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9431F2" w:rsidRDefault="0055023D" w:rsidP="00271977">
      <w:pPr>
        <w:pStyle w:val="5"/>
        <w:spacing w:before="0"/>
        <w:rPr>
          <w:rFonts w:ascii="標楷體" w:hAnsi="標楷體"/>
        </w:rPr>
      </w:pPr>
      <w:bookmarkStart w:id="0" w:name="_Hlk84356698"/>
      <w:bookmarkEnd w:id="0"/>
    </w:p>
    <w:p w14:paraId="02CC255C" w14:textId="77777777" w:rsidR="0055023D" w:rsidRPr="009431F2" w:rsidRDefault="0055023D" w:rsidP="00271977">
      <w:pPr>
        <w:rPr>
          <w:rFonts w:ascii="標楷體" w:eastAsia="標楷體" w:hAnsi="標楷體"/>
        </w:rPr>
      </w:pPr>
    </w:p>
    <w:p w14:paraId="6CC1DF6F" w14:textId="77777777" w:rsidR="0055023D" w:rsidRPr="009431F2" w:rsidRDefault="0055023D" w:rsidP="00271977">
      <w:pPr>
        <w:pStyle w:val="ad"/>
        <w:spacing w:before="0"/>
        <w:rPr>
          <w:rFonts w:ascii="標楷體" w:hAnsi="標楷體"/>
        </w:rPr>
      </w:pPr>
      <w:r w:rsidRPr="009431F2">
        <w:rPr>
          <w:rFonts w:ascii="標楷體" w:hAnsi="標楷體" w:hint="eastAsia"/>
        </w:rPr>
        <w:t>放款管理系統專案</w:t>
      </w:r>
    </w:p>
    <w:p w14:paraId="64A59B30" w14:textId="77777777" w:rsidR="0055023D" w:rsidRPr="009431F2" w:rsidRDefault="007C4743" w:rsidP="00271977">
      <w:pPr>
        <w:pStyle w:val="ad"/>
        <w:spacing w:before="0"/>
        <w:rPr>
          <w:rFonts w:ascii="標楷體" w:hAnsi="標楷體"/>
        </w:rPr>
      </w:pPr>
      <w:r w:rsidRPr="009431F2">
        <w:rPr>
          <w:rFonts w:ascii="標楷體" w:hAnsi="標楷體" w:hint="eastAsia"/>
        </w:rPr>
        <w:t>業務功能需求規格書</w:t>
      </w:r>
    </w:p>
    <w:p w14:paraId="403F6691" w14:textId="77777777" w:rsidR="0055023D" w:rsidRPr="009431F2" w:rsidRDefault="0055023D" w:rsidP="00271977">
      <w:pPr>
        <w:pStyle w:val="ad"/>
        <w:spacing w:before="0"/>
        <w:rPr>
          <w:rFonts w:ascii="標楷體" w:hAnsi="標楷體"/>
        </w:rPr>
      </w:pPr>
      <w:r w:rsidRPr="009431F2">
        <w:rPr>
          <w:rFonts w:ascii="標楷體" w:hAnsi="標楷體" w:hint="eastAsia"/>
        </w:rPr>
        <w:t>遵循法令作業</w:t>
      </w:r>
    </w:p>
    <w:p w14:paraId="5B4E9241" w14:textId="77777777" w:rsidR="0055023D" w:rsidRPr="009431F2"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9431F2" w14:paraId="64C98C2D" w14:textId="77777777" w:rsidTr="0055023D">
        <w:trPr>
          <w:trHeight w:val="520"/>
          <w:jc w:val="center"/>
        </w:trPr>
        <w:tc>
          <w:tcPr>
            <w:tcW w:w="2958" w:type="dxa"/>
            <w:vAlign w:val="center"/>
          </w:tcPr>
          <w:p w14:paraId="704DAFB0" w14:textId="08BE79CC" w:rsidR="0055023D" w:rsidRPr="009431F2" w:rsidRDefault="0055023D" w:rsidP="00271977">
            <w:pPr>
              <w:pStyle w:val="af2"/>
              <w:spacing w:before="0"/>
              <w:rPr>
                <w:rFonts w:ascii="標楷體" w:hAnsi="標楷體"/>
              </w:rPr>
            </w:pPr>
            <w:r w:rsidRPr="009431F2">
              <w:rPr>
                <w:rFonts w:ascii="標楷體" w:hAnsi="標楷體" w:hint="eastAsia"/>
              </w:rPr>
              <w:t>文件類別代號</w:t>
            </w:r>
            <w:r w:rsidR="00F802CE" w:rsidRPr="009431F2">
              <w:rPr>
                <w:rFonts w:ascii="標楷體" w:hAnsi="標楷體" w:hint="eastAsia"/>
              </w:rPr>
              <w:t>:</w:t>
            </w:r>
          </w:p>
        </w:tc>
        <w:tc>
          <w:tcPr>
            <w:tcW w:w="2429" w:type="dxa"/>
            <w:vAlign w:val="center"/>
          </w:tcPr>
          <w:p w14:paraId="6F59D83D" w14:textId="77777777" w:rsidR="0055023D" w:rsidRPr="009431F2" w:rsidRDefault="0055023D" w:rsidP="00271977">
            <w:pPr>
              <w:pStyle w:val="af0"/>
              <w:spacing w:before="0" w:after="0" w:line="240" w:lineRule="auto"/>
              <w:rPr>
                <w:rFonts w:ascii="標楷體" w:hAnsi="標楷體"/>
              </w:rPr>
            </w:pPr>
            <w:r w:rsidRPr="009431F2">
              <w:rPr>
                <w:rFonts w:ascii="標楷體" w:hAnsi="標楷體" w:hint="eastAsia"/>
              </w:rPr>
              <w:t>URS</w:t>
            </w:r>
          </w:p>
        </w:tc>
      </w:tr>
      <w:tr w:rsidR="0055023D" w:rsidRPr="009431F2" w14:paraId="32CFAF83" w14:textId="77777777" w:rsidTr="0055023D">
        <w:trPr>
          <w:trHeight w:val="520"/>
          <w:jc w:val="center"/>
        </w:trPr>
        <w:tc>
          <w:tcPr>
            <w:tcW w:w="2958" w:type="dxa"/>
            <w:vAlign w:val="center"/>
          </w:tcPr>
          <w:p w14:paraId="23138978" w14:textId="2BBBC9FE" w:rsidR="0055023D" w:rsidRPr="009431F2" w:rsidRDefault="0055023D" w:rsidP="00271977">
            <w:pPr>
              <w:pStyle w:val="af2"/>
              <w:spacing w:before="0"/>
              <w:rPr>
                <w:rFonts w:ascii="標楷體" w:hAnsi="標楷體"/>
              </w:rPr>
            </w:pPr>
            <w:r w:rsidRPr="009431F2">
              <w:rPr>
                <w:rFonts w:ascii="標楷體" w:hAnsi="標楷體" w:hint="eastAsia"/>
              </w:rPr>
              <w:t>版　　　　次</w:t>
            </w:r>
            <w:r w:rsidR="00F802CE" w:rsidRPr="009431F2">
              <w:rPr>
                <w:rFonts w:ascii="標楷體" w:hAnsi="標楷體" w:hint="eastAsia"/>
              </w:rPr>
              <w:t>:</w:t>
            </w:r>
          </w:p>
        </w:tc>
        <w:tc>
          <w:tcPr>
            <w:tcW w:w="2429" w:type="dxa"/>
            <w:vAlign w:val="center"/>
          </w:tcPr>
          <w:p w14:paraId="3F8D8262" w14:textId="1FBF453C" w:rsidR="0055023D" w:rsidRPr="009431F2" w:rsidRDefault="0055023D" w:rsidP="00271977">
            <w:pPr>
              <w:pStyle w:val="ae"/>
              <w:spacing w:before="0" w:after="0"/>
              <w:rPr>
                <w:rFonts w:ascii="標楷體" w:hAnsi="標楷體"/>
              </w:rPr>
            </w:pPr>
            <w:r w:rsidRPr="009431F2">
              <w:rPr>
                <w:rFonts w:ascii="標楷體" w:hAnsi="標楷體"/>
              </w:rPr>
              <w:t>V1</w:t>
            </w:r>
            <w:r w:rsidRPr="009431F2">
              <w:rPr>
                <w:rFonts w:ascii="標楷體" w:hAnsi="標楷體" w:hint="eastAsia"/>
              </w:rPr>
              <w:t>.</w:t>
            </w:r>
            <w:r w:rsidR="009B7784">
              <w:rPr>
                <w:rFonts w:ascii="標楷體" w:hAnsi="標楷體" w:hint="eastAsia"/>
              </w:rPr>
              <w:t>2</w:t>
            </w:r>
          </w:p>
        </w:tc>
      </w:tr>
      <w:tr w:rsidR="0055023D" w:rsidRPr="009431F2" w14:paraId="19C3FEE0" w14:textId="77777777" w:rsidTr="0055023D">
        <w:trPr>
          <w:trHeight w:val="520"/>
          <w:jc w:val="center"/>
        </w:trPr>
        <w:tc>
          <w:tcPr>
            <w:tcW w:w="2958" w:type="dxa"/>
            <w:vAlign w:val="center"/>
          </w:tcPr>
          <w:p w14:paraId="648CFA1F" w14:textId="77B57029" w:rsidR="0055023D" w:rsidRPr="009431F2" w:rsidRDefault="0055023D" w:rsidP="00271977">
            <w:pPr>
              <w:pStyle w:val="af2"/>
              <w:spacing w:before="0"/>
              <w:rPr>
                <w:rFonts w:ascii="標楷體" w:hAnsi="標楷體"/>
              </w:rPr>
            </w:pPr>
            <w:r w:rsidRPr="009431F2">
              <w:rPr>
                <w:rFonts w:ascii="標楷體" w:hAnsi="標楷體" w:hint="eastAsia"/>
              </w:rPr>
              <w:t>機　密 等 級</w:t>
            </w:r>
            <w:r w:rsidR="00F802CE" w:rsidRPr="009431F2">
              <w:rPr>
                <w:rFonts w:ascii="標楷體" w:hAnsi="標楷體" w:hint="eastAsia"/>
              </w:rPr>
              <w:t>:</w:t>
            </w:r>
          </w:p>
        </w:tc>
        <w:tc>
          <w:tcPr>
            <w:tcW w:w="2429" w:type="dxa"/>
            <w:vAlign w:val="center"/>
          </w:tcPr>
          <w:p w14:paraId="0F6466AF" w14:textId="77777777" w:rsidR="0055023D" w:rsidRPr="009431F2" w:rsidRDefault="0055023D" w:rsidP="00271977">
            <w:pPr>
              <w:pStyle w:val="af2"/>
              <w:spacing w:before="0"/>
              <w:rPr>
                <w:rFonts w:ascii="標楷體" w:hAnsi="標楷體"/>
              </w:rPr>
            </w:pPr>
            <w:r w:rsidRPr="009431F2">
              <w:rPr>
                <w:rFonts w:ascii="標楷體" w:hAnsi="標楷體" w:hint="eastAsia"/>
              </w:rPr>
              <w:t>密</w:t>
            </w:r>
          </w:p>
        </w:tc>
      </w:tr>
      <w:tr w:rsidR="0055023D" w:rsidRPr="009431F2" w14:paraId="230E4532" w14:textId="77777777" w:rsidTr="0055023D">
        <w:trPr>
          <w:trHeight w:val="520"/>
          <w:jc w:val="center"/>
        </w:trPr>
        <w:tc>
          <w:tcPr>
            <w:tcW w:w="2958" w:type="dxa"/>
            <w:vAlign w:val="center"/>
          </w:tcPr>
          <w:p w14:paraId="0F158CCD" w14:textId="45B41F5A" w:rsidR="0055023D" w:rsidRPr="009431F2" w:rsidRDefault="0055023D" w:rsidP="00271977">
            <w:pPr>
              <w:pStyle w:val="af2"/>
              <w:spacing w:before="0"/>
              <w:rPr>
                <w:rFonts w:ascii="標楷體" w:hAnsi="標楷體"/>
              </w:rPr>
            </w:pPr>
            <w:r w:rsidRPr="009431F2">
              <w:rPr>
                <w:rFonts w:ascii="標楷體" w:hAnsi="標楷體" w:hint="eastAsia"/>
              </w:rPr>
              <w:t>文  件 日 期</w:t>
            </w:r>
            <w:r w:rsidR="00F802CE" w:rsidRPr="009431F2">
              <w:rPr>
                <w:rFonts w:ascii="標楷體" w:hAnsi="標楷體" w:hint="eastAsia"/>
              </w:rPr>
              <w:t>:</w:t>
            </w:r>
          </w:p>
        </w:tc>
        <w:tc>
          <w:tcPr>
            <w:tcW w:w="2429" w:type="dxa"/>
            <w:vAlign w:val="center"/>
          </w:tcPr>
          <w:p w14:paraId="48C75B81" w14:textId="0989FFDD" w:rsidR="0055023D" w:rsidRPr="009431F2" w:rsidRDefault="0055023D" w:rsidP="00271977">
            <w:pPr>
              <w:pStyle w:val="af1"/>
              <w:rPr>
                <w:rFonts w:ascii="標楷體" w:hAnsi="標楷體"/>
              </w:rPr>
            </w:pPr>
            <w:r w:rsidRPr="009431F2">
              <w:rPr>
                <w:rFonts w:ascii="標楷體" w:hAnsi="標楷體"/>
              </w:rPr>
              <w:t>20</w:t>
            </w:r>
            <w:r w:rsidR="00B7578B" w:rsidRPr="009431F2">
              <w:rPr>
                <w:rFonts w:ascii="標楷體" w:hAnsi="標楷體" w:hint="eastAsia"/>
              </w:rPr>
              <w:t>2</w:t>
            </w:r>
            <w:r w:rsidR="00B7578B" w:rsidRPr="009431F2">
              <w:rPr>
                <w:rFonts w:ascii="標楷體" w:hAnsi="標楷體"/>
              </w:rPr>
              <w:t>1/</w:t>
            </w:r>
            <w:r w:rsidR="009B7784">
              <w:rPr>
                <w:rFonts w:ascii="標楷體" w:hAnsi="標楷體" w:hint="eastAsia"/>
              </w:rPr>
              <w:t>10</w:t>
            </w:r>
            <w:r w:rsidR="00B7578B" w:rsidRPr="009431F2">
              <w:rPr>
                <w:rFonts w:ascii="標楷體" w:hAnsi="標楷體"/>
              </w:rPr>
              <w:t>/</w:t>
            </w:r>
            <w:r w:rsidR="009B7784">
              <w:rPr>
                <w:rFonts w:ascii="標楷體" w:hAnsi="標楷體"/>
              </w:rPr>
              <w:t>13</w:t>
            </w:r>
          </w:p>
        </w:tc>
      </w:tr>
    </w:tbl>
    <w:p w14:paraId="75816720" w14:textId="77777777" w:rsidR="0055023D" w:rsidRPr="009431F2" w:rsidRDefault="0055023D" w:rsidP="00271977">
      <w:pPr>
        <w:rPr>
          <w:rFonts w:ascii="標楷體" w:eastAsia="標楷體" w:hAnsi="標楷體"/>
        </w:rPr>
      </w:pPr>
    </w:p>
    <w:p w14:paraId="005E4046" w14:textId="77777777" w:rsidR="0055023D" w:rsidRPr="009431F2"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9431F2" w14:paraId="426C95A5" w14:textId="77777777" w:rsidTr="0055023D">
        <w:trPr>
          <w:jc w:val="center"/>
        </w:trPr>
        <w:tc>
          <w:tcPr>
            <w:tcW w:w="2564" w:type="dxa"/>
          </w:tcPr>
          <w:p w14:paraId="3AD46478" w14:textId="77777777" w:rsidR="0055023D" w:rsidRPr="009431F2" w:rsidRDefault="0055023D" w:rsidP="00271977">
            <w:pPr>
              <w:pStyle w:val="af"/>
              <w:widowControl w:val="0"/>
              <w:rPr>
                <w:rFonts w:ascii="標楷體" w:hAnsi="標楷體"/>
              </w:rPr>
            </w:pPr>
            <w:r w:rsidRPr="009431F2">
              <w:rPr>
                <w:rFonts w:ascii="標楷體" w:hAnsi="標楷體" w:hint="eastAsia"/>
              </w:rPr>
              <w:t>製作</w:t>
            </w:r>
          </w:p>
        </w:tc>
        <w:tc>
          <w:tcPr>
            <w:tcW w:w="2564" w:type="dxa"/>
          </w:tcPr>
          <w:p w14:paraId="011F1B6D" w14:textId="77777777" w:rsidR="0055023D" w:rsidRPr="009431F2" w:rsidRDefault="0055023D" w:rsidP="00271977">
            <w:pPr>
              <w:pStyle w:val="af"/>
              <w:widowControl w:val="0"/>
              <w:rPr>
                <w:rFonts w:ascii="標楷體" w:hAnsi="標楷體"/>
              </w:rPr>
            </w:pPr>
            <w:r w:rsidRPr="009431F2">
              <w:rPr>
                <w:rFonts w:ascii="標楷體" w:hAnsi="標楷體" w:hint="eastAsia"/>
              </w:rPr>
              <w:t>審查</w:t>
            </w:r>
          </w:p>
        </w:tc>
        <w:tc>
          <w:tcPr>
            <w:tcW w:w="2564" w:type="dxa"/>
          </w:tcPr>
          <w:p w14:paraId="216BDF92" w14:textId="77777777" w:rsidR="0055023D" w:rsidRPr="009431F2" w:rsidRDefault="0055023D" w:rsidP="00271977">
            <w:pPr>
              <w:pStyle w:val="af"/>
              <w:widowControl w:val="0"/>
              <w:rPr>
                <w:rFonts w:ascii="標楷體" w:hAnsi="標楷體"/>
              </w:rPr>
            </w:pPr>
            <w:r w:rsidRPr="009431F2">
              <w:rPr>
                <w:rFonts w:ascii="標楷體" w:hAnsi="標楷體" w:hint="eastAsia"/>
              </w:rPr>
              <w:t>核可</w:t>
            </w:r>
          </w:p>
        </w:tc>
      </w:tr>
      <w:tr w:rsidR="0055023D" w:rsidRPr="009431F2" w14:paraId="43FBECCA" w14:textId="77777777" w:rsidTr="0055023D">
        <w:trPr>
          <w:trHeight w:val="2511"/>
          <w:jc w:val="center"/>
        </w:trPr>
        <w:tc>
          <w:tcPr>
            <w:tcW w:w="2564" w:type="dxa"/>
          </w:tcPr>
          <w:p w14:paraId="5AB5A35C" w14:textId="77777777" w:rsidR="0055023D" w:rsidRPr="009431F2" w:rsidRDefault="0055023D" w:rsidP="00271977">
            <w:pPr>
              <w:pStyle w:val="af3"/>
              <w:spacing w:before="0"/>
              <w:rPr>
                <w:rFonts w:ascii="標楷體" w:hAnsi="標楷體"/>
              </w:rPr>
            </w:pPr>
          </w:p>
          <w:p w14:paraId="0548DC70" w14:textId="77777777" w:rsidR="0055023D" w:rsidRPr="009431F2" w:rsidRDefault="0055023D" w:rsidP="00271977">
            <w:pPr>
              <w:pStyle w:val="af3"/>
              <w:spacing w:before="0"/>
              <w:rPr>
                <w:rFonts w:ascii="標楷體" w:hAnsi="標楷體"/>
              </w:rPr>
            </w:pPr>
          </w:p>
        </w:tc>
        <w:tc>
          <w:tcPr>
            <w:tcW w:w="2564" w:type="dxa"/>
          </w:tcPr>
          <w:p w14:paraId="573D6A43" w14:textId="77777777" w:rsidR="0055023D" w:rsidRPr="009431F2" w:rsidRDefault="0055023D" w:rsidP="00271977">
            <w:pPr>
              <w:pStyle w:val="af3"/>
              <w:spacing w:before="0"/>
              <w:rPr>
                <w:rFonts w:ascii="標楷體" w:hAnsi="標楷體"/>
              </w:rPr>
            </w:pPr>
          </w:p>
        </w:tc>
        <w:tc>
          <w:tcPr>
            <w:tcW w:w="2564" w:type="dxa"/>
          </w:tcPr>
          <w:p w14:paraId="6A22614E" w14:textId="77777777" w:rsidR="0055023D" w:rsidRPr="009431F2" w:rsidRDefault="0055023D" w:rsidP="00271977">
            <w:pPr>
              <w:pStyle w:val="af3"/>
              <w:spacing w:before="0"/>
              <w:rPr>
                <w:rFonts w:ascii="標楷體" w:hAnsi="標楷體"/>
              </w:rPr>
            </w:pPr>
          </w:p>
        </w:tc>
      </w:tr>
    </w:tbl>
    <w:p w14:paraId="32B7DA19" w14:textId="77777777" w:rsidR="0055023D" w:rsidRPr="009431F2" w:rsidRDefault="0055023D" w:rsidP="00271977">
      <w:pPr>
        <w:rPr>
          <w:rFonts w:ascii="標楷體" w:eastAsia="標楷體" w:hAnsi="標楷體"/>
        </w:rPr>
      </w:pPr>
    </w:p>
    <w:p w14:paraId="5236CD51" w14:textId="77777777" w:rsidR="0055023D" w:rsidRPr="009431F2" w:rsidRDefault="0055023D" w:rsidP="00271977">
      <w:pPr>
        <w:rPr>
          <w:rFonts w:ascii="標楷體" w:eastAsia="標楷體" w:hAnsi="標楷體"/>
        </w:rPr>
      </w:pPr>
    </w:p>
    <w:p w14:paraId="1B6F8D45" w14:textId="77777777" w:rsidR="0055023D" w:rsidRPr="009431F2" w:rsidRDefault="0055023D" w:rsidP="00271977">
      <w:pPr>
        <w:rPr>
          <w:rFonts w:ascii="標楷體" w:eastAsia="標楷體" w:hAnsi="標楷體"/>
        </w:rPr>
      </w:pPr>
    </w:p>
    <w:p w14:paraId="218B58AD" w14:textId="77777777" w:rsidR="0055023D" w:rsidRPr="009431F2" w:rsidRDefault="0055023D" w:rsidP="00271977">
      <w:pPr>
        <w:pStyle w:val="af"/>
        <w:widowControl w:val="0"/>
        <w:rPr>
          <w:rStyle w:val="af5"/>
          <w:rFonts w:ascii="標楷體" w:hAnsi="標楷體"/>
        </w:rPr>
      </w:pPr>
      <w:r w:rsidRPr="009431F2">
        <w:rPr>
          <w:rStyle w:val="af5"/>
          <w:rFonts w:ascii="標楷體" w:hAnsi="標楷體" w:hint="eastAsia"/>
        </w:rPr>
        <w:t>新光人壽保險股份有限公司</w:t>
      </w:r>
    </w:p>
    <w:p w14:paraId="79D598B2" w14:textId="77777777" w:rsidR="0055023D" w:rsidRPr="009431F2" w:rsidRDefault="0055023D" w:rsidP="00271977">
      <w:pPr>
        <w:jc w:val="center"/>
        <w:rPr>
          <w:rFonts w:ascii="標楷體" w:eastAsia="標楷體" w:hAnsi="標楷體"/>
          <w:sz w:val="32"/>
        </w:rPr>
      </w:pPr>
      <w:r w:rsidRPr="009431F2">
        <w:rPr>
          <w:rStyle w:val="af4"/>
          <w:rFonts w:ascii="標楷體" w:hAnsi="標楷體" w:hint="eastAsia"/>
        </w:rPr>
        <w:t>Shin Kong Life Insurance</w:t>
      </w:r>
      <w:r w:rsidRPr="009431F2">
        <w:rPr>
          <w:rStyle w:val="af4"/>
          <w:rFonts w:ascii="標楷體" w:hAnsi="標楷體"/>
        </w:rPr>
        <w:t xml:space="preserve"> Co., Ltd.</w:t>
      </w:r>
      <w:r w:rsidR="009B7784">
        <w:rPr>
          <w:rFonts w:ascii="標楷體" w:eastAsia="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w:r>
      <w:r w:rsidR="009B7784">
        <w:rPr>
          <w:rFonts w:ascii="標楷體" w:eastAsia="標楷體" w:hAnsi="標楷體"/>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w:r>
    </w:p>
    <w:p w14:paraId="124FD92E" w14:textId="77777777" w:rsidR="00D22C68" w:rsidRPr="009431F2" w:rsidRDefault="00D22C68" w:rsidP="00271977">
      <w:pPr>
        <w:rPr>
          <w:rFonts w:ascii="標楷體" w:eastAsia="標楷體" w:hAnsi="標楷體"/>
        </w:rPr>
        <w:sectPr w:rsidR="00D22C68" w:rsidRPr="009431F2" w:rsidSect="0055023D">
          <w:headerReference w:type="even" r:id="rId13"/>
          <w:headerReference w:type="default" r:id="rId14"/>
          <w:footerReference w:type="even" r:id="rId15"/>
          <w:footerReference w:type="default" r:id="rId16"/>
          <w:headerReference w:type="first" r:id="rId17"/>
          <w:footerReference w:type="first" r:id="rId18"/>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9431F2" w:rsidRDefault="009B7784" w:rsidP="00271977">
      <w:pPr>
        <w:pStyle w:val="af6"/>
        <w:rPr>
          <w:rFonts w:ascii="標楷體" w:hAnsi="標楷體"/>
        </w:rPr>
      </w:pPr>
      <w:r>
        <w:rPr>
          <w:rFonts w:ascii="標楷體" w:hAnsi="標楷體"/>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5469D41B"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3D79F2" w:rsidRDefault="003D79F2" w:rsidP="0055023D"/>
              </w:txbxContent>
            </v:textbox>
          </v:shape>
        </w:pict>
      </w:r>
      <w:r w:rsidR="0055023D" w:rsidRPr="009431F2">
        <w:rPr>
          <w:rFonts w:ascii="標楷體" w:hAnsi="標楷體"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rsidRPr="009431F2" w14:paraId="509E7511" w14:textId="77777777" w:rsidTr="0055023D">
        <w:tc>
          <w:tcPr>
            <w:tcW w:w="1108" w:type="dxa"/>
          </w:tcPr>
          <w:p w14:paraId="17437E1C" w14:textId="77777777" w:rsidR="0055023D" w:rsidRPr="009431F2" w:rsidRDefault="0055023D" w:rsidP="00271977">
            <w:pPr>
              <w:pStyle w:val="af7"/>
              <w:rPr>
                <w:rFonts w:ascii="標楷體" w:hAnsi="標楷體"/>
              </w:rPr>
            </w:pPr>
            <w:r w:rsidRPr="009431F2">
              <w:rPr>
                <w:rFonts w:ascii="標楷體" w:hAnsi="標楷體" w:hint="eastAsia"/>
              </w:rPr>
              <w:t>制／修訂</w:t>
            </w:r>
          </w:p>
          <w:p w14:paraId="1349AE33" w14:textId="77777777" w:rsidR="0055023D" w:rsidRPr="009431F2" w:rsidRDefault="0055023D" w:rsidP="00271977">
            <w:pPr>
              <w:pStyle w:val="af7"/>
              <w:rPr>
                <w:rFonts w:ascii="標楷體" w:hAnsi="標楷體"/>
              </w:rPr>
            </w:pPr>
            <w:r w:rsidRPr="009431F2">
              <w:rPr>
                <w:rFonts w:ascii="標楷體" w:hAnsi="標楷體" w:hint="eastAsia"/>
              </w:rPr>
              <w:t>版次</w:t>
            </w:r>
          </w:p>
        </w:tc>
        <w:tc>
          <w:tcPr>
            <w:tcW w:w="1614" w:type="dxa"/>
          </w:tcPr>
          <w:p w14:paraId="0CAC8C95" w14:textId="77777777" w:rsidR="0055023D" w:rsidRPr="009431F2" w:rsidRDefault="0055023D" w:rsidP="00271977">
            <w:pPr>
              <w:pStyle w:val="af7"/>
              <w:rPr>
                <w:rFonts w:ascii="標楷體" w:hAnsi="標楷體"/>
              </w:rPr>
            </w:pPr>
            <w:r w:rsidRPr="009431F2">
              <w:rPr>
                <w:rFonts w:ascii="標楷體" w:hAnsi="標楷體" w:hint="eastAsia"/>
              </w:rPr>
              <w:t>制／修訂</w:t>
            </w:r>
          </w:p>
          <w:p w14:paraId="5299F07E" w14:textId="77777777" w:rsidR="0055023D" w:rsidRPr="009431F2" w:rsidRDefault="0055023D" w:rsidP="00271977">
            <w:pPr>
              <w:pStyle w:val="af7"/>
              <w:rPr>
                <w:rFonts w:ascii="標楷體" w:hAnsi="標楷體"/>
              </w:rPr>
            </w:pPr>
            <w:r w:rsidRPr="009431F2">
              <w:rPr>
                <w:rFonts w:ascii="標楷體" w:hAnsi="標楷體" w:hint="eastAsia"/>
              </w:rPr>
              <w:t>日期</w:t>
            </w:r>
          </w:p>
        </w:tc>
        <w:tc>
          <w:tcPr>
            <w:tcW w:w="3786" w:type="dxa"/>
          </w:tcPr>
          <w:p w14:paraId="76ABECBC" w14:textId="77777777" w:rsidR="0055023D" w:rsidRPr="009431F2" w:rsidRDefault="0055023D" w:rsidP="00271977">
            <w:pPr>
              <w:pStyle w:val="af7"/>
              <w:rPr>
                <w:rFonts w:ascii="標楷體" w:hAnsi="標楷體"/>
              </w:rPr>
            </w:pPr>
            <w:r w:rsidRPr="009431F2">
              <w:rPr>
                <w:rFonts w:ascii="標楷體" w:hAnsi="標楷體" w:hint="eastAsia"/>
              </w:rPr>
              <w:t>制／修訂</w:t>
            </w:r>
          </w:p>
          <w:p w14:paraId="3CA5D5C5" w14:textId="77777777" w:rsidR="0055023D" w:rsidRPr="009431F2" w:rsidRDefault="0055023D" w:rsidP="00271977">
            <w:pPr>
              <w:pStyle w:val="af7"/>
              <w:rPr>
                <w:rFonts w:ascii="標楷體" w:hAnsi="標楷體"/>
              </w:rPr>
            </w:pPr>
            <w:r w:rsidRPr="009431F2">
              <w:rPr>
                <w:rFonts w:ascii="標楷體" w:hAnsi="標楷體" w:hint="eastAsia"/>
              </w:rPr>
              <w:t>說明</w:t>
            </w:r>
          </w:p>
        </w:tc>
        <w:tc>
          <w:tcPr>
            <w:tcW w:w="1140" w:type="dxa"/>
          </w:tcPr>
          <w:p w14:paraId="4106A894" w14:textId="77777777" w:rsidR="0055023D" w:rsidRPr="009431F2" w:rsidRDefault="0055023D" w:rsidP="00271977">
            <w:pPr>
              <w:pStyle w:val="af7"/>
              <w:rPr>
                <w:rFonts w:ascii="標楷體" w:hAnsi="標楷體"/>
              </w:rPr>
            </w:pPr>
            <w:r w:rsidRPr="009431F2">
              <w:rPr>
                <w:rFonts w:ascii="標楷體" w:hAnsi="標楷體" w:hint="eastAsia"/>
              </w:rPr>
              <w:t>作</w:t>
            </w:r>
          </w:p>
          <w:p w14:paraId="377E1094" w14:textId="77777777" w:rsidR="0055023D" w:rsidRPr="009431F2" w:rsidRDefault="0055023D" w:rsidP="00271977">
            <w:pPr>
              <w:pStyle w:val="af7"/>
              <w:rPr>
                <w:rFonts w:ascii="標楷體" w:hAnsi="標楷體"/>
              </w:rPr>
            </w:pPr>
            <w:r w:rsidRPr="009431F2">
              <w:rPr>
                <w:rFonts w:ascii="標楷體" w:hAnsi="標楷體" w:hint="eastAsia"/>
              </w:rPr>
              <w:t>者</w:t>
            </w:r>
          </w:p>
        </w:tc>
        <w:tc>
          <w:tcPr>
            <w:tcW w:w="1140" w:type="dxa"/>
          </w:tcPr>
          <w:p w14:paraId="7A4EDD4C" w14:textId="77777777" w:rsidR="0055023D" w:rsidRPr="009431F2" w:rsidRDefault="0055023D" w:rsidP="00271977">
            <w:pPr>
              <w:pStyle w:val="af7"/>
              <w:rPr>
                <w:rFonts w:ascii="標楷體" w:hAnsi="標楷體"/>
              </w:rPr>
            </w:pPr>
            <w:r w:rsidRPr="009431F2">
              <w:rPr>
                <w:rFonts w:ascii="標楷體" w:hAnsi="標楷體" w:hint="eastAsia"/>
              </w:rPr>
              <w:t>核</w:t>
            </w:r>
          </w:p>
          <w:p w14:paraId="3E8C9D27" w14:textId="77777777" w:rsidR="0055023D" w:rsidRPr="009431F2" w:rsidRDefault="0055023D" w:rsidP="00271977">
            <w:pPr>
              <w:pStyle w:val="af7"/>
              <w:rPr>
                <w:rFonts w:ascii="標楷體" w:hAnsi="標楷體"/>
              </w:rPr>
            </w:pPr>
            <w:r w:rsidRPr="009431F2">
              <w:rPr>
                <w:rFonts w:ascii="標楷體" w:hAnsi="標楷體" w:hint="eastAsia"/>
              </w:rPr>
              <w:t>准</w:t>
            </w:r>
          </w:p>
        </w:tc>
        <w:tc>
          <w:tcPr>
            <w:tcW w:w="1440" w:type="dxa"/>
          </w:tcPr>
          <w:p w14:paraId="3375B46A" w14:textId="77777777" w:rsidR="0055023D" w:rsidRPr="009431F2" w:rsidRDefault="0055023D" w:rsidP="00271977">
            <w:pPr>
              <w:pStyle w:val="af7"/>
              <w:rPr>
                <w:rFonts w:ascii="標楷體" w:hAnsi="標楷體"/>
              </w:rPr>
            </w:pPr>
            <w:r w:rsidRPr="009431F2">
              <w:rPr>
                <w:rFonts w:ascii="標楷體" w:hAnsi="標楷體" w:hint="eastAsia"/>
              </w:rPr>
              <w:t>備</w:t>
            </w:r>
          </w:p>
          <w:p w14:paraId="459718C7" w14:textId="77777777" w:rsidR="0055023D" w:rsidRPr="009431F2" w:rsidRDefault="0055023D" w:rsidP="00271977">
            <w:pPr>
              <w:pStyle w:val="af7"/>
              <w:rPr>
                <w:rFonts w:ascii="標楷體" w:hAnsi="標楷體"/>
              </w:rPr>
            </w:pPr>
            <w:r w:rsidRPr="009431F2">
              <w:rPr>
                <w:rFonts w:ascii="標楷體" w:hAnsi="標楷體" w:hint="eastAsia"/>
              </w:rPr>
              <w:t>註</w:t>
            </w:r>
          </w:p>
        </w:tc>
      </w:tr>
      <w:tr w:rsidR="0055023D" w:rsidRPr="009431F2" w14:paraId="1EAB8AE5" w14:textId="77777777" w:rsidTr="0055023D">
        <w:trPr>
          <w:trHeight w:val="405"/>
        </w:trPr>
        <w:tc>
          <w:tcPr>
            <w:tcW w:w="1108" w:type="dxa"/>
            <w:vAlign w:val="center"/>
          </w:tcPr>
          <w:p w14:paraId="69FDE0CB" w14:textId="77777777" w:rsidR="0055023D" w:rsidRPr="009431F2" w:rsidRDefault="0055023D" w:rsidP="00271977">
            <w:pPr>
              <w:pStyle w:val="11"/>
              <w:spacing w:before="0"/>
              <w:rPr>
                <w:rFonts w:ascii="標楷體" w:hAnsi="標楷體"/>
              </w:rPr>
            </w:pPr>
            <w:r w:rsidRPr="009431F2">
              <w:rPr>
                <w:rFonts w:ascii="標楷體" w:hAnsi="標楷體" w:hint="eastAsia"/>
              </w:rPr>
              <w:t>V0</w:t>
            </w:r>
            <w:r w:rsidR="00723F2B" w:rsidRPr="009431F2">
              <w:rPr>
                <w:rFonts w:ascii="標楷體" w:hAnsi="標楷體" w:hint="eastAsia"/>
              </w:rPr>
              <w:t>.1</w:t>
            </w:r>
          </w:p>
        </w:tc>
        <w:tc>
          <w:tcPr>
            <w:tcW w:w="1614" w:type="dxa"/>
            <w:vAlign w:val="center"/>
          </w:tcPr>
          <w:p w14:paraId="4BA5C0DC" w14:textId="77777777" w:rsidR="0055023D" w:rsidRPr="009431F2" w:rsidRDefault="0055023D" w:rsidP="00271977">
            <w:pPr>
              <w:pStyle w:val="11"/>
              <w:spacing w:before="0"/>
              <w:rPr>
                <w:rFonts w:ascii="標楷體" w:hAnsi="標楷體"/>
              </w:rPr>
            </w:pPr>
            <w:r w:rsidRPr="009431F2">
              <w:rPr>
                <w:rFonts w:ascii="標楷體" w:hAnsi="標楷體" w:hint="eastAsia"/>
              </w:rPr>
              <w:t>2019/12/25</w:t>
            </w:r>
          </w:p>
        </w:tc>
        <w:tc>
          <w:tcPr>
            <w:tcW w:w="3786" w:type="dxa"/>
            <w:vAlign w:val="center"/>
          </w:tcPr>
          <w:p w14:paraId="30E48E17" w14:textId="77777777" w:rsidR="0055023D" w:rsidRPr="009431F2" w:rsidRDefault="0055023D" w:rsidP="00271977">
            <w:pPr>
              <w:pStyle w:val="11"/>
              <w:spacing w:before="0"/>
              <w:rPr>
                <w:rFonts w:ascii="標楷體" w:hAnsi="標楷體"/>
              </w:rPr>
            </w:pPr>
            <w:r w:rsidRPr="009431F2">
              <w:rPr>
                <w:rFonts w:ascii="標楷體" w:hAnsi="標楷體" w:hint="eastAsia"/>
              </w:rPr>
              <w:t>初版</w:t>
            </w:r>
          </w:p>
        </w:tc>
        <w:tc>
          <w:tcPr>
            <w:tcW w:w="1140" w:type="dxa"/>
            <w:vAlign w:val="center"/>
          </w:tcPr>
          <w:p w14:paraId="4B2BDDD9" w14:textId="77777777" w:rsidR="0055023D" w:rsidRPr="009431F2" w:rsidRDefault="0055023D" w:rsidP="00271977">
            <w:pPr>
              <w:pStyle w:val="11"/>
              <w:spacing w:before="0"/>
              <w:rPr>
                <w:rFonts w:ascii="標楷體" w:hAnsi="標楷體"/>
              </w:rPr>
            </w:pPr>
            <w:r w:rsidRPr="009431F2">
              <w:rPr>
                <w:rFonts w:ascii="標楷體" w:hAnsi="標楷體" w:hint="eastAsia"/>
                <w:lang w:eastAsia="zh-HK"/>
              </w:rPr>
              <w:t>陳綺萍</w:t>
            </w:r>
          </w:p>
        </w:tc>
        <w:tc>
          <w:tcPr>
            <w:tcW w:w="1140" w:type="dxa"/>
            <w:vAlign w:val="center"/>
          </w:tcPr>
          <w:p w14:paraId="6CEAB156" w14:textId="77777777" w:rsidR="0055023D" w:rsidRPr="009431F2" w:rsidRDefault="0055023D" w:rsidP="00271977">
            <w:pPr>
              <w:pStyle w:val="11"/>
              <w:spacing w:before="0"/>
              <w:rPr>
                <w:rFonts w:ascii="標楷體" w:hAnsi="標楷體"/>
              </w:rPr>
            </w:pPr>
          </w:p>
        </w:tc>
        <w:tc>
          <w:tcPr>
            <w:tcW w:w="1440" w:type="dxa"/>
            <w:vAlign w:val="center"/>
          </w:tcPr>
          <w:p w14:paraId="02A2127A" w14:textId="77777777" w:rsidR="0055023D" w:rsidRPr="009431F2" w:rsidRDefault="0055023D" w:rsidP="00271977">
            <w:pPr>
              <w:pStyle w:val="11"/>
              <w:spacing w:before="0"/>
              <w:rPr>
                <w:rFonts w:ascii="標楷體" w:hAnsi="標楷體"/>
              </w:rPr>
            </w:pPr>
          </w:p>
        </w:tc>
      </w:tr>
      <w:tr w:rsidR="00723F2B" w:rsidRPr="009431F2" w14:paraId="211B2610" w14:textId="77777777" w:rsidTr="0055023D">
        <w:trPr>
          <w:trHeight w:val="405"/>
        </w:trPr>
        <w:tc>
          <w:tcPr>
            <w:tcW w:w="1108" w:type="dxa"/>
            <w:vAlign w:val="center"/>
          </w:tcPr>
          <w:p w14:paraId="35FC2BFE" w14:textId="77777777" w:rsidR="00723F2B" w:rsidRPr="009431F2" w:rsidRDefault="00723F2B" w:rsidP="00271977">
            <w:pPr>
              <w:pStyle w:val="11"/>
              <w:spacing w:before="0"/>
              <w:rPr>
                <w:rFonts w:ascii="標楷體" w:hAnsi="標楷體"/>
              </w:rPr>
            </w:pPr>
            <w:r w:rsidRPr="009431F2">
              <w:rPr>
                <w:rFonts w:ascii="標楷體" w:hAnsi="標楷體" w:hint="eastAsia"/>
              </w:rPr>
              <w:t>V1.0</w:t>
            </w:r>
          </w:p>
        </w:tc>
        <w:tc>
          <w:tcPr>
            <w:tcW w:w="1614" w:type="dxa"/>
            <w:vAlign w:val="center"/>
          </w:tcPr>
          <w:p w14:paraId="26306D9E" w14:textId="7A23F111" w:rsidR="00723F2B" w:rsidRPr="009431F2" w:rsidRDefault="00710806" w:rsidP="00271977">
            <w:pPr>
              <w:pStyle w:val="11"/>
              <w:spacing w:before="0"/>
              <w:rPr>
                <w:rFonts w:ascii="標楷體" w:hAnsi="標楷體"/>
              </w:rPr>
            </w:pPr>
            <w:r w:rsidRPr="009431F2">
              <w:rPr>
                <w:rFonts w:ascii="標楷體" w:hAnsi="標楷體" w:hint="eastAsia"/>
              </w:rPr>
              <w:t>2021</w:t>
            </w:r>
            <w:r w:rsidR="00723F2B" w:rsidRPr="009431F2">
              <w:rPr>
                <w:rFonts w:ascii="標楷體" w:hAnsi="標楷體" w:hint="eastAsia"/>
              </w:rPr>
              <w:t>/1</w:t>
            </w:r>
            <w:r w:rsidRPr="009431F2">
              <w:rPr>
                <w:rFonts w:ascii="標楷體" w:hAnsi="標楷體" w:hint="eastAsia"/>
              </w:rPr>
              <w:t>0</w:t>
            </w:r>
            <w:r w:rsidR="00723F2B" w:rsidRPr="009431F2">
              <w:rPr>
                <w:rFonts w:ascii="標楷體" w:hAnsi="標楷體" w:hint="eastAsia"/>
              </w:rPr>
              <w:t>/</w:t>
            </w:r>
            <w:r w:rsidRPr="009431F2">
              <w:rPr>
                <w:rFonts w:ascii="標楷體" w:hAnsi="標楷體" w:hint="eastAsia"/>
              </w:rPr>
              <w:t>8</w:t>
            </w:r>
          </w:p>
        </w:tc>
        <w:tc>
          <w:tcPr>
            <w:tcW w:w="3786" w:type="dxa"/>
            <w:vAlign w:val="center"/>
          </w:tcPr>
          <w:p w14:paraId="2AE9FEAC" w14:textId="18DE783A" w:rsidR="00723F2B" w:rsidRPr="009431F2" w:rsidRDefault="00710806" w:rsidP="00271977">
            <w:pPr>
              <w:pStyle w:val="11"/>
              <w:spacing w:before="0"/>
              <w:rPr>
                <w:rFonts w:ascii="標楷體" w:hAnsi="標楷體"/>
              </w:rPr>
            </w:pPr>
            <w:r w:rsidRPr="009431F2">
              <w:rPr>
                <w:rFonts w:ascii="標楷體" w:hAnsi="標楷體" w:hint="eastAsia"/>
              </w:rPr>
              <w:t>L8301~L8337</w:t>
            </w:r>
          </w:p>
        </w:tc>
        <w:tc>
          <w:tcPr>
            <w:tcW w:w="1140" w:type="dxa"/>
            <w:vAlign w:val="center"/>
          </w:tcPr>
          <w:p w14:paraId="6DDBCFC4" w14:textId="4A705A59" w:rsidR="00723F2B" w:rsidRPr="009431F2" w:rsidRDefault="00710806" w:rsidP="00271977">
            <w:pPr>
              <w:pStyle w:val="11"/>
              <w:spacing w:before="0"/>
              <w:rPr>
                <w:rFonts w:ascii="標楷體" w:hAnsi="標楷體"/>
              </w:rPr>
            </w:pPr>
            <w:r w:rsidRPr="009431F2">
              <w:rPr>
                <w:rFonts w:ascii="標楷體" w:hAnsi="標楷體" w:hint="eastAsia"/>
                <w:lang w:eastAsia="zh-HK"/>
              </w:rPr>
              <w:t>張嘉榮</w:t>
            </w:r>
          </w:p>
        </w:tc>
        <w:tc>
          <w:tcPr>
            <w:tcW w:w="1140" w:type="dxa"/>
          </w:tcPr>
          <w:p w14:paraId="24BE96C1" w14:textId="77777777" w:rsidR="00723F2B" w:rsidRPr="009431F2" w:rsidRDefault="00723F2B" w:rsidP="00271977">
            <w:pPr>
              <w:pStyle w:val="11"/>
              <w:spacing w:before="0"/>
              <w:rPr>
                <w:rFonts w:ascii="標楷體" w:hAnsi="標楷體"/>
              </w:rPr>
            </w:pPr>
          </w:p>
        </w:tc>
        <w:tc>
          <w:tcPr>
            <w:tcW w:w="1440" w:type="dxa"/>
          </w:tcPr>
          <w:p w14:paraId="3EAA2A07" w14:textId="77777777" w:rsidR="00723F2B" w:rsidRPr="009431F2" w:rsidRDefault="00723F2B" w:rsidP="00271977">
            <w:pPr>
              <w:pStyle w:val="11"/>
              <w:spacing w:before="0"/>
              <w:rPr>
                <w:rFonts w:ascii="標楷體" w:hAnsi="標楷體"/>
              </w:rPr>
            </w:pPr>
          </w:p>
        </w:tc>
      </w:tr>
      <w:tr w:rsidR="009B7784" w:rsidRPr="009431F2" w14:paraId="3EBACAD4" w14:textId="77777777" w:rsidTr="0055023D">
        <w:tc>
          <w:tcPr>
            <w:tcW w:w="1108" w:type="dxa"/>
            <w:vAlign w:val="center"/>
          </w:tcPr>
          <w:p w14:paraId="298FED49" w14:textId="0B60DC0D" w:rsidR="009B7784" w:rsidRPr="009B7784" w:rsidRDefault="009B7784" w:rsidP="009B7784">
            <w:pPr>
              <w:pStyle w:val="11"/>
              <w:spacing w:before="0"/>
              <w:rPr>
                <w:rFonts w:ascii="標楷體" w:hAnsi="標楷體"/>
              </w:rPr>
            </w:pPr>
            <w:r w:rsidRPr="009B7784">
              <w:rPr>
                <w:rFonts w:ascii="標楷體" w:hAnsi="標楷體" w:hint="eastAsia"/>
              </w:rPr>
              <w:t>V</w:t>
            </w:r>
            <w:r w:rsidRPr="009B7784">
              <w:rPr>
                <w:rFonts w:ascii="標楷體" w:hAnsi="標楷體"/>
              </w:rPr>
              <w:t>1.2</w:t>
            </w:r>
          </w:p>
        </w:tc>
        <w:tc>
          <w:tcPr>
            <w:tcW w:w="1614" w:type="dxa"/>
            <w:vAlign w:val="center"/>
          </w:tcPr>
          <w:p w14:paraId="118EC936" w14:textId="6B168E00" w:rsidR="009B7784" w:rsidRPr="009B7784" w:rsidRDefault="009B7784" w:rsidP="009B7784">
            <w:pPr>
              <w:pStyle w:val="11"/>
              <w:spacing w:before="0"/>
              <w:rPr>
                <w:rFonts w:ascii="標楷體" w:hAnsi="標楷體"/>
              </w:rPr>
            </w:pPr>
            <w:r w:rsidRPr="009B7784">
              <w:rPr>
                <w:rFonts w:ascii="標楷體" w:hAnsi="標楷體" w:hint="eastAsia"/>
              </w:rPr>
              <w:t>2</w:t>
            </w:r>
            <w:r w:rsidRPr="009B7784">
              <w:rPr>
                <w:rFonts w:ascii="標楷體" w:hAnsi="標楷體"/>
              </w:rPr>
              <w:t>021/10/13</w:t>
            </w:r>
          </w:p>
        </w:tc>
        <w:tc>
          <w:tcPr>
            <w:tcW w:w="3786" w:type="dxa"/>
            <w:vAlign w:val="center"/>
          </w:tcPr>
          <w:p w14:paraId="2DC9DF3B" w14:textId="0DCE49D0" w:rsidR="009B7784" w:rsidRPr="009B7784" w:rsidRDefault="009B7784" w:rsidP="009B7784">
            <w:pPr>
              <w:pStyle w:val="11"/>
              <w:spacing w:before="0"/>
              <w:rPr>
                <w:rFonts w:ascii="標楷體" w:hAnsi="標楷體"/>
              </w:rPr>
            </w:pPr>
            <w:r w:rsidRPr="009B7784">
              <w:rPr>
                <w:rFonts w:ascii="標楷體" w:hAnsi="標楷體" w:hint="eastAsia"/>
              </w:rPr>
              <w:t>L</w:t>
            </w:r>
            <w:r w:rsidRPr="009B7784">
              <w:rPr>
                <w:rFonts w:ascii="標楷體" w:hAnsi="標楷體"/>
              </w:rPr>
              <w:t>8031~L8067</w:t>
            </w:r>
          </w:p>
        </w:tc>
        <w:tc>
          <w:tcPr>
            <w:tcW w:w="1140" w:type="dxa"/>
            <w:vAlign w:val="center"/>
          </w:tcPr>
          <w:p w14:paraId="3485A045" w14:textId="1AE54FC2" w:rsidR="009B7784" w:rsidRPr="009B7784" w:rsidRDefault="009B7784" w:rsidP="009B7784">
            <w:pPr>
              <w:pStyle w:val="11"/>
              <w:spacing w:before="0"/>
              <w:rPr>
                <w:rFonts w:ascii="標楷體" w:hAnsi="標楷體"/>
              </w:rPr>
            </w:pPr>
            <w:r w:rsidRPr="009B7784">
              <w:rPr>
                <w:rFonts w:ascii="標楷體" w:hAnsi="標楷體" w:hint="eastAsia"/>
                <w:lang w:eastAsia="zh-HK"/>
              </w:rPr>
              <w:t>張嘉榮</w:t>
            </w:r>
          </w:p>
        </w:tc>
        <w:tc>
          <w:tcPr>
            <w:tcW w:w="1140" w:type="dxa"/>
          </w:tcPr>
          <w:p w14:paraId="056235A3" w14:textId="77777777" w:rsidR="009B7784" w:rsidRPr="009431F2" w:rsidRDefault="009B7784" w:rsidP="009B7784">
            <w:pPr>
              <w:pStyle w:val="11"/>
              <w:spacing w:before="0"/>
              <w:rPr>
                <w:rFonts w:ascii="標楷體" w:hAnsi="標楷體"/>
                <w:color w:val="FF0000"/>
              </w:rPr>
            </w:pPr>
          </w:p>
        </w:tc>
        <w:tc>
          <w:tcPr>
            <w:tcW w:w="1440" w:type="dxa"/>
          </w:tcPr>
          <w:p w14:paraId="23B05508" w14:textId="77777777" w:rsidR="009B7784" w:rsidRPr="009431F2" w:rsidRDefault="009B7784" w:rsidP="009B7784">
            <w:pPr>
              <w:pStyle w:val="11"/>
              <w:spacing w:before="0"/>
              <w:rPr>
                <w:rFonts w:ascii="標楷體" w:hAnsi="標楷體"/>
                <w:color w:val="FF0000"/>
              </w:rPr>
            </w:pPr>
          </w:p>
        </w:tc>
      </w:tr>
      <w:tr w:rsidR="009B7784" w:rsidRPr="009431F2" w14:paraId="0AEE2567" w14:textId="77777777" w:rsidTr="0055023D">
        <w:tc>
          <w:tcPr>
            <w:tcW w:w="1108" w:type="dxa"/>
            <w:vAlign w:val="center"/>
          </w:tcPr>
          <w:p w14:paraId="1F040654" w14:textId="77777777" w:rsidR="009B7784" w:rsidRPr="009431F2" w:rsidRDefault="009B7784" w:rsidP="009B7784">
            <w:pPr>
              <w:pStyle w:val="11"/>
              <w:spacing w:before="0"/>
              <w:rPr>
                <w:rFonts w:ascii="標楷體" w:hAnsi="標楷體"/>
              </w:rPr>
            </w:pPr>
          </w:p>
        </w:tc>
        <w:tc>
          <w:tcPr>
            <w:tcW w:w="1614" w:type="dxa"/>
            <w:vAlign w:val="center"/>
          </w:tcPr>
          <w:p w14:paraId="787379C9" w14:textId="77777777" w:rsidR="009B7784" w:rsidRPr="009431F2" w:rsidRDefault="009B7784" w:rsidP="009B7784">
            <w:pPr>
              <w:pStyle w:val="11"/>
              <w:spacing w:before="0"/>
              <w:rPr>
                <w:rFonts w:ascii="標楷體" w:hAnsi="標楷體"/>
              </w:rPr>
            </w:pPr>
          </w:p>
        </w:tc>
        <w:tc>
          <w:tcPr>
            <w:tcW w:w="3786" w:type="dxa"/>
            <w:vAlign w:val="center"/>
          </w:tcPr>
          <w:p w14:paraId="011419D8" w14:textId="77777777" w:rsidR="009B7784" w:rsidRPr="009431F2" w:rsidRDefault="009B7784" w:rsidP="009B7784">
            <w:pPr>
              <w:pStyle w:val="11"/>
              <w:spacing w:before="0"/>
              <w:rPr>
                <w:rFonts w:ascii="標楷體" w:hAnsi="標楷體"/>
              </w:rPr>
            </w:pPr>
          </w:p>
        </w:tc>
        <w:tc>
          <w:tcPr>
            <w:tcW w:w="1140" w:type="dxa"/>
            <w:vAlign w:val="center"/>
          </w:tcPr>
          <w:p w14:paraId="7B3036D3" w14:textId="77777777" w:rsidR="009B7784" w:rsidRPr="009431F2" w:rsidRDefault="009B7784" w:rsidP="009B7784">
            <w:pPr>
              <w:pStyle w:val="11"/>
              <w:spacing w:before="0"/>
              <w:rPr>
                <w:rFonts w:ascii="標楷體" w:hAnsi="標楷體"/>
              </w:rPr>
            </w:pPr>
          </w:p>
        </w:tc>
        <w:tc>
          <w:tcPr>
            <w:tcW w:w="1140" w:type="dxa"/>
          </w:tcPr>
          <w:p w14:paraId="03B4482D" w14:textId="77777777" w:rsidR="009B7784" w:rsidRPr="009431F2" w:rsidRDefault="009B7784" w:rsidP="009B7784">
            <w:pPr>
              <w:pStyle w:val="11"/>
              <w:spacing w:before="0"/>
              <w:rPr>
                <w:rFonts w:ascii="標楷體" w:hAnsi="標楷體"/>
              </w:rPr>
            </w:pPr>
          </w:p>
        </w:tc>
        <w:tc>
          <w:tcPr>
            <w:tcW w:w="1440" w:type="dxa"/>
          </w:tcPr>
          <w:p w14:paraId="3641873E" w14:textId="77777777" w:rsidR="009B7784" w:rsidRPr="009431F2" w:rsidRDefault="009B7784" w:rsidP="009B7784">
            <w:pPr>
              <w:pStyle w:val="11"/>
              <w:spacing w:before="0"/>
              <w:rPr>
                <w:rFonts w:ascii="標楷體" w:hAnsi="標楷體"/>
              </w:rPr>
            </w:pPr>
          </w:p>
        </w:tc>
      </w:tr>
      <w:tr w:rsidR="009B7784" w:rsidRPr="009431F2" w14:paraId="5472EC43" w14:textId="77777777" w:rsidTr="0055023D">
        <w:tc>
          <w:tcPr>
            <w:tcW w:w="1108" w:type="dxa"/>
            <w:vAlign w:val="center"/>
          </w:tcPr>
          <w:p w14:paraId="6D1D85A8" w14:textId="77777777" w:rsidR="009B7784" w:rsidRPr="009431F2" w:rsidRDefault="009B7784" w:rsidP="009B7784">
            <w:pPr>
              <w:pStyle w:val="11"/>
              <w:spacing w:before="0"/>
              <w:rPr>
                <w:rFonts w:ascii="標楷體" w:hAnsi="標楷體"/>
              </w:rPr>
            </w:pPr>
          </w:p>
        </w:tc>
        <w:tc>
          <w:tcPr>
            <w:tcW w:w="1614" w:type="dxa"/>
            <w:vAlign w:val="center"/>
          </w:tcPr>
          <w:p w14:paraId="209D6270" w14:textId="77777777" w:rsidR="009B7784" w:rsidRPr="009431F2" w:rsidRDefault="009B7784" w:rsidP="009B7784">
            <w:pPr>
              <w:pStyle w:val="11"/>
              <w:spacing w:before="0"/>
              <w:rPr>
                <w:rFonts w:ascii="標楷體" w:hAnsi="標楷體"/>
              </w:rPr>
            </w:pPr>
          </w:p>
        </w:tc>
        <w:tc>
          <w:tcPr>
            <w:tcW w:w="3786" w:type="dxa"/>
            <w:vAlign w:val="center"/>
          </w:tcPr>
          <w:p w14:paraId="50D62573" w14:textId="77777777" w:rsidR="009B7784" w:rsidRPr="009431F2" w:rsidRDefault="009B7784" w:rsidP="009B7784">
            <w:pPr>
              <w:pStyle w:val="11"/>
              <w:spacing w:before="0"/>
              <w:rPr>
                <w:rFonts w:ascii="標楷體" w:hAnsi="標楷體"/>
              </w:rPr>
            </w:pPr>
          </w:p>
        </w:tc>
        <w:tc>
          <w:tcPr>
            <w:tcW w:w="1140" w:type="dxa"/>
            <w:vAlign w:val="center"/>
          </w:tcPr>
          <w:p w14:paraId="4267808C" w14:textId="77777777" w:rsidR="009B7784" w:rsidRPr="009431F2" w:rsidRDefault="009B7784" w:rsidP="009B7784">
            <w:pPr>
              <w:pStyle w:val="11"/>
              <w:spacing w:before="0"/>
              <w:rPr>
                <w:rFonts w:ascii="標楷體" w:hAnsi="標楷體"/>
              </w:rPr>
            </w:pPr>
          </w:p>
        </w:tc>
        <w:tc>
          <w:tcPr>
            <w:tcW w:w="1140" w:type="dxa"/>
          </w:tcPr>
          <w:p w14:paraId="17BB578C" w14:textId="77777777" w:rsidR="009B7784" w:rsidRPr="009431F2" w:rsidRDefault="009B7784" w:rsidP="009B7784">
            <w:pPr>
              <w:pStyle w:val="11"/>
              <w:spacing w:before="0"/>
              <w:rPr>
                <w:rFonts w:ascii="標楷體" w:hAnsi="標楷體"/>
              </w:rPr>
            </w:pPr>
          </w:p>
        </w:tc>
        <w:tc>
          <w:tcPr>
            <w:tcW w:w="1440" w:type="dxa"/>
          </w:tcPr>
          <w:p w14:paraId="091A63CA" w14:textId="77777777" w:rsidR="009B7784" w:rsidRPr="009431F2" w:rsidRDefault="009B7784" w:rsidP="009B7784">
            <w:pPr>
              <w:pStyle w:val="11"/>
              <w:spacing w:before="0"/>
              <w:rPr>
                <w:rFonts w:ascii="標楷體" w:hAnsi="標楷體"/>
              </w:rPr>
            </w:pPr>
          </w:p>
        </w:tc>
      </w:tr>
      <w:tr w:rsidR="009B7784" w:rsidRPr="009431F2" w14:paraId="56725225" w14:textId="77777777" w:rsidTr="0055023D">
        <w:tc>
          <w:tcPr>
            <w:tcW w:w="1108" w:type="dxa"/>
            <w:vAlign w:val="center"/>
          </w:tcPr>
          <w:p w14:paraId="57DEA2CD" w14:textId="77777777" w:rsidR="009B7784" w:rsidRPr="009431F2" w:rsidRDefault="009B7784" w:rsidP="009B7784">
            <w:pPr>
              <w:pStyle w:val="11"/>
              <w:spacing w:before="0"/>
              <w:rPr>
                <w:rFonts w:ascii="標楷體" w:hAnsi="標楷體"/>
              </w:rPr>
            </w:pPr>
          </w:p>
        </w:tc>
        <w:tc>
          <w:tcPr>
            <w:tcW w:w="1614" w:type="dxa"/>
            <w:vAlign w:val="center"/>
          </w:tcPr>
          <w:p w14:paraId="131871DC" w14:textId="77777777" w:rsidR="009B7784" w:rsidRPr="009431F2" w:rsidRDefault="009B7784" w:rsidP="009B7784">
            <w:pPr>
              <w:pStyle w:val="11"/>
              <w:spacing w:before="0"/>
              <w:rPr>
                <w:rFonts w:ascii="標楷體" w:hAnsi="標楷體"/>
              </w:rPr>
            </w:pPr>
          </w:p>
        </w:tc>
        <w:tc>
          <w:tcPr>
            <w:tcW w:w="3786" w:type="dxa"/>
            <w:vAlign w:val="center"/>
          </w:tcPr>
          <w:p w14:paraId="2BD4C12A" w14:textId="77777777" w:rsidR="009B7784" w:rsidRPr="009431F2" w:rsidRDefault="009B7784" w:rsidP="009B7784">
            <w:pPr>
              <w:pStyle w:val="11"/>
              <w:spacing w:before="0"/>
              <w:rPr>
                <w:rFonts w:ascii="標楷體" w:hAnsi="標楷體"/>
              </w:rPr>
            </w:pPr>
          </w:p>
        </w:tc>
        <w:tc>
          <w:tcPr>
            <w:tcW w:w="1140" w:type="dxa"/>
            <w:vAlign w:val="center"/>
          </w:tcPr>
          <w:p w14:paraId="1C034399" w14:textId="77777777" w:rsidR="009B7784" w:rsidRPr="009431F2" w:rsidRDefault="009B7784" w:rsidP="009B7784">
            <w:pPr>
              <w:pStyle w:val="11"/>
              <w:spacing w:before="0"/>
              <w:rPr>
                <w:rFonts w:ascii="標楷體" w:hAnsi="標楷體"/>
              </w:rPr>
            </w:pPr>
          </w:p>
        </w:tc>
        <w:tc>
          <w:tcPr>
            <w:tcW w:w="1140" w:type="dxa"/>
          </w:tcPr>
          <w:p w14:paraId="4445082B" w14:textId="77777777" w:rsidR="009B7784" w:rsidRPr="009431F2" w:rsidRDefault="009B7784" w:rsidP="009B7784">
            <w:pPr>
              <w:pStyle w:val="11"/>
              <w:spacing w:before="0"/>
              <w:rPr>
                <w:rFonts w:ascii="標楷體" w:hAnsi="標楷體"/>
              </w:rPr>
            </w:pPr>
          </w:p>
        </w:tc>
        <w:tc>
          <w:tcPr>
            <w:tcW w:w="1440" w:type="dxa"/>
          </w:tcPr>
          <w:p w14:paraId="27572D51" w14:textId="77777777" w:rsidR="009B7784" w:rsidRPr="009431F2" w:rsidRDefault="009B7784" w:rsidP="009B7784">
            <w:pPr>
              <w:pStyle w:val="11"/>
              <w:spacing w:before="0"/>
              <w:rPr>
                <w:rFonts w:ascii="標楷體" w:hAnsi="標楷體"/>
              </w:rPr>
            </w:pPr>
          </w:p>
        </w:tc>
      </w:tr>
      <w:tr w:rsidR="009B7784" w:rsidRPr="009431F2" w14:paraId="096098BC" w14:textId="77777777" w:rsidTr="0055023D">
        <w:tc>
          <w:tcPr>
            <w:tcW w:w="1108" w:type="dxa"/>
            <w:vAlign w:val="center"/>
          </w:tcPr>
          <w:p w14:paraId="7AC6277C" w14:textId="77777777" w:rsidR="009B7784" w:rsidRPr="009431F2" w:rsidRDefault="009B7784" w:rsidP="009B7784">
            <w:pPr>
              <w:pStyle w:val="11"/>
              <w:spacing w:before="0"/>
              <w:rPr>
                <w:rFonts w:ascii="標楷體" w:hAnsi="標楷體"/>
              </w:rPr>
            </w:pPr>
          </w:p>
        </w:tc>
        <w:tc>
          <w:tcPr>
            <w:tcW w:w="1614" w:type="dxa"/>
            <w:vAlign w:val="center"/>
          </w:tcPr>
          <w:p w14:paraId="1EE5BC48" w14:textId="77777777" w:rsidR="009B7784" w:rsidRPr="009431F2" w:rsidRDefault="009B7784" w:rsidP="009B7784">
            <w:pPr>
              <w:pStyle w:val="11"/>
              <w:spacing w:before="0"/>
              <w:rPr>
                <w:rFonts w:ascii="標楷體" w:hAnsi="標楷體"/>
              </w:rPr>
            </w:pPr>
          </w:p>
        </w:tc>
        <w:tc>
          <w:tcPr>
            <w:tcW w:w="3786" w:type="dxa"/>
            <w:vAlign w:val="center"/>
          </w:tcPr>
          <w:p w14:paraId="6E74CFEC" w14:textId="77777777" w:rsidR="009B7784" w:rsidRPr="009431F2" w:rsidRDefault="009B7784" w:rsidP="009B7784">
            <w:pPr>
              <w:pStyle w:val="11"/>
              <w:spacing w:before="0"/>
              <w:rPr>
                <w:rFonts w:ascii="標楷體" w:hAnsi="標楷體"/>
              </w:rPr>
            </w:pPr>
          </w:p>
        </w:tc>
        <w:tc>
          <w:tcPr>
            <w:tcW w:w="1140" w:type="dxa"/>
            <w:vAlign w:val="center"/>
          </w:tcPr>
          <w:p w14:paraId="125992AA" w14:textId="77777777" w:rsidR="009B7784" w:rsidRPr="009431F2" w:rsidRDefault="009B7784" w:rsidP="009B7784">
            <w:pPr>
              <w:pStyle w:val="11"/>
              <w:spacing w:before="0"/>
              <w:rPr>
                <w:rFonts w:ascii="標楷體" w:hAnsi="標楷體"/>
              </w:rPr>
            </w:pPr>
          </w:p>
        </w:tc>
        <w:tc>
          <w:tcPr>
            <w:tcW w:w="1140" w:type="dxa"/>
          </w:tcPr>
          <w:p w14:paraId="115C360A" w14:textId="77777777" w:rsidR="009B7784" w:rsidRPr="009431F2" w:rsidRDefault="009B7784" w:rsidP="009B7784">
            <w:pPr>
              <w:pStyle w:val="11"/>
              <w:spacing w:before="0"/>
              <w:rPr>
                <w:rFonts w:ascii="標楷體" w:hAnsi="標楷體"/>
              </w:rPr>
            </w:pPr>
          </w:p>
        </w:tc>
        <w:tc>
          <w:tcPr>
            <w:tcW w:w="1440" w:type="dxa"/>
          </w:tcPr>
          <w:p w14:paraId="1991CC8A" w14:textId="77777777" w:rsidR="009B7784" w:rsidRPr="009431F2" w:rsidRDefault="009B7784" w:rsidP="009B7784">
            <w:pPr>
              <w:pStyle w:val="11"/>
              <w:spacing w:before="0"/>
              <w:rPr>
                <w:rFonts w:ascii="標楷體" w:hAnsi="標楷體"/>
              </w:rPr>
            </w:pPr>
          </w:p>
        </w:tc>
      </w:tr>
    </w:tbl>
    <w:p w14:paraId="59D02C87" w14:textId="77777777" w:rsidR="0055023D" w:rsidRPr="009431F2" w:rsidRDefault="0055023D" w:rsidP="00271977">
      <w:pPr>
        <w:pStyle w:val="af8"/>
        <w:spacing w:before="0" w:after="0"/>
        <w:jc w:val="left"/>
        <w:rPr>
          <w:rFonts w:ascii="標楷體" w:hAnsi="標楷體"/>
        </w:rPr>
      </w:pPr>
      <w:r w:rsidRPr="009431F2">
        <w:rPr>
          <w:rFonts w:ascii="標楷體" w:hAnsi="標楷體"/>
        </w:rPr>
        <w:br/>
      </w:r>
    </w:p>
    <w:p w14:paraId="224914C8" w14:textId="77777777" w:rsidR="0011788D" w:rsidRPr="009431F2" w:rsidRDefault="00D22C68" w:rsidP="00271977">
      <w:pPr>
        <w:pStyle w:val="af8"/>
        <w:spacing w:before="0" w:after="0"/>
        <w:rPr>
          <w:rFonts w:ascii="標楷體" w:hAnsi="標楷體"/>
        </w:rPr>
      </w:pPr>
      <w:r w:rsidRPr="009431F2">
        <w:rPr>
          <w:rFonts w:ascii="標楷體" w:hAnsi="標楷體"/>
        </w:rPr>
        <w:br w:type="page"/>
      </w:r>
      <w:r w:rsidR="0011788D" w:rsidRPr="009431F2">
        <w:rPr>
          <w:rFonts w:ascii="標楷體" w:hAnsi="標楷體"/>
        </w:rPr>
        <w:lastRenderedPageBreak/>
        <w:t>目　　錄</w:t>
      </w:r>
    </w:p>
    <w:p w14:paraId="3DA8299C" w14:textId="65E2E601" w:rsidR="00947D0D" w:rsidRPr="009431F2" w:rsidRDefault="00262B71" w:rsidP="00271977">
      <w:pPr>
        <w:pStyle w:val="12"/>
        <w:spacing w:before="0" w:line="240" w:lineRule="auto"/>
        <w:rPr>
          <w:rFonts w:ascii="標楷體" w:hAnsi="標楷體" w:cstheme="minorBidi"/>
          <w:b w:val="0"/>
          <w:caps w:val="0"/>
          <w:sz w:val="24"/>
          <w:szCs w:val="22"/>
        </w:rPr>
      </w:pPr>
      <w:r w:rsidRPr="009431F2">
        <w:rPr>
          <w:rFonts w:ascii="標楷體" w:hAnsi="標楷體"/>
        </w:rPr>
        <w:fldChar w:fldCharType="begin"/>
      </w:r>
      <w:r w:rsidR="0011788D" w:rsidRPr="009431F2">
        <w:rPr>
          <w:rFonts w:ascii="標楷體" w:hAnsi="標楷體"/>
        </w:rPr>
        <w:instrText xml:space="preserve"> TOC \o "1-2" \h \z </w:instrText>
      </w:r>
      <w:r w:rsidRPr="009431F2">
        <w:rPr>
          <w:rFonts w:ascii="標楷體" w:hAnsi="標楷體"/>
        </w:rPr>
        <w:fldChar w:fldCharType="separate"/>
      </w:r>
      <w:hyperlink w:anchor="_Toc76141617" w:history="1">
        <w:r w:rsidR="00947D0D" w:rsidRPr="009431F2">
          <w:rPr>
            <w:rStyle w:val="a7"/>
            <w:rFonts w:ascii="標楷體" w:hAnsi="標楷體" w:hint="eastAsia"/>
          </w:rPr>
          <w:t>第</w:t>
        </w:r>
        <w:r w:rsidR="00947D0D" w:rsidRPr="009431F2">
          <w:rPr>
            <w:rStyle w:val="a7"/>
            <w:rFonts w:ascii="標楷體" w:hAnsi="標楷體"/>
          </w:rPr>
          <w:t>1</w:t>
        </w:r>
        <w:r w:rsidR="00947D0D" w:rsidRPr="009431F2">
          <w:rPr>
            <w:rStyle w:val="a7"/>
            <w:rFonts w:ascii="標楷體" w:hAnsi="標楷體" w:hint="eastAsia"/>
          </w:rPr>
          <w:t>章</w:t>
        </w:r>
        <w:r w:rsidR="00947D0D" w:rsidRPr="009431F2">
          <w:rPr>
            <w:rStyle w:val="a7"/>
            <w:rFonts w:ascii="標楷體" w:hAnsi="標楷體"/>
          </w:rPr>
          <w:t xml:space="preserve"> </w:t>
        </w:r>
        <w:r w:rsidR="00947D0D" w:rsidRPr="009431F2">
          <w:rPr>
            <w:rStyle w:val="a7"/>
            <w:rFonts w:ascii="標楷體" w:hAnsi="標楷體" w:hint="eastAsia"/>
          </w:rPr>
          <w:t>概述</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17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1</w:t>
        </w:r>
        <w:r w:rsidR="00947D0D" w:rsidRPr="009431F2">
          <w:rPr>
            <w:rFonts w:ascii="標楷體" w:hAnsi="標楷體"/>
            <w:webHidden/>
          </w:rPr>
          <w:fldChar w:fldCharType="end"/>
        </w:r>
      </w:hyperlink>
    </w:p>
    <w:p w14:paraId="77511D09" w14:textId="0B3E4476" w:rsidR="00947D0D" w:rsidRPr="009431F2" w:rsidRDefault="009B7784" w:rsidP="00271977">
      <w:pPr>
        <w:pStyle w:val="22"/>
        <w:rPr>
          <w:rFonts w:ascii="標楷體" w:hAnsi="標楷體" w:cstheme="minorBidi"/>
          <w:szCs w:val="22"/>
        </w:rPr>
      </w:pPr>
      <w:hyperlink w:anchor="_Toc76141618" w:history="1">
        <w:r w:rsidR="00947D0D" w:rsidRPr="009431F2">
          <w:rPr>
            <w:rStyle w:val="a7"/>
            <w:rFonts w:ascii="標楷體" w:hAnsi="標楷體"/>
          </w:rPr>
          <w:t xml:space="preserve">1.1    </w:t>
        </w:r>
        <w:r w:rsidR="00947D0D" w:rsidRPr="009431F2">
          <w:rPr>
            <w:rStyle w:val="a7"/>
            <w:rFonts w:ascii="標楷體" w:hAnsi="標楷體" w:hint="eastAsia"/>
          </w:rPr>
          <w:t>專案名稱</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18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1</w:t>
        </w:r>
        <w:r w:rsidR="00947D0D" w:rsidRPr="009431F2">
          <w:rPr>
            <w:rFonts w:ascii="標楷體" w:hAnsi="標楷體"/>
            <w:webHidden/>
          </w:rPr>
          <w:fldChar w:fldCharType="end"/>
        </w:r>
      </w:hyperlink>
    </w:p>
    <w:p w14:paraId="7DD3DA87" w14:textId="5B94A74C" w:rsidR="00947D0D" w:rsidRPr="009431F2" w:rsidRDefault="009B7784" w:rsidP="00271977">
      <w:pPr>
        <w:pStyle w:val="22"/>
        <w:rPr>
          <w:rFonts w:ascii="標楷體" w:hAnsi="標楷體" w:cstheme="minorBidi"/>
          <w:szCs w:val="22"/>
        </w:rPr>
      </w:pPr>
      <w:hyperlink w:anchor="_Toc76141619" w:history="1">
        <w:r w:rsidR="00947D0D" w:rsidRPr="009431F2">
          <w:rPr>
            <w:rStyle w:val="a7"/>
            <w:rFonts w:ascii="標楷體" w:hAnsi="標楷體"/>
          </w:rPr>
          <w:t xml:space="preserve">1.2    </w:t>
        </w:r>
        <w:r w:rsidR="00947D0D" w:rsidRPr="009431F2">
          <w:rPr>
            <w:rStyle w:val="a7"/>
            <w:rFonts w:ascii="標楷體" w:hAnsi="標楷體" w:hint="eastAsia"/>
          </w:rPr>
          <w:t>專案目標</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19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1</w:t>
        </w:r>
        <w:r w:rsidR="00947D0D" w:rsidRPr="009431F2">
          <w:rPr>
            <w:rFonts w:ascii="標楷體" w:hAnsi="標楷體"/>
            <w:webHidden/>
          </w:rPr>
          <w:fldChar w:fldCharType="end"/>
        </w:r>
      </w:hyperlink>
    </w:p>
    <w:p w14:paraId="43735B6A" w14:textId="09680A9B" w:rsidR="00947D0D" w:rsidRPr="009431F2" w:rsidRDefault="009B7784" w:rsidP="00271977">
      <w:pPr>
        <w:pStyle w:val="22"/>
        <w:rPr>
          <w:rFonts w:ascii="標楷體" w:hAnsi="標楷體" w:cstheme="minorBidi"/>
          <w:szCs w:val="22"/>
        </w:rPr>
      </w:pPr>
      <w:hyperlink w:anchor="_Toc76141620" w:history="1">
        <w:r w:rsidR="00947D0D" w:rsidRPr="009431F2">
          <w:rPr>
            <w:rStyle w:val="a7"/>
            <w:rFonts w:ascii="標楷體" w:hAnsi="標楷體"/>
          </w:rPr>
          <w:t xml:space="preserve">1.3    </w:t>
        </w:r>
        <w:r w:rsidR="00947D0D" w:rsidRPr="009431F2">
          <w:rPr>
            <w:rStyle w:val="a7"/>
            <w:rFonts w:ascii="標楷體" w:hAnsi="標楷體" w:hint="eastAsia"/>
          </w:rPr>
          <w:t>系統範圍</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0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2</w:t>
        </w:r>
        <w:r w:rsidR="00947D0D" w:rsidRPr="009431F2">
          <w:rPr>
            <w:rFonts w:ascii="標楷體" w:hAnsi="標楷體"/>
            <w:webHidden/>
          </w:rPr>
          <w:fldChar w:fldCharType="end"/>
        </w:r>
      </w:hyperlink>
    </w:p>
    <w:p w14:paraId="3B86BA6A" w14:textId="135657B4" w:rsidR="00947D0D" w:rsidRPr="009431F2" w:rsidRDefault="009B7784" w:rsidP="00271977">
      <w:pPr>
        <w:pStyle w:val="12"/>
        <w:spacing w:before="0" w:line="240" w:lineRule="auto"/>
        <w:rPr>
          <w:rFonts w:ascii="標楷體" w:hAnsi="標楷體" w:cstheme="minorBidi"/>
          <w:b w:val="0"/>
          <w:caps w:val="0"/>
          <w:sz w:val="24"/>
          <w:szCs w:val="22"/>
        </w:rPr>
      </w:pPr>
      <w:hyperlink w:anchor="_Toc76141621" w:history="1">
        <w:r w:rsidR="00947D0D" w:rsidRPr="009431F2">
          <w:rPr>
            <w:rStyle w:val="a7"/>
            <w:rFonts w:ascii="標楷體" w:hAnsi="標楷體" w:hint="eastAsia"/>
          </w:rPr>
          <w:t>第</w:t>
        </w:r>
        <w:r w:rsidR="00947D0D" w:rsidRPr="009431F2">
          <w:rPr>
            <w:rStyle w:val="a7"/>
            <w:rFonts w:ascii="標楷體" w:hAnsi="標楷體"/>
          </w:rPr>
          <w:t>2</w:t>
        </w:r>
        <w:r w:rsidR="00947D0D" w:rsidRPr="009431F2">
          <w:rPr>
            <w:rStyle w:val="a7"/>
            <w:rFonts w:ascii="標楷體" w:hAnsi="標楷體" w:hint="eastAsia"/>
          </w:rPr>
          <w:t>章</w:t>
        </w:r>
        <w:r w:rsidR="00947D0D" w:rsidRPr="009431F2">
          <w:rPr>
            <w:rStyle w:val="a7"/>
            <w:rFonts w:ascii="標楷體" w:hAnsi="標楷體"/>
          </w:rPr>
          <w:t xml:space="preserve"> </w:t>
        </w:r>
        <w:r w:rsidR="00947D0D" w:rsidRPr="009431F2">
          <w:rPr>
            <w:rStyle w:val="a7"/>
            <w:rFonts w:ascii="標楷體" w:hAnsi="標楷體" w:hint="eastAsia"/>
          </w:rPr>
          <w:t>需求說明</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1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3</w:t>
        </w:r>
        <w:r w:rsidR="00947D0D" w:rsidRPr="009431F2">
          <w:rPr>
            <w:rFonts w:ascii="標楷體" w:hAnsi="標楷體"/>
            <w:webHidden/>
          </w:rPr>
          <w:fldChar w:fldCharType="end"/>
        </w:r>
      </w:hyperlink>
    </w:p>
    <w:p w14:paraId="3AAA443B" w14:textId="5860C696" w:rsidR="00947D0D" w:rsidRPr="009431F2" w:rsidRDefault="009B7784" w:rsidP="00271977">
      <w:pPr>
        <w:pStyle w:val="22"/>
        <w:rPr>
          <w:rFonts w:ascii="標楷體" w:hAnsi="標楷體" w:cstheme="minorBidi"/>
          <w:szCs w:val="22"/>
        </w:rPr>
      </w:pPr>
      <w:hyperlink w:anchor="_Toc76141622" w:history="1">
        <w:r w:rsidR="00947D0D" w:rsidRPr="009431F2">
          <w:rPr>
            <w:rStyle w:val="a7"/>
            <w:rFonts w:ascii="標楷體" w:hAnsi="標楷體"/>
          </w:rPr>
          <w:t xml:space="preserve">2.1    </w:t>
        </w:r>
        <w:r w:rsidR="00947D0D" w:rsidRPr="009431F2">
          <w:rPr>
            <w:rStyle w:val="a7"/>
            <w:rFonts w:ascii="標楷體" w:hAnsi="標楷體" w:hint="eastAsia"/>
          </w:rPr>
          <w:t>功能性需求</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2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3</w:t>
        </w:r>
        <w:r w:rsidR="00947D0D" w:rsidRPr="009431F2">
          <w:rPr>
            <w:rFonts w:ascii="標楷體" w:hAnsi="標楷體"/>
            <w:webHidden/>
          </w:rPr>
          <w:fldChar w:fldCharType="end"/>
        </w:r>
      </w:hyperlink>
    </w:p>
    <w:p w14:paraId="31086F77" w14:textId="4D7F84B2" w:rsidR="00947D0D" w:rsidRPr="009431F2" w:rsidRDefault="009B7784" w:rsidP="00271977">
      <w:pPr>
        <w:pStyle w:val="22"/>
        <w:rPr>
          <w:rFonts w:ascii="標楷體" w:hAnsi="標楷體" w:cstheme="minorBidi"/>
          <w:szCs w:val="22"/>
        </w:rPr>
      </w:pPr>
      <w:hyperlink w:anchor="_Toc76141623" w:history="1">
        <w:r w:rsidR="00947D0D" w:rsidRPr="009431F2">
          <w:rPr>
            <w:rStyle w:val="a7"/>
            <w:rFonts w:ascii="標楷體" w:hAnsi="標楷體"/>
          </w:rPr>
          <w:t xml:space="preserve">2.2    </w:t>
        </w:r>
        <w:r w:rsidR="00947D0D" w:rsidRPr="009431F2">
          <w:rPr>
            <w:rStyle w:val="a7"/>
            <w:rFonts w:ascii="標楷體" w:hAnsi="標楷體" w:hint="eastAsia"/>
          </w:rPr>
          <w:t>非功能性需求</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3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8</w:t>
        </w:r>
        <w:r w:rsidR="00947D0D" w:rsidRPr="009431F2">
          <w:rPr>
            <w:rFonts w:ascii="標楷體" w:hAnsi="標楷體"/>
            <w:webHidden/>
          </w:rPr>
          <w:fldChar w:fldCharType="end"/>
        </w:r>
      </w:hyperlink>
    </w:p>
    <w:p w14:paraId="2BA8EE84" w14:textId="2E1E2193" w:rsidR="00947D0D" w:rsidRPr="009431F2" w:rsidRDefault="009B7784" w:rsidP="00271977">
      <w:pPr>
        <w:pStyle w:val="12"/>
        <w:spacing w:before="0" w:line="240" w:lineRule="auto"/>
        <w:rPr>
          <w:rFonts w:ascii="標楷體" w:hAnsi="標楷體" w:cstheme="minorBidi"/>
          <w:b w:val="0"/>
          <w:caps w:val="0"/>
          <w:sz w:val="24"/>
          <w:szCs w:val="22"/>
        </w:rPr>
      </w:pPr>
      <w:hyperlink w:anchor="_Toc76141624" w:history="1">
        <w:r w:rsidR="00947D0D" w:rsidRPr="009431F2">
          <w:rPr>
            <w:rStyle w:val="a7"/>
            <w:rFonts w:ascii="標楷體" w:hAnsi="標楷體" w:hint="eastAsia"/>
          </w:rPr>
          <w:t>第</w:t>
        </w:r>
        <w:r w:rsidR="00947D0D" w:rsidRPr="009431F2">
          <w:rPr>
            <w:rStyle w:val="a7"/>
            <w:rFonts w:ascii="標楷體" w:hAnsi="標楷體"/>
          </w:rPr>
          <w:t>3</w:t>
        </w:r>
        <w:r w:rsidR="00947D0D" w:rsidRPr="009431F2">
          <w:rPr>
            <w:rStyle w:val="a7"/>
            <w:rFonts w:ascii="標楷體" w:hAnsi="標楷體" w:hint="eastAsia"/>
          </w:rPr>
          <w:t>章</w:t>
        </w:r>
        <w:r w:rsidR="00947D0D" w:rsidRPr="009431F2">
          <w:rPr>
            <w:rStyle w:val="a7"/>
            <w:rFonts w:ascii="標楷體" w:hAnsi="標楷體"/>
          </w:rPr>
          <w:t xml:space="preserve"> </w:t>
        </w:r>
        <w:r w:rsidR="00947D0D" w:rsidRPr="009431F2">
          <w:rPr>
            <w:rStyle w:val="a7"/>
            <w:rFonts w:ascii="標楷體" w:hAnsi="標楷體" w:hint="eastAsia"/>
          </w:rPr>
          <w:t>系統需求</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4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9</w:t>
        </w:r>
        <w:r w:rsidR="00947D0D" w:rsidRPr="009431F2">
          <w:rPr>
            <w:rFonts w:ascii="標楷體" w:hAnsi="標楷體"/>
            <w:webHidden/>
          </w:rPr>
          <w:fldChar w:fldCharType="end"/>
        </w:r>
      </w:hyperlink>
    </w:p>
    <w:p w14:paraId="0AD2FFF8" w14:textId="1B3B6FC4" w:rsidR="00947D0D" w:rsidRPr="009431F2" w:rsidRDefault="009B7784" w:rsidP="00271977">
      <w:pPr>
        <w:pStyle w:val="22"/>
        <w:rPr>
          <w:rFonts w:ascii="標楷體" w:hAnsi="標楷體" w:cstheme="minorBidi"/>
          <w:szCs w:val="22"/>
        </w:rPr>
      </w:pPr>
      <w:hyperlink w:anchor="_Toc76141625" w:history="1">
        <w:r w:rsidR="00947D0D" w:rsidRPr="009431F2">
          <w:rPr>
            <w:rStyle w:val="a7"/>
            <w:rFonts w:ascii="標楷體" w:hAnsi="標楷體"/>
          </w:rPr>
          <w:t xml:space="preserve">3.1    </w:t>
        </w:r>
        <w:r w:rsidR="00947D0D" w:rsidRPr="009431F2">
          <w:rPr>
            <w:rStyle w:val="a7"/>
            <w:rFonts w:ascii="標楷體" w:hAnsi="標楷體" w:hint="eastAsia"/>
          </w:rPr>
          <w:t>系統功能結構圖</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5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9</w:t>
        </w:r>
        <w:r w:rsidR="00947D0D" w:rsidRPr="009431F2">
          <w:rPr>
            <w:rFonts w:ascii="標楷體" w:hAnsi="標楷體"/>
            <w:webHidden/>
          </w:rPr>
          <w:fldChar w:fldCharType="end"/>
        </w:r>
      </w:hyperlink>
    </w:p>
    <w:p w14:paraId="5BB2818B" w14:textId="791B3BD1" w:rsidR="00947D0D" w:rsidRPr="009431F2" w:rsidRDefault="009B7784" w:rsidP="00271977">
      <w:pPr>
        <w:pStyle w:val="22"/>
        <w:rPr>
          <w:rFonts w:ascii="標楷體" w:hAnsi="標楷體" w:cstheme="minorBidi"/>
          <w:szCs w:val="22"/>
        </w:rPr>
      </w:pPr>
      <w:hyperlink w:anchor="_Toc76141626" w:history="1">
        <w:r w:rsidR="00947D0D" w:rsidRPr="009431F2">
          <w:rPr>
            <w:rStyle w:val="a7"/>
            <w:rFonts w:ascii="標楷體" w:hAnsi="標楷體"/>
          </w:rPr>
          <w:t xml:space="preserve">3.2    </w:t>
        </w:r>
        <w:r w:rsidR="00947D0D" w:rsidRPr="009431F2">
          <w:rPr>
            <w:rStyle w:val="a7"/>
            <w:rFonts w:ascii="標楷體" w:hAnsi="標楷體" w:hint="eastAsia"/>
          </w:rPr>
          <w:t>系統功能說明</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6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10</w:t>
        </w:r>
        <w:r w:rsidR="00947D0D" w:rsidRPr="009431F2">
          <w:rPr>
            <w:rFonts w:ascii="標楷體" w:hAnsi="標楷體"/>
            <w:webHidden/>
          </w:rPr>
          <w:fldChar w:fldCharType="end"/>
        </w:r>
      </w:hyperlink>
    </w:p>
    <w:p w14:paraId="6A209107" w14:textId="705958D5" w:rsidR="00947D0D" w:rsidRPr="009431F2" w:rsidRDefault="009B7784" w:rsidP="00271977">
      <w:pPr>
        <w:pStyle w:val="12"/>
        <w:spacing w:before="0" w:line="240" w:lineRule="auto"/>
        <w:rPr>
          <w:rFonts w:ascii="標楷體" w:hAnsi="標楷體" w:cstheme="minorBidi"/>
          <w:b w:val="0"/>
          <w:caps w:val="0"/>
          <w:sz w:val="24"/>
          <w:szCs w:val="22"/>
        </w:rPr>
      </w:pPr>
      <w:hyperlink w:anchor="_Toc76141627" w:history="1">
        <w:r w:rsidR="00947D0D" w:rsidRPr="009431F2">
          <w:rPr>
            <w:rStyle w:val="a7"/>
            <w:rFonts w:ascii="標楷體" w:hAnsi="標楷體" w:hint="eastAsia"/>
          </w:rPr>
          <w:t>第</w:t>
        </w:r>
        <w:r w:rsidR="00947D0D" w:rsidRPr="009431F2">
          <w:rPr>
            <w:rStyle w:val="a7"/>
            <w:rFonts w:ascii="標楷體" w:hAnsi="標楷體"/>
          </w:rPr>
          <w:t>4</w:t>
        </w:r>
        <w:r w:rsidR="00947D0D" w:rsidRPr="009431F2">
          <w:rPr>
            <w:rStyle w:val="a7"/>
            <w:rFonts w:ascii="標楷體" w:hAnsi="標楷體" w:hint="eastAsia"/>
          </w:rPr>
          <w:t>章</w:t>
        </w:r>
        <w:r w:rsidR="00947D0D" w:rsidRPr="009431F2">
          <w:rPr>
            <w:rStyle w:val="a7"/>
            <w:rFonts w:ascii="標楷體" w:hAnsi="標楷體"/>
          </w:rPr>
          <w:t xml:space="preserve"> </w:t>
        </w:r>
        <w:r w:rsidR="00947D0D" w:rsidRPr="009431F2">
          <w:rPr>
            <w:rStyle w:val="a7"/>
            <w:rFonts w:ascii="標楷體" w:hAnsi="標楷體" w:hint="eastAsia"/>
          </w:rPr>
          <w:t>其他與附件</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7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139</w:t>
        </w:r>
        <w:r w:rsidR="00947D0D" w:rsidRPr="009431F2">
          <w:rPr>
            <w:rFonts w:ascii="標楷體" w:hAnsi="標楷體"/>
            <w:webHidden/>
          </w:rPr>
          <w:fldChar w:fldCharType="end"/>
        </w:r>
      </w:hyperlink>
    </w:p>
    <w:p w14:paraId="7E68AA15" w14:textId="5C0845C2" w:rsidR="00947D0D" w:rsidRPr="009431F2" w:rsidRDefault="009B7784" w:rsidP="00271977">
      <w:pPr>
        <w:pStyle w:val="22"/>
        <w:rPr>
          <w:rFonts w:ascii="標楷體" w:hAnsi="標楷體" w:cstheme="minorBidi"/>
          <w:szCs w:val="22"/>
        </w:rPr>
      </w:pPr>
      <w:hyperlink w:anchor="_Toc76141628" w:history="1">
        <w:r w:rsidR="00947D0D" w:rsidRPr="009431F2">
          <w:rPr>
            <w:rStyle w:val="a7"/>
            <w:rFonts w:ascii="標楷體" w:hAnsi="標楷體"/>
          </w:rPr>
          <w:t xml:space="preserve">4.1    </w:t>
        </w:r>
        <w:r w:rsidR="00947D0D" w:rsidRPr="009431F2">
          <w:rPr>
            <w:rStyle w:val="a7"/>
            <w:rFonts w:ascii="標楷體" w:hAnsi="標楷體" w:hint="eastAsia"/>
          </w:rPr>
          <w:t>其他</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8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139</w:t>
        </w:r>
        <w:r w:rsidR="00947D0D" w:rsidRPr="009431F2">
          <w:rPr>
            <w:rFonts w:ascii="標楷體" w:hAnsi="標楷體"/>
            <w:webHidden/>
          </w:rPr>
          <w:fldChar w:fldCharType="end"/>
        </w:r>
      </w:hyperlink>
    </w:p>
    <w:p w14:paraId="1051E117" w14:textId="51DE2F36" w:rsidR="00947D0D" w:rsidRPr="009431F2" w:rsidRDefault="009B7784" w:rsidP="00271977">
      <w:pPr>
        <w:pStyle w:val="22"/>
        <w:rPr>
          <w:rFonts w:ascii="標楷體" w:hAnsi="標楷體" w:cstheme="minorBidi"/>
          <w:szCs w:val="22"/>
        </w:rPr>
      </w:pPr>
      <w:hyperlink w:anchor="_Toc76141629" w:history="1">
        <w:r w:rsidR="00947D0D" w:rsidRPr="009431F2">
          <w:rPr>
            <w:rStyle w:val="a7"/>
            <w:rFonts w:ascii="標楷體" w:hAnsi="標楷體"/>
          </w:rPr>
          <w:t xml:space="preserve">4.2    </w:t>
        </w:r>
        <w:r w:rsidR="00947D0D" w:rsidRPr="009431F2">
          <w:rPr>
            <w:rStyle w:val="a7"/>
            <w:rFonts w:ascii="標楷體" w:hAnsi="標楷體" w:hint="eastAsia"/>
          </w:rPr>
          <w:t>附件</w:t>
        </w:r>
        <w:r w:rsidR="00947D0D" w:rsidRPr="009431F2">
          <w:rPr>
            <w:rFonts w:ascii="標楷體" w:hAnsi="標楷體"/>
            <w:webHidden/>
          </w:rPr>
          <w:tab/>
        </w:r>
        <w:r w:rsidR="00947D0D" w:rsidRPr="009431F2">
          <w:rPr>
            <w:rFonts w:ascii="標楷體" w:hAnsi="標楷體"/>
            <w:webHidden/>
          </w:rPr>
          <w:fldChar w:fldCharType="begin"/>
        </w:r>
        <w:r w:rsidR="00947D0D" w:rsidRPr="009431F2">
          <w:rPr>
            <w:rFonts w:ascii="標楷體" w:hAnsi="標楷體"/>
            <w:webHidden/>
          </w:rPr>
          <w:instrText xml:space="preserve"> PAGEREF _Toc76141629 \h </w:instrText>
        </w:r>
        <w:r w:rsidR="00947D0D" w:rsidRPr="009431F2">
          <w:rPr>
            <w:rFonts w:ascii="標楷體" w:hAnsi="標楷體"/>
            <w:webHidden/>
          </w:rPr>
        </w:r>
        <w:r w:rsidR="00947D0D" w:rsidRPr="009431F2">
          <w:rPr>
            <w:rFonts w:ascii="標楷體" w:hAnsi="標楷體"/>
            <w:webHidden/>
          </w:rPr>
          <w:fldChar w:fldCharType="separate"/>
        </w:r>
        <w:r w:rsidR="00947D0D" w:rsidRPr="009431F2">
          <w:rPr>
            <w:rFonts w:ascii="標楷體" w:hAnsi="標楷體"/>
            <w:webHidden/>
          </w:rPr>
          <w:t>139</w:t>
        </w:r>
        <w:r w:rsidR="00947D0D" w:rsidRPr="009431F2">
          <w:rPr>
            <w:rFonts w:ascii="標楷體" w:hAnsi="標楷體"/>
            <w:webHidden/>
          </w:rPr>
          <w:fldChar w:fldCharType="end"/>
        </w:r>
      </w:hyperlink>
    </w:p>
    <w:p w14:paraId="589BA41E" w14:textId="3034F3C4" w:rsidR="00B51EDA" w:rsidRPr="009431F2" w:rsidRDefault="00262B71" w:rsidP="00271977">
      <w:pPr>
        <w:tabs>
          <w:tab w:val="left" w:pos="2486"/>
        </w:tabs>
        <w:rPr>
          <w:rFonts w:ascii="標楷體" w:eastAsia="標楷體" w:hAnsi="標楷體"/>
          <w:color w:val="000000"/>
        </w:rPr>
      </w:pPr>
      <w:r w:rsidRPr="009431F2">
        <w:rPr>
          <w:rFonts w:ascii="標楷體" w:eastAsia="標楷體" w:hAnsi="標楷體"/>
        </w:rPr>
        <w:fldChar w:fldCharType="end"/>
      </w:r>
    </w:p>
    <w:p w14:paraId="65F3E697" w14:textId="77777777" w:rsidR="00B51EDA" w:rsidRPr="009431F2" w:rsidRDefault="00B51EDA" w:rsidP="00271977">
      <w:pPr>
        <w:rPr>
          <w:rFonts w:ascii="標楷體" w:eastAsia="標楷體" w:hAnsi="標楷體"/>
          <w:color w:val="000000"/>
        </w:rPr>
      </w:pPr>
    </w:p>
    <w:p w14:paraId="58E22AEF" w14:textId="77777777" w:rsidR="00B51EDA" w:rsidRPr="009431F2" w:rsidRDefault="00B51EDA" w:rsidP="00271977">
      <w:pPr>
        <w:rPr>
          <w:rFonts w:ascii="標楷體" w:eastAsia="標楷體" w:hAnsi="標楷體"/>
          <w:color w:val="000000"/>
        </w:rPr>
      </w:pPr>
    </w:p>
    <w:p w14:paraId="77960B3B" w14:textId="77777777" w:rsidR="00B51EDA" w:rsidRPr="009431F2" w:rsidRDefault="00B51EDA" w:rsidP="00271977">
      <w:pPr>
        <w:rPr>
          <w:rFonts w:ascii="標楷體" w:eastAsia="標楷體" w:hAnsi="標楷體"/>
          <w:color w:val="000000"/>
        </w:rPr>
      </w:pPr>
    </w:p>
    <w:p w14:paraId="5239D2AA" w14:textId="77777777" w:rsidR="00B51EDA" w:rsidRPr="009431F2" w:rsidRDefault="00B51EDA" w:rsidP="00271977">
      <w:pPr>
        <w:rPr>
          <w:rFonts w:ascii="標楷體" w:eastAsia="標楷體" w:hAnsi="標楷體"/>
          <w:color w:val="000000"/>
        </w:rPr>
      </w:pPr>
    </w:p>
    <w:p w14:paraId="0F53A3E5" w14:textId="77777777" w:rsidR="00B51EDA" w:rsidRPr="009431F2" w:rsidRDefault="00B51EDA" w:rsidP="00271977">
      <w:pPr>
        <w:rPr>
          <w:rFonts w:ascii="標楷體" w:eastAsia="標楷體" w:hAnsi="標楷體"/>
          <w:color w:val="000000"/>
        </w:rPr>
      </w:pPr>
    </w:p>
    <w:p w14:paraId="16C33D65" w14:textId="77777777" w:rsidR="00B51EDA" w:rsidRPr="009431F2" w:rsidRDefault="00B51EDA" w:rsidP="00271977">
      <w:pPr>
        <w:rPr>
          <w:rFonts w:ascii="標楷體" w:eastAsia="標楷體" w:hAnsi="標楷體"/>
          <w:color w:val="000000"/>
        </w:rPr>
      </w:pPr>
    </w:p>
    <w:p w14:paraId="5B16FDD1" w14:textId="77777777" w:rsidR="00B51EDA" w:rsidRPr="009431F2" w:rsidRDefault="00B51EDA" w:rsidP="00271977">
      <w:pPr>
        <w:rPr>
          <w:rFonts w:ascii="標楷體" w:eastAsia="標楷體" w:hAnsi="標楷體"/>
          <w:color w:val="000000"/>
        </w:rPr>
      </w:pPr>
    </w:p>
    <w:p w14:paraId="1C1428A0" w14:textId="77777777" w:rsidR="00B51EDA" w:rsidRPr="009431F2" w:rsidRDefault="00B51EDA" w:rsidP="00271977">
      <w:pPr>
        <w:rPr>
          <w:rFonts w:ascii="標楷體" w:eastAsia="標楷體" w:hAnsi="標楷體"/>
          <w:color w:val="000000"/>
        </w:rPr>
      </w:pPr>
    </w:p>
    <w:p w14:paraId="4C67329A" w14:textId="77777777" w:rsidR="00B51EDA" w:rsidRPr="009431F2" w:rsidRDefault="00B51EDA" w:rsidP="00271977">
      <w:pPr>
        <w:rPr>
          <w:rFonts w:ascii="標楷體" w:eastAsia="標楷體" w:hAnsi="標楷體"/>
          <w:color w:val="000000"/>
        </w:rPr>
      </w:pPr>
    </w:p>
    <w:p w14:paraId="2E0D2BCB" w14:textId="77777777" w:rsidR="00B51EDA" w:rsidRPr="009431F2" w:rsidRDefault="00B51EDA" w:rsidP="00271977">
      <w:pPr>
        <w:rPr>
          <w:rFonts w:ascii="標楷體" w:eastAsia="標楷體" w:hAnsi="標楷體"/>
          <w:color w:val="000000"/>
        </w:rPr>
      </w:pPr>
    </w:p>
    <w:p w14:paraId="4A55C929" w14:textId="77777777" w:rsidR="00B51EDA" w:rsidRPr="009431F2" w:rsidRDefault="00B51EDA" w:rsidP="00271977">
      <w:pPr>
        <w:rPr>
          <w:rFonts w:ascii="標楷體" w:eastAsia="標楷體" w:hAnsi="標楷體"/>
          <w:color w:val="000000"/>
        </w:rPr>
      </w:pPr>
    </w:p>
    <w:p w14:paraId="58130F7F" w14:textId="77777777" w:rsidR="00B51EDA" w:rsidRPr="009431F2" w:rsidRDefault="00B51EDA" w:rsidP="00271977">
      <w:pPr>
        <w:rPr>
          <w:rFonts w:ascii="標楷體" w:eastAsia="標楷體" w:hAnsi="標楷體"/>
          <w:color w:val="000000"/>
        </w:rPr>
      </w:pPr>
    </w:p>
    <w:p w14:paraId="6E4660A9" w14:textId="77777777" w:rsidR="0011788D" w:rsidRPr="009431F2" w:rsidRDefault="0011788D" w:rsidP="00271977">
      <w:pPr>
        <w:rPr>
          <w:rFonts w:ascii="標楷體" w:eastAsia="標楷體" w:hAnsi="標楷體"/>
          <w:color w:val="000000"/>
        </w:rPr>
      </w:pPr>
    </w:p>
    <w:p w14:paraId="1CF73852" w14:textId="77777777" w:rsidR="0011788D" w:rsidRPr="009431F2" w:rsidRDefault="0011788D" w:rsidP="00271977">
      <w:pPr>
        <w:rPr>
          <w:rFonts w:ascii="標楷體" w:eastAsia="標楷體" w:hAnsi="標楷體"/>
          <w:color w:val="000000"/>
        </w:rPr>
      </w:pPr>
    </w:p>
    <w:p w14:paraId="53385E41" w14:textId="77777777" w:rsidR="0011788D" w:rsidRPr="009431F2" w:rsidRDefault="0011788D" w:rsidP="00271977">
      <w:pPr>
        <w:rPr>
          <w:rFonts w:ascii="標楷體" w:eastAsia="標楷體" w:hAnsi="標楷體"/>
          <w:color w:val="000000"/>
        </w:rPr>
      </w:pPr>
    </w:p>
    <w:p w14:paraId="3484D3DB" w14:textId="77777777" w:rsidR="0011788D" w:rsidRPr="009431F2" w:rsidRDefault="0011788D" w:rsidP="00271977">
      <w:pPr>
        <w:rPr>
          <w:rFonts w:ascii="標楷體" w:eastAsia="標楷體" w:hAnsi="標楷體"/>
          <w:color w:val="000000"/>
        </w:rPr>
      </w:pPr>
    </w:p>
    <w:p w14:paraId="66C05624" w14:textId="77777777" w:rsidR="0011788D" w:rsidRPr="009431F2" w:rsidRDefault="0011788D" w:rsidP="00271977">
      <w:pPr>
        <w:rPr>
          <w:rFonts w:ascii="標楷體" w:eastAsia="標楷體" w:hAnsi="標楷體"/>
          <w:color w:val="000000"/>
        </w:rPr>
      </w:pPr>
    </w:p>
    <w:p w14:paraId="7BB59E42" w14:textId="77777777" w:rsidR="0011788D" w:rsidRPr="009431F2" w:rsidRDefault="0011788D" w:rsidP="00271977">
      <w:pPr>
        <w:rPr>
          <w:rFonts w:ascii="標楷體" w:eastAsia="標楷體" w:hAnsi="標楷體"/>
          <w:color w:val="000000"/>
        </w:rPr>
      </w:pPr>
    </w:p>
    <w:p w14:paraId="01853B7F" w14:textId="77777777" w:rsidR="0011788D" w:rsidRPr="009431F2" w:rsidRDefault="0011788D" w:rsidP="00271977">
      <w:pPr>
        <w:rPr>
          <w:rFonts w:ascii="標楷體" w:eastAsia="標楷體" w:hAnsi="標楷體"/>
          <w:color w:val="000000"/>
        </w:rPr>
      </w:pPr>
    </w:p>
    <w:p w14:paraId="6F4831CE" w14:textId="77777777" w:rsidR="0011788D" w:rsidRPr="009431F2" w:rsidRDefault="0011788D" w:rsidP="00271977">
      <w:pPr>
        <w:rPr>
          <w:rFonts w:ascii="標楷體" w:eastAsia="標楷體" w:hAnsi="標楷體"/>
          <w:color w:val="000000"/>
        </w:rPr>
      </w:pPr>
    </w:p>
    <w:p w14:paraId="3FAB8E4B" w14:textId="77777777" w:rsidR="0011788D" w:rsidRPr="009431F2" w:rsidRDefault="0011788D" w:rsidP="00271977">
      <w:pPr>
        <w:rPr>
          <w:rFonts w:ascii="標楷體" w:eastAsia="標楷體" w:hAnsi="標楷體"/>
          <w:color w:val="000000"/>
        </w:rPr>
      </w:pPr>
    </w:p>
    <w:p w14:paraId="337EAC30" w14:textId="77777777" w:rsidR="00D22C68" w:rsidRPr="009431F2" w:rsidRDefault="00D22C68" w:rsidP="00271977">
      <w:pPr>
        <w:rPr>
          <w:rFonts w:ascii="標楷體" w:eastAsia="標楷體" w:hAnsi="標楷體"/>
          <w:color w:val="000000"/>
        </w:rPr>
        <w:sectPr w:rsidR="00D22C68" w:rsidRPr="009431F2"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9431F2" w:rsidRDefault="0011788D" w:rsidP="00271977">
      <w:pPr>
        <w:pStyle w:val="1"/>
        <w:snapToGrid w:val="0"/>
        <w:spacing w:before="0" w:line="240" w:lineRule="auto"/>
        <w:rPr>
          <w:rFonts w:ascii="標楷體" w:hAnsi="標楷體"/>
        </w:rPr>
      </w:pPr>
      <w:bookmarkStart w:id="1" w:name="_Toc76141617"/>
      <w:r w:rsidRPr="009431F2">
        <w:rPr>
          <w:rFonts w:ascii="標楷體" w:hAnsi="標楷體"/>
          <w:sz w:val="32"/>
          <w:szCs w:val="32"/>
        </w:rPr>
        <w:t>第1章</w:t>
      </w:r>
      <w:r w:rsidRPr="009431F2">
        <w:rPr>
          <w:rFonts w:ascii="標楷體" w:hAnsi="標楷體"/>
          <w:szCs w:val="36"/>
        </w:rPr>
        <w:t xml:space="preserve"> 概述</w:t>
      </w:r>
      <w:bookmarkEnd w:id="1"/>
    </w:p>
    <w:p w14:paraId="3030BA76" w14:textId="77777777" w:rsidR="0011788D" w:rsidRPr="009431F2" w:rsidRDefault="0011788D" w:rsidP="00271977">
      <w:pPr>
        <w:pStyle w:val="20"/>
        <w:keepNext w:val="0"/>
        <w:spacing w:before="0"/>
        <w:rPr>
          <w:rFonts w:ascii="標楷體" w:hAnsi="標楷體"/>
        </w:rPr>
      </w:pPr>
      <w:bookmarkStart w:id="2" w:name="_Toc76141618"/>
      <w:r w:rsidRPr="009431F2">
        <w:rPr>
          <w:rFonts w:ascii="標楷體" w:hAnsi="標楷體"/>
        </w:rPr>
        <w:t>1.1</w:t>
      </w:r>
      <w:r w:rsidR="00716905" w:rsidRPr="009431F2">
        <w:rPr>
          <w:rFonts w:ascii="標楷體" w:hAnsi="標楷體" w:hint="eastAsia"/>
        </w:rPr>
        <w:t xml:space="preserve">    </w:t>
      </w:r>
      <w:r w:rsidRPr="009431F2">
        <w:rPr>
          <w:rFonts w:ascii="標楷體" w:hAnsi="標楷體"/>
        </w:rPr>
        <w:t>專案名稱</w:t>
      </w:r>
      <w:bookmarkEnd w:id="2"/>
    </w:p>
    <w:p w14:paraId="586E0A98" w14:textId="69BB76E2" w:rsidR="0011788D" w:rsidRPr="009431F2" w:rsidRDefault="00B90905" w:rsidP="00271977">
      <w:pPr>
        <w:pStyle w:val="2TEXT"/>
        <w:spacing w:before="0" w:line="240" w:lineRule="auto"/>
        <w:rPr>
          <w:rFonts w:ascii="標楷體" w:hAnsi="標楷體"/>
        </w:rPr>
      </w:pPr>
      <w:r w:rsidRPr="009431F2">
        <w:rPr>
          <w:rFonts w:ascii="標楷體" w:hAnsi="標楷體"/>
          <w:szCs w:val="22"/>
        </w:rPr>
        <w:t>新光人壽「</w:t>
      </w:r>
      <w:r w:rsidRPr="009431F2">
        <w:rPr>
          <w:rFonts w:ascii="標楷體" w:hAnsi="標楷體" w:hint="eastAsia"/>
          <w:szCs w:val="22"/>
        </w:rPr>
        <w:t>放款</w:t>
      </w:r>
      <w:r w:rsidRPr="009431F2">
        <w:rPr>
          <w:rFonts w:ascii="標楷體" w:hAnsi="標楷體" w:hint="eastAsia"/>
          <w:szCs w:val="22"/>
          <w:lang w:eastAsia="zh-HK"/>
        </w:rPr>
        <w:t>管</w:t>
      </w:r>
      <w:r w:rsidRPr="009431F2">
        <w:rPr>
          <w:rFonts w:ascii="標楷體" w:hAnsi="標楷體" w:hint="eastAsia"/>
          <w:szCs w:val="22"/>
        </w:rPr>
        <w:t>理系統專案</w:t>
      </w:r>
      <w:r w:rsidRPr="009431F2">
        <w:rPr>
          <w:rFonts w:ascii="標楷體" w:hAnsi="標楷體"/>
          <w:szCs w:val="22"/>
        </w:rPr>
        <w:t>」</w:t>
      </w:r>
      <w:r w:rsidR="00067E5C" w:rsidRPr="009431F2">
        <w:rPr>
          <w:rFonts w:ascii="標楷體" w:hAnsi="標楷體"/>
          <w:szCs w:val="22"/>
        </w:rPr>
        <w:t>(</w:t>
      </w:r>
      <w:r w:rsidRPr="009431F2">
        <w:rPr>
          <w:rFonts w:ascii="標楷體" w:hAnsi="標楷體"/>
          <w:szCs w:val="22"/>
        </w:rPr>
        <w:t>以下簡稱本專案</w:t>
      </w:r>
      <w:r w:rsidR="00067E5C" w:rsidRPr="009431F2">
        <w:rPr>
          <w:rFonts w:ascii="標楷體" w:hAnsi="標楷體"/>
          <w:szCs w:val="22"/>
        </w:rPr>
        <w:t>)</w:t>
      </w:r>
      <w:r w:rsidRPr="009431F2">
        <w:rPr>
          <w:rFonts w:ascii="標楷體" w:hAnsi="標楷體"/>
          <w:szCs w:val="22"/>
        </w:rPr>
        <w:t>。</w:t>
      </w:r>
    </w:p>
    <w:p w14:paraId="10995F3C" w14:textId="77777777" w:rsidR="0011788D" w:rsidRPr="009431F2" w:rsidRDefault="0011788D" w:rsidP="00271977">
      <w:pPr>
        <w:pStyle w:val="20"/>
        <w:keepNext w:val="0"/>
        <w:spacing w:before="0"/>
        <w:rPr>
          <w:rFonts w:ascii="標楷體" w:hAnsi="標楷體"/>
        </w:rPr>
      </w:pPr>
      <w:bookmarkStart w:id="3" w:name="_Toc161455623"/>
      <w:bookmarkStart w:id="4" w:name="_Toc76141619"/>
      <w:r w:rsidRPr="009431F2">
        <w:rPr>
          <w:rFonts w:ascii="標楷體" w:hAnsi="標楷體"/>
        </w:rPr>
        <w:t>1.2</w:t>
      </w:r>
      <w:r w:rsidR="00716905" w:rsidRPr="009431F2">
        <w:rPr>
          <w:rFonts w:ascii="標楷體" w:hAnsi="標楷體" w:hint="eastAsia"/>
        </w:rPr>
        <w:t xml:space="preserve">    </w:t>
      </w:r>
      <w:r w:rsidRPr="009431F2">
        <w:rPr>
          <w:rFonts w:ascii="標楷體" w:hAnsi="標楷體"/>
        </w:rPr>
        <w:t>專案目標</w:t>
      </w:r>
      <w:bookmarkEnd w:id="3"/>
      <w:bookmarkEnd w:id="4"/>
    </w:p>
    <w:p w14:paraId="66E7377E" w14:textId="77777777" w:rsidR="00B90905" w:rsidRPr="009431F2" w:rsidRDefault="00B90905" w:rsidP="00271977">
      <w:pPr>
        <w:pStyle w:val="2TEXT"/>
        <w:spacing w:before="0" w:line="240" w:lineRule="auto"/>
        <w:ind w:firstLineChars="200" w:firstLine="640"/>
        <w:rPr>
          <w:rFonts w:ascii="標楷體" w:hAnsi="標楷體"/>
          <w:szCs w:val="22"/>
        </w:rPr>
      </w:pPr>
      <w:r w:rsidRPr="009431F2">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431F2">
        <w:rPr>
          <w:rFonts w:ascii="標楷體" w:hAnsi="標楷體" w:hint="eastAsia"/>
          <w:szCs w:val="24"/>
        </w:rPr>
        <w:t>提升資料作業處理及</w:t>
      </w:r>
      <w:r w:rsidRPr="009431F2">
        <w:rPr>
          <w:rFonts w:ascii="標楷體" w:hAnsi="標楷體" w:hint="eastAsia"/>
          <w:szCs w:val="22"/>
        </w:rPr>
        <w:t>系統效能，簡化需求開發的困難度。</w:t>
      </w:r>
    </w:p>
    <w:p w14:paraId="4F48CD8A" w14:textId="77777777" w:rsidR="00B90905" w:rsidRPr="009431F2" w:rsidRDefault="00B90905" w:rsidP="00271977">
      <w:pPr>
        <w:widowControl/>
        <w:rPr>
          <w:rFonts w:ascii="標楷體" w:eastAsia="標楷體" w:hAnsi="標楷體"/>
          <w:b/>
          <w:snapToGrid w:val="0"/>
          <w:kern w:val="0"/>
          <w:sz w:val="32"/>
          <w:szCs w:val="20"/>
        </w:rPr>
      </w:pPr>
      <w:r w:rsidRPr="009431F2">
        <w:rPr>
          <w:rFonts w:ascii="標楷體" w:eastAsia="標楷體" w:hAnsi="標楷體"/>
        </w:rPr>
        <w:br w:type="page"/>
      </w:r>
    </w:p>
    <w:p w14:paraId="37020F22" w14:textId="77777777" w:rsidR="0011788D" w:rsidRPr="009431F2" w:rsidRDefault="0011788D" w:rsidP="00271977">
      <w:pPr>
        <w:pStyle w:val="20"/>
        <w:keepNext w:val="0"/>
        <w:spacing w:before="0"/>
        <w:rPr>
          <w:rFonts w:ascii="標楷體" w:hAnsi="標楷體"/>
        </w:rPr>
      </w:pPr>
      <w:bookmarkStart w:id="5" w:name="_Toc76141620"/>
      <w:r w:rsidRPr="009431F2">
        <w:rPr>
          <w:rFonts w:ascii="標楷體" w:hAnsi="標楷體"/>
        </w:rPr>
        <w:t>1.3</w:t>
      </w:r>
      <w:r w:rsidR="00716905" w:rsidRPr="009431F2">
        <w:rPr>
          <w:rFonts w:ascii="標楷體" w:hAnsi="標楷體" w:hint="eastAsia"/>
        </w:rPr>
        <w:t xml:space="preserve">    </w:t>
      </w:r>
      <w:r w:rsidRPr="009431F2">
        <w:rPr>
          <w:rFonts w:ascii="標楷體" w:hAnsi="標楷體"/>
        </w:rPr>
        <w:t>系統範圍</w:t>
      </w:r>
      <w:bookmarkEnd w:id="5"/>
    </w:p>
    <w:p w14:paraId="650B69AF" w14:textId="77777777" w:rsidR="0011788D" w:rsidRPr="009431F2" w:rsidRDefault="0011788D" w:rsidP="00271977">
      <w:pPr>
        <w:pStyle w:val="3"/>
        <w:spacing w:before="0"/>
        <w:rPr>
          <w:rFonts w:ascii="標楷體" w:hAnsi="標楷體"/>
        </w:rPr>
      </w:pPr>
      <w:r w:rsidRPr="009431F2">
        <w:rPr>
          <w:rFonts w:ascii="標楷體" w:hAnsi="標楷體"/>
        </w:rPr>
        <w:t>1.3.1系統範圍</w:t>
      </w:r>
    </w:p>
    <w:p w14:paraId="01E252B8" w14:textId="77777777" w:rsidR="00B90905" w:rsidRPr="009431F2" w:rsidRDefault="00B90905" w:rsidP="00271977">
      <w:pPr>
        <w:ind w:leftChars="400" w:left="960"/>
        <w:rPr>
          <w:rFonts w:ascii="標楷體" w:eastAsia="標楷體" w:hAnsi="標楷體"/>
        </w:rPr>
      </w:pPr>
      <w:r w:rsidRPr="009431F2">
        <w:rPr>
          <w:rFonts w:ascii="標楷體" w:eastAsia="標楷體" w:hAnsi="標楷體"/>
        </w:rPr>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9" o:title=""/>
          </v:shape>
          <o:OLEObject Type="Embed" ProgID="Visio.Drawing.15" ShapeID="_x0000_i1025" DrawAspect="Content" ObjectID="_1695655162" r:id="rId20"/>
        </w:object>
      </w:r>
    </w:p>
    <w:p w14:paraId="628BFEC9" w14:textId="77777777" w:rsidR="00B90905" w:rsidRPr="009431F2" w:rsidRDefault="00B90905" w:rsidP="00271977">
      <w:pPr>
        <w:rPr>
          <w:rFonts w:ascii="標楷體" w:eastAsia="標楷體" w:hAnsi="標楷體"/>
        </w:rPr>
      </w:pPr>
    </w:p>
    <w:p w14:paraId="2FBA49BA" w14:textId="77777777" w:rsidR="0011788D" w:rsidRPr="009431F2" w:rsidRDefault="0011788D" w:rsidP="00271977">
      <w:pPr>
        <w:pStyle w:val="3"/>
        <w:spacing w:before="0"/>
        <w:rPr>
          <w:rFonts w:ascii="標楷體" w:hAnsi="標楷體"/>
        </w:rPr>
      </w:pPr>
      <w:r w:rsidRPr="009431F2">
        <w:rPr>
          <w:rFonts w:ascii="標楷體" w:hAnsi="標楷體"/>
        </w:rPr>
        <w:t>1.3.2系統範圍說明</w:t>
      </w:r>
    </w:p>
    <w:p w14:paraId="18AB33D9" w14:textId="77777777" w:rsidR="00B90905" w:rsidRPr="009431F2" w:rsidRDefault="00B90905" w:rsidP="00271977">
      <w:pPr>
        <w:pStyle w:val="2TEXT"/>
        <w:spacing w:before="0" w:line="240" w:lineRule="auto"/>
        <w:ind w:leftChars="172" w:left="413" w:firstLineChars="200" w:firstLine="640"/>
        <w:rPr>
          <w:rFonts w:ascii="標楷體" w:hAnsi="標楷體"/>
          <w:szCs w:val="22"/>
        </w:rPr>
      </w:pPr>
      <w:r w:rsidRPr="009431F2">
        <w:rPr>
          <w:rFonts w:ascii="標楷體" w:hAnsi="標楷體" w:hint="eastAsia"/>
          <w:szCs w:val="22"/>
        </w:rPr>
        <w:t>放款管理系統提供9項作業功能，並與Eloan、核心帳務、</w:t>
      </w:r>
      <w:r w:rsidRPr="009431F2">
        <w:rPr>
          <w:rFonts w:ascii="標楷體" w:hAnsi="標楷體"/>
          <w:szCs w:val="22"/>
        </w:rPr>
        <w:t>及催收債協等前中後台相關資訊</w:t>
      </w:r>
      <w:r w:rsidRPr="009431F2">
        <w:rPr>
          <w:rFonts w:ascii="標楷體" w:hAnsi="標楷體" w:hint="eastAsia"/>
          <w:szCs w:val="22"/>
        </w:rPr>
        <w:t>整合，使放款部能順利運作放款各項作業。</w:t>
      </w:r>
    </w:p>
    <w:p w14:paraId="7AF0C60C" w14:textId="77777777" w:rsidR="00B90905" w:rsidRPr="009431F2" w:rsidRDefault="00B90905" w:rsidP="00271977">
      <w:pPr>
        <w:rPr>
          <w:rFonts w:ascii="標楷體" w:eastAsia="標楷體" w:hAnsi="標楷體"/>
          <w:color w:val="000000"/>
        </w:rPr>
      </w:pPr>
    </w:p>
    <w:p w14:paraId="01EABFBC" w14:textId="77777777" w:rsidR="0011788D" w:rsidRPr="009431F2" w:rsidRDefault="0011788D" w:rsidP="00271977">
      <w:pPr>
        <w:rPr>
          <w:rFonts w:ascii="標楷體" w:eastAsia="標楷體" w:hAnsi="標楷體"/>
          <w:color w:val="000000"/>
        </w:rPr>
      </w:pPr>
    </w:p>
    <w:p w14:paraId="25CA4F10" w14:textId="77777777" w:rsidR="0011788D" w:rsidRPr="009431F2" w:rsidRDefault="0011788D" w:rsidP="00271977">
      <w:pPr>
        <w:rPr>
          <w:rFonts w:ascii="標楷體" w:eastAsia="標楷體" w:hAnsi="標楷體"/>
          <w:color w:val="000000"/>
        </w:rPr>
      </w:pPr>
    </w:p>
    <w:p w14:paraId="5D47E265" w14:textId="77777777" w:rsidR="0011788D" w:rsidRPr="009431F2" w:rsidRDefault="0011788D" w:rsidP="00271977">
      <w:pPr>
        <w:rPr>
          <w:rFonts w:ascii="標楷體" w:eastAsia="標楷體" w:hAnsi="標楷體"/>
          <w:color w:val="000000"/>
        </w:rPr>
      </w:pPr>
    </w:p>
    <w:p w14:paraId="29C51568" w14:textId="77777777" w:rsidR="00FD0BA6" w:rsidRPr="009431F2" w:rsidRDefault="00FD0BA6" w:rsidP="00271977">
      <w:pPr>
        <w:pStyle w:val="1"/>
        <w:snapToGrid w:val="0"/>
        <w:spacing w:before="0" w:line="240" w:lineRule="auto"/>
        <w:rPr>
          <w:rFonts w:ascii="標楷體" w:hAnsi="標楷體"/>
          <w:sz w:val="32"/>
          <w:szCs w:val="32"/>
        </w:rPr>
      </w:pPr>
      <w:bookmarkStart w:id="6" w:name="_Toc76141621"/>
      <w:r w:rsidRPr="009431F2">
        <w:rPr>
          <w:rFonts w:ascii="標楷體" w:hAnsi="標楷體"/>
          <w:sz w:val="32"/>
          <w:szCs w:val="32"/>
        </w:rPr>
        <w:t>第2章</w:t>
      </w:r>
      <w:r w:rsidR="00716905" w:rsidRPr="009431F2">
        <w:rPr>
          <w:rFonts w:ascii="標楷體" w:hAnsi="標楷體" w:hint="eastAsia"/>
          <w:sz w:val="32"/>
          <w:szCs w:val="32"/>
        </w:rPr>
        <w:t xml:space="preserve"> </w:t>
      </w:r>
      <w:r w:rsidRPr="009431F2">
        <w:rPr>
          <w:rFonts w:ascii="標楷體" w:hAnsi="標楷體"/>
          <w:sz w:val="32"/>
          <w:szCs w:val="32"/>
        </w:rPr>
        <w:t>需求說明</w:t>
      </w:r>
      <w:bookmarkEnd w:id="6"/>
    </w:p>
    <w:p w14:paraId="08D31306" w14:textId="77777777" w:rsidR="00FD0BA6" w:rsidRPr="009431F2" w:rsidRDefault="00FD0BA6" w:rsidP="00271977">
      <w:pPr>
        <w:pStyle w:val="20"/>
        <w:keepNext w:val="0"/>
        <w:spacing w:before="0"/>
        <w:rPr>
          <w:rFonts w:ascii="標楷體" w:hAnsi="標楷體"/>
        </w:rPr>
      </w:pPr>
      <w:bookmarkStart w:id="7" w:name="_Toc76141622"/>
      <w:r w:rsidRPr="009431F2">
        <w:rPr>
          <w:rFonts w:ascii="標楷體" w:hAnsi="標楷體"/>
        </w:rPr>
        <w:t>2.1</w:t>
      </w:r>
      <w:r w:rsidR="00716905" w:rsidRPr="009431F2">
        <w:rPr>
          <w:rFonts w:ascii="標楷體" w:hAnsi="標楷體" w:hint="eastAsia"/>
        </w:rPr>
        <w:t xml:space="preserve">    </w:t>
      </w:r>
      <w:r w:rsidRPr="009431F2">
        <w:rPr>
          <w:rFonts w:ascii="標楷體" w:hAnsi="標楷體"/>
        </w:rPr>
        <w:t>功能性需求</w:t>
      </w:r>
      <w:bookmarkEnd w:id="7"/>
    </w:p>
    <w:p w14:paraId="248D714C" w14:textId="77777777" w:rsidR="00204CE8" w:rsidRPr="009431F2" w:rsidRDefault="00876C4A" w:rsidP="00271977">
      <w:pPr>
        <w:pStyle w:val="3"/>
        <w:numPr>
          <w:ilvl w:val="2"/>
          <w:numId w:val="1"/>
        </w:numPr>
        <w:spacing w:before="0"/>
        <w:rPr>
          <w:rFonts w:ascii="標楷體" w:hAnsi="標楷體"/>
          <w:szCs w:val="32"/>
        </w:rPr>
      </w:pPr>
      <w:r w:rsidRPr="009431F2">
        <w:rPr>
          <w:rFonts w:ascii="標楷體" w:hAnsi="標楷體" w:hint="eastAsia"/>
          <w:szCs w:val="32"/>
        </w:rPr>
        <w:t>A</w:t>
      </w:r>
      <w:r w:rsidRPr="009431F2">
        <w:rPr>
          <w:rFonts w:ascii="標楷體" w:hAnsi="標楷體"/>
          <w:szCs w:val="32"/>
        </w:rPr>
        <w:t>ML</w:t>
      </w:r>
      <w:r w:rsidRPr="009431F2">
        <w:rPr>
          <w:rFonts w:ascii="標楷體" w:hAnsi="標楷體" w:hint="eastAsia"/>
          <w:szCs w:val="32"/>
        </w:rPr>
        <w:t>作業</w:t>
      </w:r>
    </w:p>
    <w:p w14:paraId="61403937" w14:textId="77777777" w:rsidR="00D4574F" w:rsidRPr="009431F2" w:rsidRDefault="00D4574F" w:rsidP="00271977">
      <w:pPr>
        <w:pStyle w:val="a"/>
        <w:spacing w:before="0"/>
        <w:ind w:left="1920"/>
        <w:rPr>
          <w:rFonts w:ascii="標楷體" w:hAnsi="標楷體"/>
        </w:rPr>
      </w:pPr>
      <w:r w:rsidRPr="009431F2">
        <w:rPr>
          <w:rFonts w:ascii="標楷體" w:hAnsi="標楷體"/>
        </w:rPr>
        <w:t>流程概述</w:t>
      </w:r>
    </w:p>
    <w:p w14:paraId="77DFCD31" w14:textId="77777777" w:rsidR="0009417B" w:rsidRPr="009431F2" w:rsidRDefault="00D4574F" w:rsidP="00271977">
      <w:pPr>
        <w:ind w:leftChars="400" w:left="960"/>
        <w:rPr>
          <w:rFonts w:ascii="標楷體" w:eastAsia="標楷體" w:hAnsi="標楷體"/>
          <w:sz w:val="28"/>
          <w:szCs w:val="28"/>
        </w:rPr>
      </w:pPr>
      <w:r w:rsidRPr="009431F2">
        <w:rPr>
          <w:rFonts w:ascii="標楷體" w:eastAsia="標楷體" w:hAnsi="標楷體" w:hint="eastAsia"/>
          <w:sz w:val="28"/>
          <w:szCs w:val="28"/>
        </w:rPr>
        <w:t xml:space="preserve"> </w:t>
      </w:r>
      <w:r w:rsidR="0009417B" w:rsidRPr="009431F2">
        <w:rPr>
          <w:rFonts w:ascii="標楷體" w:eastAsia="標楷體" w:hAnsi="標楷體" w:hint="eastAsia"/>
          <w:sz w:val="28"/>
          <w:szCs w:val="28"/>
        </w:rPr>
        <w:t>(一).案件檢核</w:t>
      </w:r>
    </w:p>
    <w:p w14:paraId="5FCFC550" w14:textId="77777777" w:rsidR="0009417B" w:rsidRPr="009431F2" w:rsidRDefault="0009417B" w:rsidP="00271977">
      <w:pPr>
        <w:ind w:leftChars="600" w:left="1440"/>
        <w:rPr>
          <w:rFonts w:ascii="標楷體" w:eastAsia="標楷體" w:hAnsi="標楷體"/>
        </w:rPr>
      </w:pPr>
      <w:r w:rsidRPr="009431F2">
        <w:rPr>
          <w:rFonts w:ascii="標楷體" w:eastAsia="標楷體" w:hAnsi="標楷體" w:hint="eastAsia"/>
        </w:rPr>
        <w:t>一.評級即時查詢</w:t>
      </w:r>
    </w:p>
    <w:p w14:paraId="40D17949" w14:textId="32AC0F9B" w:rsidR="0009417B" w:rsidRPr="009431F2" w:rsidRDefault="0009417B" w:rsidP="00271977">
      <w:pPr>
        <w:ind w:leftChars="800" w:left="1920"/>
        <w:rPr>
          <w:rFonts w:ascii="標楷體" w:eastAsia="標楷體" w:hAnsi="標楷體"/>
        </w:rPr>
      </w:pPr>
      <w:r w:rsidRPr="009431F2">
        <w:rPr>
          <w:rFonts w:ascii="標楷體" w:eastAsia="標楷體" w:hAnsi="標楷體" w:hint="eastAsia"/>
        </w:rPr>
        <w:t>處理方式</w:t>
      </w:r>
      <w:r w:rsidR="00F802CE" w:rsidRPr="009431F2">
        <w:rPr>
          <w:rFonts w:ascii="標楷體" w:eastAsia="標楷體" w:hAnsi="標楷體" w:hint="eastAsia"/>
        </w:rPr>
        <w:t>:</w:t>
      </w:r>
      <w:r w:rsidRPr="009431F2">
        <w:rPr>
          <w:rFonts w:ascii="標楷體" w:eastAsia="標楷體" w:hAnsi="標楷體" w:hint="eastAsia"/>
        </w:rPr>
        <w:t>於ELOAN作業。</w:t>
      </w:r>
    </w:p>
    <w:p w14:paraId="3F26BC96" w14:textId="77777777" w:rsidR="0009417B" w:rsidRPr="009431F2" w:rsidRDefault="0009417B" w:rsidP="00271977">
      <w:pPr>
        <w:ind w:leftChars="600" w:left="1440"/>
        <w:rPr>
          <w:rFonts w:ascii="標楷體" w:eastAsia="標楷體" w:hAnsi="標楷體"/>
        </w:rPr>
      </w:pPr>
      <w:r w:rsidRPr="009431F2">
        <w:rPr>
          <w:rFonts w:ascii="標楷體" w:eastAsia="標楷體" w:hAnsi="標楷體" w:hint="eastAsia"/>
        </w:rPr>
        <w:t>二.姓名即時檢核</w:t>
      </w:r>
    </w:p>
    <w:p w14:paraId="4C1DA2E1" w14:textId="77777777" w:rsidR="0009417B" w:rsidRPr="009431F2" w:rsidRDefault="0009417B" w:rsidP="00271977">
      <w:pPr>
        <w:ind w:leftChars="700" w:left="1680"/>
        <w:rPr>
          <w:rFonts w:ascii="標楷體" w:eastAsia="標楷體" w:hAnsi="標楷體"/>
        </w:rPr>
      </w:pPr>
      <w:r w:rsidRPr="009431F2">
        <w:rPr>
          <w:rFonts w:ascii="標楷體" w:eastAsia="標楷體" w:hAnsi="標楷體" w:hint="eastAsia"/>
        </w:rPr>
        <w:t>1).新建額度</w:t>
      </w:r>
    </w:p>
    <w:p w14:paraId="27FE6A28" w14:textId="530E7173"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處理方式</w:t>
      </w:r>
      <w:r w:rsidR="00F802CE" w:rsidRPr="009431F2">
        <w:rPr>
          <w:rFonts w:ascii="標楷體" w:eastAsia="標楷體" w:hAnsi="標楷體" w:hint="eastAsia"/>
        </w:rPr>
        <w:t>:</w:t>
      </w:r>
      <w:r w:rsidRPr="009431F2">
        <w:rPr>
          <w:rFonts w:ascii="標楷體" w:eastAsia="標楷體" w:hAnsi="標楷體" w:hint="eastAsia"/>
        </w:rPr>
        <w:t>於ELOAN作業。</w:t>
      </w:r>
    </w:p>
    <w:p w14:paraId="663B40E5" w14:textId="77777777" w:rsidR="0009417B" w:rsidRPr="009431F2" w:rsidRDefault="0009417B" w:rsidP="00271977">
      <w:pPr>
        <w:ind w:leftChars="700" w:left="1680"/>
        <w:rPr>
          <w:rFonts w:ascii="標楷體" w:eastAsia="標楷體" w:hAnsi="標楷體"/>
        </w:rPr>
      </w:pPr>
      <w:r w:rsidRPr="009431F2">
        <w:rPr>
          <w:rFonts w:ascii="標楷體" w:eastAsia="標楷體" w:hAnsi="標楷體" w:hint="eastAsia"/>
        </w:rPr>
        <w:t>2).於變更扣款帳號(銀扣授權)時</w:t>
      </w:r>
    </w:p>
    <w:p w14:paraId="0A356C28" w14:textId="77777777"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1.輸入「出生日期」、「性別」供較精確檢核。</w:t>
      </w:r>
    </w:p>
    <w:p w14:paraId="3E8301A3" w14:textId="77777777"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2.登錄時，需姓名檢核。</w:t>
      </w:r>
    </w:p>
    <w:p w14:paraId="42E2B284" w14:textId="77777777" w:rsidR="0009417B" w:rsidRPr="009431F2" w:rsidRDefault="00385B44" w:rsidP="00271977">
      <w:pPr>
        <w:ind w:leftChars="900" w:left="2160"/>
        <w:rPr>
          <w:rFonts w:ascii="標楷體" w:eastAsia="標楷體" w:hAnsi="標楷體"/>
        </w:rPr>
      </w:pPr>
      <w:r w:rsidRPr="009431F2">
        <w:rPr>
          <w:rFonts w:ascii="標楷體" w:eastAsia="標楷體" w:hAnsi="標楷體" w:hint="eastAsia"/>
        </w:rPr>
        <w:t>3</w:t>
      </w:r>
      <w:r w:rsidR="0009417B" w:rsidRPr="009431F2">
        <w:rPr>
          <w:rFonts w:ascii="標楷體" w:eastAsia="標楷體" w:hAnsi="標楷體" w:hint="eastAsia"/>
        </w:rPr>
        <w:t>.於撥款、退匯時需姓名檢核，待確認是否需信用評級</w:t>
      </w:r>
    </w:p>
    <w:p w14:paraId="0DE745CD" w14:textId="77777777"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4.提供同AML系統查詢姓名檢核功能</w:t>
      </w:r>
    </w:p>
    <w:p w14:paraId="7C6D86C3" w14:textId="1D975AAE"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註</w:t>
      </w:r>
      <w:r w:rsidR="00F802CE" w:rsidRPr="009431F2">
        <w:rPr>
          <w:rFonts w:ascii="標楷體" w:eastAsia="標楷體" w:hAnsi="標楷體" w:hint="eastAsia"/>
        </w:rPr>
        <w:t>:</w:t>
      </w:r>
      <w:r w:rsidRPr="009431F2">
        <w:rPr>
          <w:rFonts w:ascii="標楷體" w:eastAsia="標楷體" w:hAnsi="標楷體" w:hint="eastAsia"/>
        </w:rPr>
        <w:t>部份功能可能限制於AML提供的介面內容。</w:t>
      </w:r>
    </w:p>
    <w:p w14:paraId="10D7D703" w14:textId="77777777" w:rsidR="0009417B" w:rsidRPr="009431F2" w:rsidRDefault="0009417B" w:rsidP="00271977">
      <w:pPr>
        <w:ind w:leftChars="600" w:left="1440"/>
        <w:rPr>
          <w:rFonts w:ascii="標楷體" w:eastAsia="標楷體" w:hAnsi="標楷體"/>
        </w:rPr>
      </w:pPr>
      <w:r w:rsidRPr="009431F2">
        <w:rPr>
          <w:rFonts w:ascii="標楷體" w:eastAsia="標楷體" w:hAnsi="標楷體" w:hint="eastAsia"/>
        </w:rPr>
        <w:t>三. AML系統故障或無法正常連接AML系統運作時處理方式</w:t>
      </w:r>
    </w:p>
    <w:p w14:paraId="43603E6B" w14:textId="77777777" w:rsidR="0009417B" w:rsidRPr="009431F2" w:rsidRDefault="0009417B" w:rsidP="00271977">
      <w:pPr>
        <w:ind w:leftChars="700" w:left="1680"/>
        <w:rPr>
          <w:rFonts w:ascii="標楷體" w:eastAsia="標楷體" w:hAnsi="標楷體"/>
        </w:rPr>
      </w:pPr>
      <w:r w:rsidRPr="009431F2">
        <w:rPr>
          <w:rFonts w:ascii="標楷體" w:eastAsia="標楷體" w:hAnsi="標楷體" w:hint="eastAsia"/>
        </w:rPr>
        <w:t>1).</w:t>
      </w:r>
      <w:r w:rsidR="00385B44" w:rsidRPr="009431F2">
        <w:rPr>
          <w:rFonts w:ascii="標楷體" w:eastAsia="標楷體" w:hAnsi="標楷體" w:hint="eastAsia"/>
        </w:rPr>
        <w:t>將交易資料</w:t>
      </w:r>
      <w:r w:rsidRPr="009431F2">
        <w:rPr>
          <w:rFonts w:ascii="標楷體" w:eastAsia="標楷體" w:hAnsi="標楷體" w:hint="eastAsia"/>
        </w:rPr>
        <w:t>註記為[AML檢核失敗]，並提醒</w:t>
      </w:r>
      <w:r w:rsidR="007C4743" w:rsidRPr="009431F2">
        <w:rPr>
          <w:rFonts w:ascii="標楷體" w:eastAsia="標楷體" w:hAnsi="標楷體" w:hint="eastAsia"/>
        </w:rPr>
        <w:t>經辦</w:t>
      </w:r>
      <w:r w:rsidRPr="009431F2">
        <w:rPr>
          <w:rFonts w:ascii="標楷體" w:eastAsia="標楷體" w:hAnsi="標楷體" w:hint="eastAsia"/>
        </w:rPr>
        <w:t>後續處理</w:t>
      </w:r>
    </w:p>
    <w:p w14:paraId="5E476EC7" w14:textId="5D32D835" w:rsidR="0009417B" w:rsidRPr="009431F2" w:rsidRDefault="0009417B" w:rsidP="00271977">
      <w:pPr>
        <w:ind w:leftChars="700" w:left="1680"/>
        <w:rPr>
          <w:rFonts w:ascii="標楷體" w:eastAsia="標楷體" w:hAnsi="標楷體"/>
        </w:rPr>
      </w:pPr>
      <w:r w:rsidRPr="009431F2">
        <w:rPr>
          <w:rFonts w:ascii="標楷體" w:eastAsia="標楷體" w:hAnsi="標楷體" w:hint="eastAsia"/>
        </w:rPr>
        <w:t>2).後續處理</w:t>
      </w:r>
      <w:r w:rsidR="00F802CE" w:rsidRPr="009431F2">
        <w:rPr>
          <w:rFonts w:ascii="標楷體" w:eastAsia="標楷體" w:hAnsi="標楷體" w:hint="eastAsia"/>
        </w:rPr>
        <w:t>:</w:t>
      </w:r>
    </w:p>
    <w:p w14:paraId="7571B550" w14:textId="77777777"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1.註記為[AML檢核失敗]時，主管不可放行。</w:t>
      </w:r>
    </w:p>
    <w:p w14:paraId="2645A2EB" w14:textId="77777777"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2.放棄交易:請</w:t>
      </w:r>
      <w:r w:rsidR="007C4743" w:rsidRPr="009431F2">
        <w:rPr>
          <w:rFonts w:ascii="標楷體" w:eastAsia="標楷體" w:hAnsi="標楷體" w:hint="eastAsia"/>
        </w:rPr>
        <w:t>經辦</w:t>
      </w:r>
      <w:r w:rsidRPr="009431F2">
        <w:rPr>
          <w:rFonts w:ascii="標楷體" w:eastAsia="標楷體" w:hAnsi="標楷體" w:hint="eastAsia"/>
        </w:rPr>
        <w:t>「訂正」處理。</w:t>
      </w:r>
    </w:p>
    <w:p w14:paraId="5887D7BA" w14:textId="77777777"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3.繼續交易:</w:t>
      </w:r>
    </w:p>
    <w:p w14:paraId="6E6BE9E9" w14:textId="77777777" w:rsidR="0009417B" w:rsidRPr="009431F2" w:rsidRDefault="0009417B" w:rsidP="00271977">
      <w:pPr>
        <w:ind w:leftChars="1000" w:left="2880" w:hangingChars="200" w:hanging="480"/>
        <w:rPr>
          <w:rFonts w:ascii="標楷體" w:eastAsia="標楷體" w:hAnsi="標楷體"/>
        </w:rPr>
      </w:pPr>
      <w:r w:rsidRPr="009431F2">
        <w:rPr>
          <w:rFonts w:ascii="標楷體" w:eastAsia="標楷體" w:hAnsi="標楷體" w:hint="eastAsia"/>
        </w:rPr>
        <w:t>(1).</w:t>
      </w:r>
      <w:r w:rsidR="00385B44" w:rsidRPr="009431F2">
        <w:rPr>
          <w:rFonts w:ascii="標楷體" w:eastAsia="標楷體" w:hAnsi="標楷體" w:hint="eastAsia"/>
        </w:rPr>
        <w:t>可人工利用連線交易</w:t>
      </w:r>
      <w:r w:rsidRPr="009431F2">
        <w:rPr>
          <w:rFonts w:ascii="標楷體" w:eastAsia="標楷體" w:hAnsi="標楷體" w:hint="eastAsia"/>
        </w:rPr>
        <w:t>改成[人工檢核]，並提醒</w:t>
      </w:r>
      <w:r w:rsidR="007C4743" w:rsidRPr="009431F2">
        <w:rPr>
          <w:rFonts w:ascii="標楷體" w:eastAsia="標楷體" w:hAnsi="標楷體" w:hint="eastAsia"/>
        </w:rPr>
        <w:t>經辦</w:t>
      </w:r>
      <w:r w:rsidRPr="009431F2">
        <w:rPr>
          <w:rFonts w:ascii="標楷體" w:eastAsia="標楷體" w:hAnsi="標楷體" w:hint="eastAsia"/>
        </w:rPr>
        <w:t>需至AML系統做姓名檢核，</w:t>
      </w:r>
    </w:p>
    <w:p w14:paraId="3CF98CB3" w14:textId="77777777" w:rsidR="0009417B" w:rsidRPr="009431F2" w:rsidRDefault="0009417B" w:rsidP="00271977">
      <w:pPr>
        <w:ind w:leftChars="1000" w:left="2880" w:hangingChars="200" w:hanging="480"/>
        <w:rPr>
          <w:rFonts w:ascii="標楷體" w:eastAsia="標楷體" w:hAnsi="標楷體"/>
        </w:rPr>
      </w:pPr>
      <w:r w:rsidRPr="009431F2">
        <w:rPr>
          <w:rFonts w:ascii="標楷體" w:eastAsia="標楷體" w:hAnsi="標楷體" w:hint="eastAsia"/>
        </w:rPr>
        <w:t>(2).主管放行資料查詢，需顯示「AML人工檢核」備註，提醒主管審閱相關AML作業文件後放行。</w:t>
      </w:r>
    </w:p>
    <w:p w14:paraId="4C978F03" w14:textId="77777777" w:rsidR="0009417B" w:rsidRPr="009431F2" w:rsidRDefault="0009417B" w:rsidP="00271977">
      <w:pPr>
        <w:ind w:leftChars="600" w:left="1440"/>
        <w:rPr>
          <w:rFonts w:ascii="標楷體" w:eastAsia="標楷體" w:hAnsi="標楷體"/>
        </w:rPr>
      </w:pPr>
      <w:r w:rsidRPr="009431F2">
        <w:rPr>
          <w:rFonts w:ascii="標楷體" w:eastAsia="標楷體" w:hAnsi="標楷體" w:hint="eastAsia"/>
        </w:rPr>
        <w:t>四.整批姓名檢核</w:t>
      </w:r>
    </w:p>
    <w:p w14:paraId="6D5633B7" w14:textId="77777777" w:rsidR="0009417B" w:rsidRPr="009431F2" w:rsidRDefault="0009417B" w:rsidP="00271977">
      <w:pPr>
        <w:ind w:leftChars="700" w:left="1680"/>
        <w:rPr>
          <w:rFonts w:ascii="標楷體" w:eastAsia="標楷體" w:hAnsi="標楷體"/>
        </w:rPr>
      </w:pPr>
      <w:r w:rsidRPr="009431F2">
        <w:rPr>
          <w:rFonts w:ascii="標楷體" w:eastAsia="標楷體" w:hAnsi="標楷體" w:hint="eastAsia"/>
        </w:rPr>
        <w:t>1).週期性整批檢核</w:t>
      </w:r>
    </w:p>
    <w:p w14:paraId="1F0AD437" w14:textId="77777777" w:rsidR="0009417B" w:rsidRPr="009431F2" w:rsidRDefault="0009417B" w:rsidP="00271977">
      <w:pPr>
        <w:ind w:leftChars="800" w:left="1920"/>
        <w:rPr>
          <w:rFonts w:ascii="標楷體" w:eastAsia="標楷體" w:hAnsi="標楷體"/>
        </w:rPr>
      </w:pPr>
      <w:r w:rsidRPr="009431F2">
        <w:rPr>
          <w:rFonts w:ascii="標楷體" w:eastAsia="標楷體" w:hAnsi="標楷體" w:hint="eastAsia"/>
        </w:rPr>
        <w:t>掃描一:</w:t>
      </w:r>
    </w:p>
    <w:p w14:paraId="7D7C08A2" w14:textId="77777777" w:rsidR="0009417B" w:rsidRPr="009431F2" w:rsidRDefault="0009417B" w:rsidP="00271977">
      <w:pPr>
        <w:ind w:leftChars="900" w:left="2640" w:hangingChars="200" w:hanging="480"/>
        <w:rPr>
          <w:rFonts w:ascii="標楷體" w:eastAsia="標楷體" w:hAnsi="標楷體"/>
        </w:rPr>
      </w:pPr>
      <w:r w:rsidRPr="009431F2">
        <w:rPr>
          <w:rFonts w:ascii="標楷體" w:eastAsia="標楷體" w:hAnsi="標楷體" w:hint="eastAsia"/>
        </w:rPr>
        <w:t>1.資料範圍:每天提供失效戶資料(informatic)</w:t>
      </w:r>
    </w:p>
    <w:p w14:paraId="1A643A12" w14:textId="77777777" w:rsidR="0009417B" w:rsidRPr="009431F2" w:rsidRDefault="0009417B" w:rsidP="00271977">
      <w:pPr>
        <w:ind w:leftChars="900" w:left="2640" w:hangingChars="200" w:hanging="480"/>
        <w:rPr>
          <w:rFonts w:ascii="標楷體" w:eastAsia="標楷體" w:hAnsi="標楷體"/>
        </w:rPr>
      </w:pPr>
      <w:r w:rsidRPr="009431F2">
        <w:rPr>
          <w:rFonts w:ascii="標楷體" w:eastAsia="標楷體" w:hAnsi="標楷體" w:hint="eastAsia"/>
        </w:rPr>
        <w:t>2.週期:每週掃描後,經人工確認後,AML提供確認名單回饋檔,更新放款資料註記</w:t>
      </w:r>
    </w:p>
    <w:p w14:paraId="12148AE6" w14:textId="77777777" w:rsidR="0009417B" w:rsidRPr="009431F2" w:rsidRDefault="0009417B" w:rsidP="00271977">
      <w:pPr>
        <w:ind w:leftChars="900" w:left="2640" w:hangingChars="200" w:hanging="480"/>
        <w:rPr>
          <w:rFonts w:ascii="標楷體" w:eastAsia="標楷體" w:hAnsi="標楷體"/>
        </w:rPr>
      </w:pPr>
      <w:r w:rsidRPr="009431F2">
        <w:rPr>
          <w:rFonts w:ascii="標楷體" w:eastAsia="標楷體" w:hAnsi="標楷體" w:hint="eastAsia"/>
        </w:rPr>
        <w:t>3.檢查方式: AML系統檢查，人工再確認</w:t>
      </w:r>
    </w:p>
    <w:p w14:paraId="39216289" w14:textId="77777777" w:rsidR="0009417B" w:rsidRPr="009431F2" w:rsidRDefault="0009417B" w:rsidP="00271977">
      <w:pPr>
        <w:ind w:leftChars="800" w:left="2400" w:hangingChars="200" w:hanging="480"/>
        <w:rPr>
          <w:rFonts w:ascii="標楷體" w:eastAsia="標楷體" w:hAnsi="標楷體"/>
        </w:rPr>
      </w:pPr>
      <w:r w:rsidRPr="009431F2">
        <w:rPr>
          <w:rFonts w:ascii="標楷體" w:eastAsia="標楷體" w:hAnsi="標楷體" w:hint="eastAsia"/>
        </w:rPr>
        <w:t>掃描二:</w:t>
      </w:r>
    </w:p>
    <w:p w14:paraId="50CDF876" w14:textId="77777777" w:rsidR="0009417B" w:rsidRPr="009431F2" w:rsidRDefault="0009417B" w:rsidP="00271977">
      <w:pPr>
        <w:ind w:leftChars="900" w:left="2640" w:hangingChars="200" w:hanging="480"/>
        <w:rPr>
          <w:rFonts w:ascii="標楷體" w:eastAsia="標楷體" w:hAnsi="標楷體"/>
        </w:rPr>
      </w:pPr>
      <w:r w:rsidRPr="009431F2">
        <w:rPr>
          <w:rFonts w:ascii="標楷體" w:eastAsia="標楷體" w:hAnsi="標楷體" w:hint="eastAsia"/>
        </w:rPr>
        <w:t>1.資料範圍:由放款部經辦產生名單(informatic)</w:t>
      </w:r>
    </w:p>
    <w:p w14:paraId="08C1A6C7" w14:textId="77777777" w:rsidR="0009417B" w:rsidRPr="009431F2" w:rsidRDefault="0009417B" w:rsidP="00271977">
      <w:pPr>
        <w:ind w:leftChars="900" w:left="2640" w:hangingChars="200" w:hanging="480"/>
        <w:rPr>
          <w:rFonts w:ascii="標楷體" w:eastAsia="標楷體" w:hAnsi="標楷體"/>
        </w:rPr>
      </w:pPr>
      <w:r w:rsidRPr="009431F2">
        <w:rPr>
          <w:rFonts w:ascii="標楷體" w:eastAsia="標楷體" w:hAnsi="標楷體" w:hint="eastAsia"/>
        </w:rPr>
        <w:t>2.週期:約每半年(不定期),經人工確認後,AML提供確認名單回饋檔,更新放款資料註記</w:t>
      </w:r>
    </w:p>
    <w:p w14:paraId="7DD3DD21" w14:textId="3ADEF20E" w:rsidR="0009417B" w:rsidRPr="009431F2" w:rsidRDefault="0009417B" w:rsidP="00271977">
      <w:pPr>
        <w:ind w:leftChars="900" w:left="2640" w:hangingChars="200" w:hanging="480"/>
        <w:rPr>
          <w:rFonts w:ascii="標楷體" w:eastAsia="標楷體" w:hAnsi="標楷體"/>
        </w:rPr>
      </w:pPr>
      <w:r w:rsidRPr="009431F2">
        <w:rPr>
          <w:rFonts w:ascii="標楷體" w:eastAsia="標楷體" w:hAnsi="標楷體" w:hint="eastAsia"/>
        </w:rPr>
        <w:t>3.檢查方式: AML系統檢查，人工再確認</w:t>
      </w:r>
    </w:p>
    <w:p w14:paraId="43D7278F" w14:textId="77777777" w:rsidR="0009417B" w:rsidRPr="009431F2" w:rsidRDefault="0009417B" w:rsidP="00271977">
      <w:pPr>
        <w:ind w:leftChars="400" w:left="960"/>
        <w:rPr>
          <w:rFonts w:ascii="標楷體" w:eastAsia="標楷體" w:hAnsi="標楷體"/>
          <w:sz w:val="28"/>
          <w:szCs w:val="28"/>
        </w:rPr>
      </w:pPr>
      <w:r w:rsidRPr="009431F2">
        <w:rPr>
          <w:rFonts w:ascii="標楷體" w:eastAsia="標楷體" w:hAnsi="標楷體" w:hint="eastAsia"/>
          <w:sz w:val="28"/>
          <w:szCs w:val="28"/>
        </w:rPr>
        <w:t>(二).還款檢核及其他</w:t>
      </w:r>
    </w:p>
    <w:p w14:paraId="30157A6F" w14:textId="65DEC47E" w:rsidR="0009417B" w:rsidRPr="009431F2" w:rsidRDefault="0009417B" w:rsidP="00271977">
      <w:pPr>
        <w:ind w:leftChars="600" w:left="1440"/>
        <w:rPr>
          <w:rFonts w:ascii="標楷體" w:eastAsia="標楷體" w:hAnsi="標楷體"/>
        </w:rPr>
      </w:pPr>
      <w:r w:rsidRPr="009431F2">
        <w:rPr>
          <w:rFonts w:ascii="標楷體" w:eastAsia="標楷體" w:hAnsi="標楷體" w:hint="eastAsia"/>
        </w:rPr>
        <w:t>一、防制洗錢及打擊資恐作業</w:t>
      </w:r>
      <w:r w:rsidR="00F802CE" w:rsidRPr="009431F2">
        <w:rPr>
          <w:rFonts w:ascii="標楷體" w:eastAsia="標楷體" w:hAnsi="標楷體" w:hint="eastAsia"/>
        </w:rPr>
        <w:t>:</w:t>
      </w:r>
    </w:p>
    <w:p w14:paraId="4306B3DD" w14:textId="77777777" w:rsidR="0009417B" w:rsidRPr="009431F2" w:rsidRDefault="0009417B" w:rsidP="00271977">
      <w:pPr>
        <w:ind w:leftChars="800" w:left="2400" w:hangingChars="200" w:hanging="480"/>
        <w:rPr>
          <w:rFonts w:ascii="標楷體" w:eastAsia="標楷體" w:hAnsi="標楷體"/>
        </w:rPr>
      </w:pPr>
      <w:r w:rsidRPr="009431F2">
        <w:rPr>
          <w:rFonts w:ascii="標楷體" w:eastAsia="標楷體" w:hAnsi="標楷體" w:hint="eastAsia"/>
        </w:rPr>
        <w:t>1).客戶還款入帳應即時進行防制洗錢系統名單掃描作業。</w:t>
      </w:r>
    </w:p>
    <w:p w14:paraId="732F0052" w14:textId="77777777"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註</w:t>
      </w:r>
      <w:r w:rsidR="00F802CE" w:rsidRPr="009431F2">
        <w:rPr>
          <w:rFonts w:ascii="標楷體" w:eastAsia="標楷體" w:hAnsi="標楷體" w:hint="eastAsia"/>
        </w:rPr>
        <w:t>:</w:t>
      </w:r>
      <w:r w:rsidRPr="009431F2">
        <w:rPr>
          <w:rFonts w:ascii="標楷體" w:eastAsia="標楷體" w:hAnsi="標楷體" w:hint="eastAsia"/>
        </w:rPr>
        <w:t>入帳檔資訊是否足夠，需和新光銀行確認</w:t>
      </w:r>
    </w:p>
    <w:p w14:paraId="555C1B66" w14:textId="77777777" w:rsidR="0009417B" w:rsidRPr="009431F2" w:rsidRDefault="002C11FC" w:rsidP="00271977">
      <w:pPr>
        <w:ind w:leftChars="800" w:left="2400" w:hangingChars="200" w:hanging="480"/>
        <w:rPr>
          <w:rFonts w:ascii="標楷體" w:eastAsia="標楷體" w:hAnsi="標楷體"/>
        </w:rPr>
      </w:pPr>
      <w:r w:rsidRPr="009431F2">
        <w:rPr>
          <w:rFonts w:ascii="標楷體" w:eastAsia="標楷體" w:hAnsi="標楷體"/>
        </w:rPr>
        <w:t>3</w:t>
      </w:r>
      <w:r w:rsidR="0009417B" w:rsidRPr="009431F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9431F2" w:rsidRDefault="002C11FC" w:rsidP="00271977">
      <w:pPr>
        <w:ind w:leftChars="800" w:left="2400" w:hangingChars="200" w:hanging="480"/>
        <w:rPr>
          <w:rFonts w:ascii="標楷體" w:eastAsia="標楷體" w:hAnsi="標楷體"/>
        </w:rPr>
      </w:pPr>
      <w:r w:rsidRPr="009431F2">
        <w:rPr>
          <w:rFonts w:ascii="標楷體" w:eastAsia="標楷體" w:hAnsi="標楷體" w:hint="eastAsia"/>
        </w:rPr>
        <w:t>4).</w:t>
      </w:r>
      <w:r w:rsidR="0009417B" w:rsidRPr="009431F2">
        <w:rPr>
          <w:rFonts w:ascii="標楷體" w:eastAsia="標楷體" w:hAnsi="標楷體" w:hint="eastAsia"/>
        </w:rPr>
        <w:t>保留變更記錄</w:t>
      </w:r>
    </w:p>
    <w:p w14:paraId="4CF5A161" w14:textId="77777777" w:rsidR="0009417B" w:rsidRPr="009431F2" w:rsidRDefault="0009417B" w:rsidP="00271977">
      <w:pPr>
        <w:ind w:leftChars="600" w:left="1440"/>
        <w:rPr>
          <w:rFonts w:ascii="標楷體" w:eastAsia="標楷體" w:hAnsi="標楷體"/>
        </w:rPr>
      </w:pPr>
      <w:r w:rsidRPr="009431F2">
        <w:rPr>
          <w:rFonts w:ascii="標楷體" w:eastAsia="標楷體" w:hAnsi="標楷體" w:hint="eastAsia"/>
        </w:rPr>
        <w:t>二、清償作業 - 進行名單登載作業</w:t>
      </w:r>
    </w:p>
    <w:p w14:paraId="063CDE6F" w14:textId="77777777" w:rsidR="0009417B" w:rsidRPr="009431F2" w:rsidRDefault="0009417B" w:rsidP="00271977">
      <w:pPr>
        <w:ind w:leftChars="800" w:left="1920"/>
        <w:rPr>
          <w:rFonts w:ascii="標楷體" w:eastAsia="標楷體" w:hAnsi="標楷體"/>
        </w:rPr>
      </w:pPr>
      <w:r w:rsidRPr="009431F2">
        <w:rPr>
          <w:rFonts w:ascii="標楷體" w:eastAsia="標楷體" w:hAnsi="標楷體" w:hint="eastAsia"/>
        </w:rPr>
        <w:t>提前清償或</w:t>
      </w:r>
      <w:r w:rsidR="0061525A" w:rsidRPr="009431F2">
        <w:rPr>
          <w:rFonts w:ascii="標楷體" w:eastAsia="標楷體" w:hAnsi="標楷體" w:hint="eastAsia"/>
        </w:rPr>
        <w:t>部分償還</w:t>
      </w:r>
      <w:r w:rsidR="00665CBD" w:rsidRPr="009431F2">
        <w:rPr>
          <w:rFonts w:ascii="標楷體" w:eastAsia="標楷體" w:hAnsi="標楷體" w:hint="eastAsia"/>
        </w:rPr>
        <w:t>，</w:t>
      </w:r>
      <w:r w:rsidRPr="009431F2">
        <w:rPr>
          <w:rFonts w:ascii="標楷體" w:eastAsia="標楷體" w:hAnsi="標楷體" w:hint="eastAsia"/>
        </w:rPr>
        <w:t>提供連結</w:t>
      </w:r>
      <w:r w:rsidR="00340C7E" w:rsidRPr="009431F2">
        <w:rPr>
          <w:rFonts w:ascii="標楷體" w:eastAsia="標楷體" w:hAnsi="標楷體" w:hint="eastAsia"/>
        </w:rPr>
        <w:t>[L8203</w:t>
      </w:r>
      <w:r w:rsidRPr="009431F2">
        <w:rPr>
          <w:rFonts w:ascii="標楷體" w:eastAsia="標楷體" w:hAnsi="標楷體" w:hint="eastAsia"/>
        </w:rPr>
        <w:t>疑似洗錢交易訪談維護]按鈕</w:t>
      </w:r>
    </w:p>
    <w:p w14:paraId="682DF3C8" w14:textId="77777777" w:rsidR="0009417B" w:rsidRPr="009431F2" w:rsidRDefault="0009417B" w:rsidP="00271977">
      <w:pPr>
        <w:ind w:leftChars="600" w:left="1440"/>
        <w:rPr>
          <w:rFonts w:ascii="標楷體" w:eastAsia="標楷體" w:hAnsi="標楷體"/>
        </w:rPr>
      </w:pPr>
      <w:r w:rsidRPr="009431F2">
        <w:rPr>
          <w:rFonts w:ascii="標楷體" w:eastAsia="標楷體" w:hAnsi="標楷體" w:hint="eastAsia"/>
        </w:rPr>
        <w:t>三、ＡＭＬ失效戶下載檔</w:t>
      </w:r>
    </w:p>
    <w:p w14:paraId="45EE26FB" w14:textId="77777777" w:rsidR="0009417B" w:rsidRPr="009431F2" w:rsidRDefault="0009417B" w:rsidP="00271977">
      <w:pPr>
        <w:ind w:leftChars="900" w:left="2160"/>
        <w:rPr>
          <w:rFonts w:ascii="標楷體" w:eastAsia="標楷體" w:hAnsi="標楷體"/>
        </w:rPr>
      </w:pPr>
      <w:r w:rsidRPr="009431F2">
        <w:rPr>
          <w:rFonts w:ascii="標楷體" w:eastAsia="標楷體" w:hAnsi="標楷體" w:hint="eastAsia"/>
        </w:rPr>
        <w:t>參考「整批姓名檢核」</w:t>
      </w:r>
    </w:p>
    <w:p w14:paraId="5C5A5787" w14:textId="77777777" w:rsidR="0009417B" w:rsidRPr="009431F2" w:rsidRDefault="0009417B" w:rsidP="00271977">
      <w:pPr>
        <w:ind w:leftChars="600" w:left="1440"/>
        <w:rPr>
          <w:rFonts w:ascii="標楷體" w:eastAsia="標楷體" w:hAnsi="標楷體"/>
        </w:rPr>
      </w:pPr>
      <w:r w:rsidRPr="009431F2">
        <w:rPr>
          <w:rFonts w:ascii="標楷體" w:eastAsia="標楷體" w:hAnsi="標楷體" w:hint="eastAsia"/>
        </w:rPr>
        <w:t>四、還款檢核表</w:t>
      </w:r>
    </w:p>
    <w:p w14:paraId="10DCC8E9" w14:textId="6D6368E6" w:rsidR="0009417B" w:rsidRPr="009431F2" w:rsidRDefault="0009417B" w:rsidP="00271977">
      <w:pPr>
        <w:ind w:leftChars="800" w:left="2400" w:hangingChars="200" w:hanging="480"/>
        <w:rPr>
          <w:rFonts w:ascii="標楷體" w:eastAsia="標楷體" w:hAnsi="標楷體"/>
        </w:rPr>
      </w:pPr>
      <w:r w:rsidRPr="009431F2">
        <w:rPr>
          <w:rFonts w:ascii="標楷體" w:eastAsia="標楷體" w:hAnsi="標楷體" w:hint="eastAsia"/>
        </w:rPr>
        <w:t xml:space="preserve"> </w:t>
      </w:r>
      <w:r w:rsidR="00495CDC" w:rsidRPr="009431F2">
        <w:rPr>
          <w:rFonts w:ascii="標楷體" w:eastAsia="標楷體" w:hAnsi="標楷體"/>
        </w:rPr>
        <w:t>1</w:t>
      </w:r>
      <w:r w:rsidRPr="009431F2">
        <w:rPr>
          <w:rFonts w:ascii="標楷體" w:eastAsia="標楷體" w:hAnsi="標楷體" w:hint="eastAsia"/>
        </w:rPr>
        <w:t>).參數設定出表檢查條件</w:t>
      </w:r>
      <w:r w:rsidR="00F802CE" w:rsidRPr="009431F2">
        <w:rPr>
          <w:rFonts w:ascii="標楷體" w:eastAsia="標楷體" w:hAnsi="標楷體" w:hint="eastAsia"/>
        </w:rPr>
        <w:t>:</w:t>
      </w:r>
      <w:r w:rsidRPr="009431F2">
        <w:rPr>
          <w:rFonts w:ascii="標楷體" w:eastAsia="標楷體" w:hAnsi="標楷體" w:hint="eastAsia"/>
        </w:rPr>
        <w:t>週期(例一週內)、筆數、累計還款金額、現金還款金額等。</w:t>
      </w:r>
    </w:p>
    <w:p w14:paraId="01145795" w14:textId="77777777" w:rsidR="0009417B" w:rsidRPr="009431F2" w:rsidRDefault="0009417B" w:rsidP="00271977">
      <w:pPr>
        <w:ind w:leftChars="800" w:left="2400" w:hangingChars="200" w:hanging="480"/>
        <w:rPr>
          <w:rFonts w:ascii="標楷體" w:eastAsia="標楷體" w:hAnsi="標楷體"/>
        </w:rPr>
      </w:pPr>
      <w:r w:rsidRPr="009431F2">
        <w:rPr>
          <w:rFonts w:ascii="標楷體" w:eastAsia="標楷體" w:hAnsi="標楷體" w:hint="eastAsia"/>
        </w:rPr>
        <w:t xml:space="preserve"> </w:t>
      </w:r>
      <w:r w:rsidR="00495CDC" w:rsidRPr="009431F2">
        <w:rPr>
          <w:rFonts w:ascii="標楷體" w:eastAsia="標楷體" w:hAnsi="標楷體"/>
        </w:rPr>
        <w:t>2)</w:t>
      </w:r>
      <w:r w:rsidRPr="009431F2">
        <w:rPr>
          <w:rFonts w:ascii="標楷體" w:eastAsia="標楷體" w:hAnsi="標楷體" w:hint="eastAsia"/>
        </w:rPr>
        <w:t>.報表格式</w:t>
      </w:r>
    </w:p>
    <w:p w14:paraId="0470A6CE" w14:textId="77777777" w:rsidR="00A81DA4" w:rsidRPr="009431F2" w:rsidRDefault="0009417B" w:rsidP="00271977">
      <w:pPr>
        <w:ind w:firstLineChars="1000" w:firstLine="2400"/>
        <w:rPr>
          <w:rFonts w:ascii="標楷體" w:eastAsia="標楷體" w:hAnsi="標楷體"/>
        </w:rPr>
      </w:pPr>
      <w:r w:rsidRPr="009431F2">
        <w:rPr>
          <w:rFonts w:ascii="標楷體" w:eastAsia="標楷體" w:hAnsi="標楷體" w:hint="eastAsia"/>
        </w:rPr>
        <w:t>改成查詢交易</w:t>
      </w:r>
    </w:p>
    <w:p w14:paraId="70BBDEBD" w14:textId="65F52680" w:rsidR="00EB1D6B" w:rsidRPr="009431F2" w:rsidRDefault="007C1764" w:rsidP="00271977">
      <w:pPr>
        <w:ind w:leftChars="600" w:left="1440"/>
        <w:rPr>
          <w:rFonts w:ascii="標楷體" w:eastAsia="標楷體" w:hAnsi="標楷體"/>
        </w:rPr>
      </w:pPr>
      <w:r w:rsidRPr="009431F2">
        <w:rPr>
          <w:rFonts w:ascii="標楷體" w:eastAsia="標楷體" w:hAnsi="標楷體" w:hint="eastAsia"/>
        </w:rPr>
        <w:t>五、</w:t>
      </w:r>
      <w:r w:rsidR="00EB1D6B" w:rsidRPr="009431F2">
        <w:rPr>
          <w:rFonts w:ascii="標楷體" w:eastAsia="標楷體" w:hAnsi="標楷體" w:hint="eastAsia"/>
        </w:rPr>
        <w:t>相關設定、維護、查詢交易</w:t>
      </w:r>
      <w:r w:rsidR="00F802CE" w:rsidRPr="009431F2">
        <w:rPr>
          <w:rFonts w:ascii="標楷體" w:eastAsia="標楷體" w:hAnsi="標楷體" w:hint="eastAsia"/>
        </w:rPr>
        <w:t>:</w:t>
      </w:r>
    </w:p>
    <w:p w14:paraId="725CDCF2" w14:textId="19FD0B2B" w:rsidR="00EB1D6B" w:rsidRPr="009431F2" w:rsidRDefault="00340C7E" w:rsidP="00271977">
      <w:pPr>
        <w:ind w:leftChars="1000" w:left="2400"/>
        <w:rPr>
          <w:rFonts w:ascii="標楷體" w:eastAsia="標楷體" w:hAnsi="標楷體"/>
        </w:rPr>
      </w:pPr>
      <w:r w:rsidRPr="009431F2">
        <w:rPr>
          <w:rFonts w:ascii="標楷體" w:eastAsia="標楷體" w:hAnsi="標楷體" w:hint="eastAsia"/>
        </w:rPr>
        <w:t>L8201</w:t>
      </w:r>
      <w:r w:rsidR="00EB1D6B" w:rsidRPr="009431F2">
        <w:rPr>
          <w:rFonts w:ascii="標楷體" w:eastAsia="標楷體" w:hAnsi="標楷體" w:hint="eastAsia"/>
        </w:rPr>
        <w:t>疑似洗錢樣態條件設定</w:t>
      </w:r>
    </w:p>
    <w:p w14:paraId="1BA22992" w14:textId="4DA9DC77" w:rsidR="00605A17" w:rsidRPr="009431F2" w:rsidRDefault="00605A17" w:rsidP="00271977">
      <w:pPr>
        <w:ind w:leftChars="1000" w:left="2400"/>
        <w:rPr>
          <w:rFonts w:ascii="標楷體" w:eastAsia="標楷體" w:hAnsi="標楷體"/>
        </w:rPr>
      </w:pPr>
      <w:r w:rsidRPr="009431F2">
        <w:rPr>
          <w:rFonts w:ascii="標楷體" w:eastAsia="標楷體" w:hAnsi="標楷體"/>
        </w:rPr>
        <w:t>L8202</w:t>
      </w:r>
      <w:r w:rsidRPr="009431F2">
        <w:rPr>
          <w:rFonts w:ascii="標楷體" w:eastAsia="標楷體" w:hAnsi="標楷體" w:hint="eastAsia"/>
        </w:rPr>
        <w:t>疑似洗錢樣態資料產生</w:t>
      </w:r>
    </w:p>
    <w:p w14:paraId="6F951A3C" w14:textId="77777777" w:rsidR="00340C7E" w:rsidRPr="009431F2" w:rsidRDefault="00340C7E" w:rsidP="00271977">
      <w:pPr>
        <w:ind w:leftChars="1000" w:left="2400"/>
        <w:rPr>
          <w:rFonts w:ascii="標楷體" w:eastAsia="標楷體" w:hAnsi="標楷體"/>
        </w:rPr>
      </w:pPr>
      <w:r w:rsidRPr="009431F2">
        <w:rPr>
          <w:rFonts w:ascii="標楷體" w:eastAsia="標楷體" w:hAnsi="標楷體" w:hint="eastAsia"/>
        </w:rPr>
        <w:t>L8921疑似洗錢樣態檢核查詢</w:t>
      </w:r>
    </w:p>
    <w:p w14:paraId="461C6669" w14:textId="15F8D762" w:rsidR="00EB1D6B" w:rsidRPr="009431F2" w:rsidRDefault="00605A17" w:rsidP="00271977">
      <w:pPr>
        <w:ind w:leftChars="1000" w:left="2400"/>
        <w:rPr>
          <w:rFonts w:ascii="標楷體" w:eastAsia="標楷體" w:hAnsi="標楷體"/>
        </w:rPr>
      </w:pPr>
      <w:r w:rsidRPr="009431F2">
        <w:rPr>
          <w:rFonts w:ascii="標楷體" w:eastAsia="標楷體" w:hAnsi="標楷體" w:hint="eastAsia"/>
        </w:rPr>
        <w:t>L820</w:t>
      </w:r>
      <w:r w:rsidRPr="009431F2">
        <w:rPr>
          <w:rFonts w:ascii="標楷體" w:eastAsia="標楷體" w:hAnsi="標楷體"/>
        </w:rPr>
        <w:t>3</w:t>
      </w:r>
      <w:r w:rsidR="00EB1D6B" w:rsidRPr="009431F2">
        <w:rPr>
          <w:rFonts w:ascii="標楷體" w:eastAsia="標楷體" w:hAnsi="標楷體" w:hint="eastAsia"/>
        </w:rPr>
        <w:t>疑似洗錢交易合理性維護</w:t>
      </w:r>
    </w:p>
    <w:p w14:paraId="4A91924D" w14:textId="77777777" w:rsidR="00340C7E" w:rsidRPr="009431F2" w:rsidRDefault="00340C7E" w:rsidP="00271977">
      <w:pPr>
        <w:ind w:leftChars="1000" w:left="2400"/>
        <w:rPr>
          <w:rFonts w:ascii="標楷體" w:eastAsia="標楷體" w:hAnsi="標楷體"/>
        </w:rPr>
      </w:pPr>
      <w:r w:rsidRPr="009431F2">
        <w:rPr>
          <w:rFonts w:ascii="標楷體" w:eastAsia="標楷體" w:hAnsi="標楷體" w:hint="eastAsia"/>
        </w:rPr>
        <w:t>L8922疑似洗錢交易合理性查詢</w:t>
      </w:r>
    </w:p>
    <w:p w14:paraId="4DA66ABD" w14:textId="066B8B58" w:rsidR="00EB1D6B" w:rsidRPr="009431F2" w:rsidRDefault="00605A17" w:rsidP="00271977">
      <w:pPr>
        <w:ind w:leftChars="1000" w:left="2400"/>
        <w:rPr>
          <w:rFonts w:ascii="標楷體" w:eastAsia="標楷體" w:hAnsi="標楷體"/>
        </w:rPr>
      </w:pPr>
      <w:r w:rsidRPr="009431F2">
        <w:rPr>
          <w:rFonts w:ascii="標楷體" w:eastAsia="標楷體" w:hAnsi="標楷體" w:hint="eastAsia"/>
        </w:rPr>
        <w:t>L820</w:t>
      </w:r>
      <w:r w:rsidRPr="009431F2">
        <w:rPr>
          <w:rFonts w:ascii="標楷體" w:eastAsia="標楷體" w:hAnsi="標楷體"/>
        </w:rPr>
        <w:t>4</w:t>
      </w:r>
      <w:r w:rsidR="00EB1D6B" w:rsidRPr="009431F2">
        <w:rPr>
          <w:rFonts w:ascii="標楷體" w:eastAsia="標楷體" w:hAnsi="標楷體" w:hint="eastAsia"/>
        </w:rPr>
        <w:t>疑似洗錢交易訪談維護</w:t>
      </w:r>
    </w:p>
    <w:p w14:paraId="2FF540BF" w14:textId="5F853169" w:rsidR="003E5347" w:rsidRPr="009431F2" w:rsidRDefault="00340C7E" w:rsidP="00271977">
      <w:pPr>
        <w:ind w:leftChars="1000" w:left="2400"/>
        <w:rPr>
          <w:rFonts w:ascii="標楷體" w:eastAsia="標楷體" w:hAnsi="標楷體"/>
        </w:rPr>
      </w:pPr>
      <w:r w:rsidRPr="009431F2">
        <w:rPr>
          <w:rFonts w:ascii="標楷體" w:eastAsia="標楷體" w:hAnsi="標楷體" w:hint="eastAsia"/>
        </w:rPr>
        <w:t>L892</w:t>
      </w:r>
      <w:r w:rsidR="00605A17" w:rsidRPr="009431F2">
        <w:rPr>
          <w:rFonts w:ascii="標楷體" w:eastAsia="標楷體" w:hAnsi="標楷體"/>
        </w:rPr>
        <w:t>4</w:t>
      </w:r>
      <w:r w:rsidR="00605A17" w:rsidRPr="009431F2">
        <w:rPr>
          <w:rFonts w:ascii="標楷體" w:eastAsia="標楷體" w:hAnsi="標楷體" w:hint="eastAsia"/>
        </w:rPr>
        <w:t>疑似洗錢資料變更查詢</w:t>
      </w:r>
    </w:p>
    <w:p w14:paraId="772E63C7" w14:textId="33E99628" w:rsidR="00605A17" w:rsidRPr="009431F2" w:rsidRDefault="00605A17" w:rsidP="00271977">
      <w:pPr>
        <w:ind w:leftChars="1000" w:left="2400"/>
        <w:rPr>
          <w:rFonts w:ascii="標楷體" w:eastAsia="標楷體" w:hAnsi="標楷體"/>
        </w:rPr>
      </w:pPr>
      <w:r w:rsidRPr="009431F2">
        <w:rPr>
          <w:rFonts w:ascii="標楷體" w:eastAsia="標楷體" w:hAnsi="標楷體" w:hint="eastAsia"/>
        </w:rPr>
        <w:t>L8923疑似洗錢交易訪談查詢</w:t>
      </w:r>
    </w:p>
    <w:p w14:paraId="017C5FAC" w14:textId="49B6C347" w:rsidR="00D4574F" w:rsidRPr="009431F2" w:rsidRDefault="00D4574F" w:rsidP="00271977">
      <w:pPr>
        <w:widowControl/>
        <w:rPr>
          <w:rFonts w:ascii="標楷體" w:eastAsia="標楷體" w:hAnsi="標楷體"/>
        </w:rPr>
      </w:pPr>
    </w:p>
    <w:p w14:paraId="1B6F085A" w14:textId="77777777" w:rsidR="00EB1D6B" w:rsidRPr="009431F2" w:rsidRDefault="00EB1D6B" w:rsidP="00271977">
      <w:pPr>
        <w:ind w:leftChars="1000" w:left="2400"/>
        <w:rPr>
          <w:rFonts w:ascii="標楷體" w:eastAsia="標楷體" w:hAnsi="標楷體"/>
        </w:rPr>
      </w:pPr>
    </w:p>
    <w:p w14:paraId="5A53C4CE" w14:textId="77777777" w:rsidR="003E5347" w:rsidRPr="009431F2" w:rsidRDefault="003E5347" w:rsidP="00271977">
      <w:pPr>
        <w:widowControl/>
        <w:rPr>
          <w:rFonts w:ascii="標楷體" w:eastAsia="標楷體" w:hAnsi="標楷體"/>
          <w:sz w:val="26"/>
        </w:rPr>
      </w:pPr>
      <w:r w:rsidRPr="009431F2">
        <w:rPr>
          <w:rFonts w:ascii="標楷體" w:eastAsia="標楷體" w:hAnsi="標楷體"/>
        </w:rPr>
        <w:br w:type="page"/>
      </w:r>
    </w:p>
    <w:p w14:paraId="0DA02763" w14:textId="2CD09E40" w:rsidR="00D4574F" w:rsidRPr="009431F2" w:rsidRDefault="00D4574F" w:rsidP="00271977">
      <w:pPr>
        <w:pStyle w:val="a"/>
        <w:spacing w:before="0"/>
        <w:ind w:left="1920"/>
        <w:rPr>
          <w:rFonts w:ascii="標楷體" w:hAnsi="標楷體"/>
        </w:rPr>
      </w:pPr>
      <w:r w:rsidRPr="009431F2">
        <w:rPr>
          <w:rFonts w:ascii="標楷體" w:hAnsi="標楷體" w:hint="eastAsia"/>
        </w:rPr>
        <w:t>AML交易檢核</w:t>
      </w:r>
      <w:r w:rsidRPr="009431F2">
        <w:rPr>
          <w:rFonts w:ascii="標楷體" w:hAnsi="標楷體"/>
        </w:rPr>
        <w:t>流程圖</w:t>
      </w:r>
    </w:p>
    <w:p w14:paraId="5413B2E7" w14:textId="77777777" w:rsidR="00846B62" w:rsidRPr="009431F2" w:rsidRDefault="002A286E" w:rsidP="00271977">
      <w:pPr>
        <w:ind w:leftChars="600" w:left="1920" w:hangingChars="200" w:hanging="480"/>
        <w:rPr>
          <w:rFonts w:ascii="標楷體" w:eastAsia="標楷體" w:hAnsi="標楷體"/>
        </w:rPr>
      </w:pPr>
      <w:r w:rsidRPr="009431F2">
        <w:rPr>
          <w:rFonts w:ascii="標楷體" w:eastAsia="標楷體" w:hAnsi="標楷體"/>
        </w:rPr>
        <w:object w:dxaOrig="11148" w:dyaOrig="29280" w14:anchorId="6FC252C9">
          <v:shape id="_x0000_i1026" type="#_x0000_t75" style="width:342pt;height:635.4pt" o:ole="">
            <v:imagedata r:id="rId21" o:title=""/>
          </v:shape>
          <o:OLEObject Type="Embed" ProgID="Visio.Drawing.15" ShapeID="_x0000_i1026" DrawAspect="Content" ObjectID="_1695655163" r:id="rId22"/>
        </w:object>
      </w:r>
    </w:p>
    <w:p w14:paraId="12C33760" w14:textId="77777777" w:rsidR="00AA3967" w:rsidRPr="009431F2" w:rsidRDefault="00AA3967" w:rsidP="00271977">
      <w:pPr>
        <w:pStyle w:val="a"/>
        <w:spacing w:before="0"/>
        <w:ind w:left="1920"/>
        <w:rPr>
          <w:rFonts w:ascii="標楷體" w:hAnsi="標楷體"/>
        </w:rPr>
      </w:pPr>
      <w:r w:rsidRPr="009431F2">
        <w:rPr>
          <w:rFonts w:ascii="標楷體" w:hAnsi="標楷體"/>
        </w:rPr>
        <w:t>需求描述</w:t>
      </w:r>
    </w:p>
    <w:p w14:paraId="66302BCC" w14:textId="77777777" w:rsidR="008303A9" w:rsidRPr="009431F2" w:rsidRDefault="008303A9" w:rsidP="00271977">
      <w:pPr>
        <w:pStyle w:val="3"/>
        <w:numPr>
          <w:ilvl w:val="2"/>
          <w:numId w:val="1"/>
        </w:numPr>
        <w:spacing w:before="0"/>
        <w:rPr>
          <w:rFonts w:ascii="標楷體" w:hAnsi="標楷體"/>
          <w:szCs w:val="32"/>
        </w:rPr>
      </w:pPr>
      <w:r w:rsidRPr="009431F2">
        <w:rPr>
          <w:rFonts w:ascii="標楷體" w:hAnsi="標楷體" w:hint="eastAsia"/>
        </w:rPr>
        <w:t>JCIC報送作業</w:t>
      </w:r>
    </w:p>
    <w:p w14:paraId="610D2DB7" w14:textId="77777777" w:rsidR="008303A9" w:rsidRPr="009431F2" w:rsidRDefault="008303A9" w:rsidP="00271977">
      <w:pPr>
        <w:pStyle w:val="a"/>
        <w:spacing w:before="0"/>
        <w:ind w:left="1920"/>
        <w:rPr>
          <w:rFonts w:ascii="標楷體" w:hAnsi="標楷體"/>
        </w:rPr>
      </w:pPr>
      <w:r w:rsidRPr="009431F2">
        <w:rPr>
          <w:rFonts w:ascii="標楷體" w:hAnsi="標楷體"/>
        </w:rPr>
        <w:t>流程概述</w:t>
      </w:r>
    </w:p>
    <w:p w14:paraId="519FA1F1" w14:textId="77777777" w:rsidR="008303A9" w:rsidRPr="009431F2" w:rsidRDefault="008303A9" w:rsidP="00271977">
      <w:pPr>
        <w:numPr>
          <w:ilvl w:val="0"/>
          <w:numId w:val="29"/>
        </w:numPr>
        <w:rPr>
          <w:rFonts w:ascii="標楷體" w:eastAsia="標楷體" w:hAnsi="標楷體"/>
        </w:rPr>
      </w:pPr>
      <w:r w:rsidRPr="009431F2">
        <w:rPr>
          <w:rFonts w:ascii="標楷體" w:eastAsia="標楷體" w:hAnsi="標楷體" w:hint="eastAsia"/>
        </w:rPr>
        <w:t>JCIC日報作業</w:t>
      </w:r>
    </w:p>
    <w:p w14:paraId="741479EF" w14:textId="77777777" w:rsidR="008303A9" w:rsidRPr="009431F2" w:rsidRDefault="008303A9" w:rsidP="00271977">
      <w:pPr>
        <w:numPr>
          <w:ilvl w:val="1"/>
          <w:numId w:val="29"/>
        </w:numPr>
        <w:rPr>
          <w:rFonts w:ascii="標楷體" w:eastAsia="標楷體" w:hAnsi="標楷體"/>
        </w:rPr>
      </w:pPr>
      <w:r w:rsidRPr="009431F2">
        <w:rPr>
          <w:rFonts w:ascii="標楷體" w:eastAsia="標楷體" w:hAnsi="標楷體" w:hint="eastAsia"/>
        </w:rPr>
        <w:t>日終批次作業產生</w:t>
      </w:r>
      <w:r w:rsidR="001F25F8" w:rsidRPr="009431F2">
        <w:rPr>
          <w:rFonts w:ascii="標楷體" w:eastAsia="標楷體" w:hAnsi="標楷體" w:hint="eastAsia"/>
        </w:rPr>
        <w:t>資料檔</w:t>
      </w:r>
    </w:p>
    <w:p w14:paraId="5096A86E" w14:textId="77777777" w:rsidR="008303A9" w:rsidRPr="009431F2" w:rsidRDefault="008303A9" w:rsidP="00271977">
      <w:pPr>
        <w:ind w:leftChars="800" w:left="1920"/>
        <w:rPr>
          <w:rFonts w:ascii="標楷體" w:eastAsia="標楷體" w:hAnsi="標楷體"/>
        </w:rPr>
      </w:pPr>
      <w:r w:rsidRPr="009431F2">
        <w:rPr>
          <w:rFonts w:ascii="標楷體" w:eastAsia="標楷體" w:hAnsi="標楷體" w:hint="eastAsia"/>
        </w:rPr>
        <w:t xml:space="preserve">    </w:t>
      </w:r>
      <w:r w:rsidRPr="009431F2">
        <w:rPr>
          <w:rFonts w:ascii="標楷體" w:eastAsia="標楷體" w:hAnsi="標楷體"/>
        </w:rPr>
        <w:t>2.</w:t>
      </w:r>
      <w:r w:rsidRPr="009431F2">
        <w:rPr>
          <w:rFonts w:ascii="標楷體" w:eastAsia="標楷體" w:hAnsi="標楷體" w:hint="eastAsia"/>
        </w:rPr>
        <w:t xml:space="preserve">  執行交易「</w:t>
      </w:r>
      <w:r w:rsidRPr="009431F2">
        <w:rPr>
          <w:rFonts w:ascii="標楷體" w:eastAsia="標楷體" w:hAnsi="標楷體"/>
        </w:rPr>
        <w:t>L8401</w:t>
      </w:r>
      <w:r w:rsidRPr="009431F2">
        <w:rPr>
          <w:rFonts w:ascii="標楷體" w:eastAsia="標楷體" w:hAnsi="標楷體" w:hint="eastAsia"/>
        </w:rPr>
        <w:t>產生JCIC日報媒體檔｣，產生媒體檔</w:t>
      </w:r>
    </w:p>
    <w:p w14:paraId="1DBF761E" w14:textId="24739D17"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204聯徵授信餘額日報檔</w:t>
      </w:r>
      <w:r w:rsidRPr="009431F2">
        <w:rPr>
          <w:rFonts w:ascii="標楷體" w:eastAsia="標楷體" w:hAnsi="標楷體"/>
        </w:rPr>
        <w:t xml:space="preserve"> </w:t>
      </w:r>
    </w:p>
    <w:p w14:paraId="2E5A82CA" w14:textId="61F2C6D8" w:rsidR="00C71064" w:rsidRPr="009431F2" w:rsidRDefault="00C71064" w:rsidP="00271977">
      <w:pPr>
        <w:numPr>
          <w:ilvl w:val="2"/>
          <w:numId w:val="29"/>
        </w:numPr>
        <w:rPr>
          <w:rFonts w:ascii="標楷體" w:eastAsia="標楷體" w:hAnsi="標楷體"/>
        </w:rPr>
      </w:pPr>
      <w:r w:rsidRPr="009431F2">
        <w:rPr>
          <w:rFonts w:ascii="標楷體" w:eastAsia="標楷體" w:hAnsi="標楷體"/>
        </w:rPr>
        <w:t>B</w:t>
      </w:r>
      <w:r w:rsidRPr="009431F2">
        <w:rPr>
          <w:rFonts w:ascii="標楷體" w:eastAsia="標楷體" w:hAnsi="標楷體" w:hint="eastAsia"/>
        </w:rPr>
        <w:t>211聯徵每日授信餘額變動資料檔</w:t>
      </w:r>
    </w:p>
    <w:p w14:paraId="7C145829" w14:textId="77777777" w:rsidR="00345343" w:rsidRPr="009431F2" w:rsidRDefault="00345343" w:rsidP="00271977">
      <w:pPr>
        <w:ind w:leftChars="1000" w:left="2400"/>
        <w:rPr>
          <w:rFonts w:ascii="標楷體" w:eastAsia="標楷體" w:hAnsi="標楷體"/>
        </w:rPr>
      </w:pPr>
      <w:r w:rsidRPr="009431F2">
        <w:rPr>
          <w:rFonts w:ascii="標楷體" w:eastAsia="標楷體" w:hAnsi="標楷體" w:hint="eastAsia"/>
        </w:rPr>
        <w:t>※產出對應的xl</w:t>
      </w:r>
      <w:r w:rsidRPr="009431F2">
        <w:rPr>
          <w:rFonts w:ascii="標楷體" w:eastAsia="標楷體" w:hAnsi="標楷體"/>
        </w:rPr>
        <w:t>sx</w:t>
      </w:r>
      <w:r w:rsidRPr="009431F2">
        <w:rPr>
          <w:rFonts w:ascii="標楷體" w:eastAsia="標楷體" w:hAnsi="標楷體" w:hint="eastAsia"/>
        </w:rPr>
        <w:t>檔案供核對用，xl</w:t>
      </w:r>
      <w:r w:rsidRPr="009431F2">
        <w:rPr>
          <w:rFonts w:ascii="標楷體" w:eastAsia="標楷體" w:hAnsi="標楷體"/>
        </w:rPr>
        <w:t>sx</w:t>
      </w:r>
      <w:r w:rsidRPr="009431F2">
        <w:rPr>
          <w:rFonts w:ascii="標楷體" w:eastAsia="標楷體" w:hAnsi="標楷體" w:hint="eastAsia"/>
        </w:rPr>
        <w:t>檔案需加註欄位的相對位置</w:t>
      </w:r>
    </w:p>
    <w:p w14:paraId="3EC85F4D" w14:textId="77777777" w:rsidR="00D91D76" w:rsidRPr="009431F2" w:rsidRDefault="00D91D76" w:rsidP="00271977">
      <w:pPr>
        <w:ind w:left="2880"/>
        <w:rPr>
          <w:rFonts w:ascii="標楷體" w:eastAsia="標楷體" w:hAnsi="標楷體"/>
        </w:rPr>
      </w:pPr>
    </w:p>
    <w:p w14:paraId="27FCD08F" w14:textId="77777777" w:rsidR="00D91D76" w:rsidRPr="009431F2" w:rsidRDefault="00D91D76" w:rsidP="00271977">
      <w:pPr>
        <w:numPr>
          <w:ilvl w:val="0"/>
          <w:numId w:val="29"/>
        </w:numPr>
        <w:rPr>
          <w:rFonts w:ascii="標楷體" w:eastAsia="標楷體" w:hAnsi="標楷體"/>
        </w:rPr>
      </w:pPr>
      <w:r w:rsidRPr="009431F2">
        <w:rPr>
          <w:rFonts w:ascii="標楷體" w:eastAsia="標楷體" w:hAnsi="標楷體" w:hint="eastAsia"/>
        </w:rPr>
        <w:t>JCIC月報作業</w:t>
      </w:r>
    </w:p>
    <w:p w14:paraId="28D9D1A5" w14:textId="77777777" w:rsidR="00D91D76" w:rsidRPr="009431F2" w:rsidRDefault="00D91D76" w:rsidP="00271977">
      <w:pPr>
        <w:numPr>
          <w:ilvl w:val="1"/>
          <w:numId w:val="29"/>
        </w:numPr>
        <w:rPr>
          <w:rFonts w:ascii="標楷體" w:eastAsia="標楷體" w:hAnsi="標楷體"/>
        </w:rPr>
      </w:pPr>
      <w:r w:rsidRPr="009431F2">
        <w:rPr>
          <w:rFonts w:ascii="標楷體" w:eastAsia="標楷體" w:hAnsi="標楷體" w:hint="eastAsia"/>
        </w:rPr>
        <w:t>月底日終批次產生</w:t>
      </w:r>
      <w:r w:rsidR="001F25F8" w:rsidRPr="009431F2">
        <w:rPr>
          <w:rFonts w:ascii="標楷體" w:eastAsia="標楷體" w:hAnsi="標楷體" w:hint="eastAsia"/>
        </w:rPr>
        <w:t>資料檔</w:t>
      </w:r>
    </w:p>
    <w:p w14:paraId="474C7CA9" w14:textId="77777777" w:rsidR="00D91D76" w:rsidRPr="009431F2" w:rsidRDefault="00D91D76" w:rsidP="00271977">
      <w:pPr>
        <w:numPr>
          <w:ilvl w:val="1"/>
          <w:numId w:val="29"/>
        </w:numPr>
        <w:rPr>
          <w:rFonts w:ascii="標楷體" w:eastAsia="標楷體" w:hAnsi="標楷體"/>
        </w:rPr>
      </w:pPr>
      <w:r w:rsidRPr="009431F2">
        <w:rPr>
          <w:rFonts w:ascii="標楷體" w:eastAsia="標楷體" w:hAnsi="標楷體" w:hint="eastAsia"/>
        </w:rPr>
        <w:t>執行交易「</w:t>
      </w:r>
      <w:r w:rsidRPr="009431F2">
        <w:rPr>
          <w:rFonts w:ascii="標楷體" w:eastAsia="標楷體" w:hAnsi="標楷體"/>
        </w:rPr>
        <w:t>L8402</w:t>
      </w:r>
      <w:r w:rsidRPr="009431F2">
        <w:rPr>
          <w:rFonts w:ascii="標楷體" w:eastAsia="標楷體" w:hAnsi="標楷體" w:hint="eastAsia"/>
        </w:rPr>
        <w:t>產生JCIC月報媒體檔｣，產生媒體檔</w:t>
      </w:r>
    </w:p>
    <w:p w14:paraId="053CD259" w14:textId="2B177F41"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201聯徵授信餘額月報檔</w:t>
      </w:r>
    </w:p>
    <w:p w14:paraId="095E50BD" w14:textId="7C71DCC3"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207授信戶基本資料檔</w:t>
      </w:r>
    </w:p>
    <w:p w14:paraId="024C232D" w14:textId="08A2C584"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080授信額度資料檔</w:t>
      </w:r>
    </w:p>
    <w:p w14:paraId="3DEE37E2" w14:textId="298CE25A"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085帳號轉換資料檔</w:t>
      </w:r>
    </w:p>
    <w:p w14:paraId="76E2BE54" w14:textId="1511117A"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087聯貸案首次動撥後６個月內發生違約之實際主導金融機構註記檔</w:t>
      </w:r>
    </w:p>
    <w:p w14:paraId="73AC9C91" w14:textId="656E052D"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090擔保品關聯檔資料檔</w:t>
      </w:r>
    </w:p>
    <w:p w14:paraId="3FFF50D9" w14:textId="79525F61"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092不動產擔保品明細檔</w:t>
      </w:r>
    </w:p>
    <w:p w14:paraId="40CD7D82" w14:textId="4F299072"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093動產及貴重物品擔保品明細檔</w:t>
      </w:r>
    </w:p>
    <w:p w14:paraId="2654B48D" w14:textId="6E3FA9E4"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094股票擔保品明細檔</w:t>
      </w:r>
    </w:p>
    <w:p w14:paraId="1A9F5446" w14:textId="1324A459"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095不動產擔保品明細-建號附加檔</w:t>
      </w:r>
    </w:p>
    <w:p w14:paraId="6D70CD1B" w14:textId="7DB4BB14"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096不動產擔保品明細-地號附加檔</w:t>
      </w:r>
    </w:p>
    <w:p w14:paraId="76259110" w14:textId="0518D379" w:rsidR="00C71064" w:rsidRPr="009431F2" w:rsidRDefault="00C71064" w:rsidP="00271977">
      <w:pPr>
        <w:numPr>
          <w:ilvl w:val="2"/>
          <w:numId w:val="29"/>
        </w:numPr>
        <w:rPr>
          <w:rFonts w:ascii="標楷體" w:eastAsia="標楷體" w:hAnsi="標楷體"/>
        </w:rPr>
      </w:pPr>
      <w:r w:rsidRPr="009431F2">
        <w:rPr>
          <w:rFonts w:ascii="標楷體" w:eastAsia="標楷體" w:hAnsi="標楷體" w:hint="eastAsia"/>
        </w:rPr>
        <w:t>B680「貸款餘額(擔保放款餘額加上部分擔保、副擔保貸款餘額)扣除擔保品鑑估值」之金額資料檔</w:t>
      </w:r>
    </w:p>
    <w:p w14:paraId="271313D0" w14:textId="66D78C13" w:rsidR="00AC396F" w:rsidRPr="009431F2" w:rsidRDefault="00CB12B3" w:rsidP="00271977">
      <w:pPr>
        <w:ind w:leftChars="1000" w:left="2400"/>
        <w:rPr>
          <w:rFonts w:ascii="標楷體" w:eastAsia="標楷體" w:hAnsi="標楷體"/>
        </w:rPr>
      </w:pPr>
      <w:r w:rsidRPr="009431F2">
        <w:rPr>
          <w:rFonts w:ascii="標楷體" w:eastAsia="標楷體" w:hAnsi="標楷體" w:hint="eastAsia"/>
        </w:rPr>
        <w:t>※</w:t>
      </w:r>
      <w:r w:rsidRPr="009431F2">
        <w:rPr>
          <w:rFonts w:ascii="標楷體" w:eastAsia="標楷體" w:hAnsi="標楷體" w:hint="eastAsia"/>
          <w:lang w:eastAsia="zh-HK"/>
        </w:rPr>
        <w:t>產出對應的</w:t>
      </w:r>
      <w:r w:rsidRPr="009431F2">
        <w:rPr>
          <w:rFonts w:ascii="標楷體" w:eastAsia="標楷體" w:hAnsi="標楷體" w:hint="eastAsia"/>
        </w:rPr>
        <w:t>xl</w:t>
      </w:r>
      <w:r w:rsidRPr="009431F2">
        <w:rPr>
          <w:rFonts w:ascii="標楷體" w:eastAsia="標楷體" w:hAnsi="標楷體"/>
        </w:rPr>
        <w:t>sx</w:t>
      </w:r>
      <w:r w:rsidRPr="009431F2">
        <w:rPr>
          <w:rFonts w:ascii="標楷體" w:eastAsia="標楷體" w:hAnsi="標楷體" w:hint="eastAsia"/>
          <w:lang w:eastAsia="zh-HK"/>
        </w:rPr>
        <w:t>檔</w:t>
      </w:r>
      <w:r w:rsidRPr="009431F2">
        <w:rPr>
          <w:rFonts w:ascii="標楷體" w:eastAsia="標楷體" w:hAnsi="標楷體" w:hint="eastAsia"/>
        </w:rPr>
        <w:t>案</w:t>
      </w:r>
      <w:r w:rsidRPr="009431F2">
        <w:rPr>
          <w:rFonts w:ascii="標楷體" w:eastAsia="標楷體" w:hAnsi="標楷體" w:hint="eastAsia"/>
          <w:lang w:eastAsia="zh-HK"/>
        </w:rPr>
        <w:t>供核</w:t>
      </w:r>
      <w:r w:rsidRPr="009431F2">
        <w:rPr>
          <w:rFonts w:ascii="標楷體" w:eastAsia="標楷體" w:hAnsi="標楷體" w:hint="eastAsia"/>
        </w:rPr>
        <w:t>對</w:t>
      </w:r>
      <w:r w:rsidRPr="009431F2">
        <w:rPr>
          <w:rFonts w:ascii="標楷體" w:eastAsia="標楷體" w:hAnsi="標楷體" w:hint="eastAsia"/>
          <w:lang w:eastAsia="zh-HK"/>
        </w:rPr>
        <w:t>用</w:t>
      </w:r>
      <w:r w:rsidRPr="009431F2">
        <w:rPr>
          <w:rFonts w:ascii="標楷體" w:eastAsia="標楷體" w:hAnsi="標楷體" w:hint="eastAsia"/>
        </w:rPr>
        <w:t>，xl</w:t>
      </w:r>
      <w:r w:rsidRPr="009431F2">
        <w:rPr>
          <w:rFonts w:ascii="標楷體" w:eastAsia="標楷體" w:hAnsi="標楷體"/>
        </w:rPr>
        <w:t>sx</w:t>
      </w:r>
      <w:r w:rsidRPr="009431F2">
        <w:rPr>
          <w:rFonts w:ascii="標楷體" w:eastAsia="標楷體" w:hAnsi="標楷體" w:hint="eastAsia"/>
          <w:lang w:eastAsia="zh-HK"/>
        </w:rPr>
        <w:t>檔</w:t>
      </w:r>
      <w:r w:rsidRPr="009431F2">
        <w:rPr>
          <w:rFonts w:ascii="標楷體" w:eastAsia="標楷體" w:hAnsi="標楷體" w:hint="eastAsia"/>
        </w:rPr>
        <w:t>案</w:t>
      </w:r>
      <w:r w:rsidRPr="009431F2">
        <w:rPr>
          <w:rFonts w:ascii="標楷體" w:eastAsia="標楷體" w:hAnsi="標楷體" w:hint="eastAsia"/>
          <w:lang w:eastAsia="zh-HK"/>
        </w:rPr>
        <w:t>需加註欄</w:t>
      </w:r>
      <w:r w:rsidRPr="009431F2">
        <w:rPr>
          <w:rFonts w:ascii="標楷體" w:eastAsia="標楷體" w:hAnsi="標楷體" w:hint="eastAsia"/>
        </w:rPr>
        <w:t>位</w:t>
      </w:r>
      <w:r w:rsidRPr="009431F2">
        <w:rPr>
          <w:rFonts w:ascii="標楷體" w:eastAsia="標楷體" w:hAnsi="標楷體" w:hint="eastAsia"/>
          <w:lang w:eastAsia="zh-HK"/>
        </w:rPr>
        <w:t>的相</w:t>
      </w:r>
      <w:r w:rsidRPr="009431F2">
        <w:rPr>
          <w:rFonts w:ascii="標楷體" w:eastAsia="標楷體" w:hAnsi="標楷體" w:hint="eastAsia"/>
        </w:rPr>
        <w:t>對</w:t>
      </w:r>
      <w:r w:rsidRPr="009431F2">
        <w:rPr>
          <w:rFonts w:ascii="標楷體" w:eastAsia="標楷體" w:hAnsi="標楷體" w:hint="eastAsia"/>
          <w:lang w:eastAsia="zh-HK"/>
        </w:rPr>
        <w:t>位</w:t>
      </w:r>
      <w:r w:rsidRPr="009431F2">
        <w:rPr>
          <w:rFonts w:ascii="標楷體" w:eastAsia="標楷體" w:hAnsi="標楷體" w:hint="eastAsia"/>
        </w:rPr>
        <w:t>置</w:t>
      </w:r>
    </w:p>
    <w:p w14:paraId="21EBD28E" w14:textId="77777777" w:rsidR="002B1A6D" w:rsidRPr="009431F2" w:rsidRDefault="002B1A6D" w:rsidP="00271977">
      <w:pPr>
        <w:rPr>
          <w:rFonts w:ascii="標楷體" w:eastAsia="標楷體" w:hAnsi="標楷體"/>
          <w:sz w:val="26"/>
        </w:rPr>
      </w:pPr>
    </w:p>
    <w:p w14:paraId="0B863BA9" w14:textId="77777777" w:rsidR="002B1A6D" w:rsidRPr="009431F2" w:rsidRDefault="002B1A6D" w:rsidP="00271977">
      <w:pPr>
        <w:rPr>
          <w:rFonts w:ascii="標楷體" w:eastAsia="標楷體" w:hAnsi="標楷體"/>
        </w:rPr>
      </w:pPr>
      <w:r w:rsidRPr="009431F2">
        <w:rPr>
          <w:rFonts w:ascii="標楷體" w:eastAsia="標楷體" w:hAnsi="標楷體"/>
        </w:rPr>
        <w:br w:type="page"/>
      </w:r>
    </w:p>
    <w:p w14:paraId="37AB818F" w14:textId="77777777" w:rsidR="00AA3967" w:rsidRPr="009431F2" w:rsidRDefault="00AA3967" w:rsidP="00271977">
      <w:pPr>
        <w:pStyle w:val="a"/>
        <w:spacing w:before="0"/>
        <w:ind w:left="1920"/>
        <w:rPr>
          <w:rFonts w:ascii="標楷體" w:hAnsi="標楷體"/>
        </w:rPr>
      </w:pPr>
      <w:r w:rsidRPr="009431F2">
        <w:rPr>
          <w:rFonts w:ascii="標楷體" w:hAnsi="標楷體" w:hint="eastAsia"/>
        </w:rPr>
        <w:t>JCIC報送作業</w:t>
      </w:r>
      <w:r w:rsidRPr="009431F2">
        <w:rPr>
          <w:rFonts w:ascii="標楷體" w:hAnsi="標楷體"/>
        </w:rPr>
        <w:t>流程圖</w:t>
      </w:r>
    </w:p>
    <w:p w14:paraId="49962982" w14:textId="77777777" w:rsidR="00653172" w:rsidRPr="009431F2" w:rsidRDefault="00653172" w:rsidP="00271977">
      <w:pPr>
        <w:rPr>
          <w:rFonts w:ascii="標楷體" w:eastAsia="標楷體" w:hAnsi="標楷體"/>
        </w:rPr>
      </w:pPr>
      <w:r w:rsidRPr="009431F2">
        <w:rPr>
          <w:rFonts w:ascii="標楷體" w:eastAsia="標楷體" w:hAnsi="標楷體" w:hint="eastAsia"/>
        </w:rPr>
        <w:t xml:space="preserve">    一﹒日報作業</w:t>
      </w:r>
    </w:p>
    <w:p w14:paraId="20C342E9" w14:textId="18802346" w:rsidR="00653172" w:rsidRPr="009431F2" w:rsidRDefault="00653172" w:rsidP="00271977">
      <w:pPr>
        <w:rPr>
          <w:rFonts w:ascii="標楷體" w:eastAsia="標楷體" w:hAnsi="標楷體"/>
        </w:rPr>
      </w:pPr>
    </w:p>
    <w:p w14:paraId="06D5F300" w14:textId="6646B450" w:rsidR="009900F2" w:rsidRPr="009431F2" w:rsidRDefault="009900F2" w:rsidP="00271977">
      <w:pPr>
        <w:rPr>
          <w:rFonts w:ascii="標楷體" w:eastAsia="標楷體" w:hAnsi="標楷體"/>
        </w:rPr>
      </w:pPr>
      <w:r w:rsidRPr="009431F2">
        <w:rPr>
          <w:rFonts w:ascii="標楷體" w:eastAsia="標楷體" w:hAnsi="標楷體"/>
        </w:rPr>
        <w:object w:dxaOrig="9900" w:dyaOrig="5952" w14:anchorId="41804E02">
          <v:shape id="_x0000_i1027" type="#_x0000_t75" style="width:498pt;height:300pt" o:ole="">
            <v:imagedata r:id="rId23" o:title=""/>
          </v:shape>
          <o:OLEObject Type="Embed" ProgID="Visio.Drawing.15" ShapeID="_x0000_i1027" DrawAspect="Content" ObjectID="_1695655164" r:id="rId24"/>
        </w:object>
      </w:r>
    </w:p>
    <w:p w14:paraId="7DEAA095" w14:textId="77777777" w:rsidR="002B1A6D" w:rsidRPr="009431F2" w:rsidRDefault="002B1A6D" w:rsidP="00271977">
      <w:pPr>
        <w:rPr>
          <w:rFonts w:ascii="標楷體" w:eastAsia="標楷體" w:hAnsi="標楷體"/>
        </w:rPr>
      </w:pPr>
      <w:r w:rsidRPr="009431F2">
        <w:rPr>
          <w:rFonts w:ascii="標楷體" w:eastAsia="標楷體" w:hAnsi="標楷體"/>
        </w:rPr>
        <w:br w:type="page"/>
      </w:r>
    </w:p>
    <w:p w14:paraId="2D1F8052" w14:textId="77777777" w:rsidR="002B1A6D" w:rsidRPr="009431F2" w:rsidRDefault="002B1A6D" w:rsidP="00271977">
      <w:pPr>
        <w:rPr>
          <w:rFonts w:ascii="標楷體" w:eastAsia="標楷體" w:hAnsi="標楷體"/>
        </w:rPr>
      </w:pPr>
      <w:r w:rsidRPr="009431F2">
        <w:rPr>
          <w:rFonts w:ascii="標楷體" w:eastAsia="標楷體" w:hAnsi="標楷體" w:hint="eastAsia"/>
        </w:rPr>
        <w:t xml:space="preserve">    二﹒月報作業</w:t>
      </w:r>
    </w:p>
    <w:p w14:paraId="26B47398" w14:textId="042527C9" w:rsidR="002B1A6D" w:rsidRPr="009431F2" w:rsidRDefault="00853498" w:rsidP="00271977">
      <w:pPr>
        <w:rPr>
          <w:rFonts w:ascii="標楷體" w:eastAsia="標楷體" w:hAnsi="標楷體"/>
          <w:sz w:val="26"/>
        </w:rPr>
      </w:pPr>
      <w:r w:rsidRPr="009431F2">
        <w:rPr>
          <w:rFonts w:ascii="標楷體" w:eastAsia="標楷體" w:hAnsi="標楷體"/>
        </w:rPr>
        <w:object w:dxaOrig="10260" w:dyaOrig="10476" w14:anchorId="7E6C718D">
          <v:shape id="_x0000_i1028" type="#_x0000_t75" style="width:516pt;height:522pt" o:ole="">
            <v:imagedata r:id="rId25" o:title=""/>
          </v:shape>
          <o:OLEObject Type="Embed" ProgID="Visio.Drawing.15" ShapeID="_x0000_i1028" DrawAspect="Content" ObjectID="_1695655165" r:id="rId26"/>
        </w:object>
      </w:r>
      <w:r w:rsidR="00AA3967" w:rsidRPr="009431F2">
        <w:rPr>
          <w:rFonts w:ascii="標楷體" w:eastAsia="標楷體" w:hAnsi="標楷體" w:hint="eastAsia"/>
        </w:rPr>
        <w:t xml:space="preserve">  </w:t>
      </w:r>
    </w:p>
    <w:p w14:paraId="73C36655" w14:textId="77777777" w:rsidR="00FD0BA6" w:rsidRPr="009431F2" w:rsidRDefault="00FD0BA6" w:rsidP="00271977">
      <w:pPr>
        <w:pStyle w:val="20"/>
        <w:keepNext w:val="0"/>
        <w:spacing w:before="0"/>
        <w:ind w:left="1134" w:hanging="1134"/>
        <w:rPr>
          <w:rFonts w:ascii="標楷體" w:hAnsi="標楷體"/>
        </w:rPr>
      </w:pPr>
      <w:bookmarkStart w:id="8" w:name="_Toc76141623"/>
      <w:r w:rsidRPr="009431F2">
        <w:rPr>
          <w:rFonts w:ascii="標楷體" w:hAnsi="標楷體"/>
        </w:rPr>
        <w:t>2.2</w:t>
      </w:r>
      <w:r w:rsidR="00716905" w:rsidRPr="009431F2">
        <w:rPr>
          <w:rFonts w:ascii="標楷體" w:hAnsi="標楷體" w:hint="eastAsia"/>
        </w:rPr>
        <w:t xml:space="preserve">    </w:t>
      </w:r>
      <w:r w:rsidRPr="009431F2">
        <w:rPr>
          <w:rFonts w:ascii="標楷體" w:hAnsi="標楷體"/>
        </w:rPr>
        <w:t>非功能性需求</w:t>
      </w:r>
      <w:bookmarkEnd w:id="8"/>
    </w:p>
    <w:p w14:paraId="2A39BC19" w14:textId="77777777" w:rsidR="00682F64" w:rsidRPr="009431F2" w:rsidRDefault="00682F64" w:rsidP="00271977">
      <w:pPr>
        <w:tabs>
          <w:tab w:val="left" w:pos="788"/>
        </w:tabs>
        <w:ind w:leftChars="500" w:left="1200"/>
        <w:rPr>
          <w:rFonts w:ascii="標楷體" w:eastAsia="標楷體" w:hAnsi="標楷體"/>
          <w:sz w:val="32"/>
          <w:szCs w:val="32"/>
        </w:rPr>
      </w:pPr>
      <w:r w:rsidRPr="009431F2">
        <w:rPr>
          <w:rFonts w:ascii="標楷體" w:eastAsia="標楷體" w:hAnsi="標楷體"/>
          <w:sz w:val="32"/>
          <w:szCs w:val="32"/>
        </w:rPr>
        <w:t>N/A</w:t>
      </w:r>
    </w:p>
    <w:p w14:paraId="03F1D03F" w14:textId="77777777" w:rsidR="00682F64" w:rsidRPr="009431F2" w:rsidRDefault="00682F64" w:rsidP="00271977">
      <w:pPr>
        <w:tabs>
          <w:tab w:val="left" w:pos="788"/>
        </w:tabs>
        <w:rPr>
          <w:rFonts w:ascii="標楷體" w:eastAsia="標楷體" w:hAnsi="標楷體"/>
        </w:rPr>
      </w:pPr>
    </w:p>
    <w:p w14:paraId="3A05D566" w14:textId="77777777" w:rsidR="00FD0BA6" w:rsidRPr="009431F2" w:rsidRDefault="00FD0BA6" w:rsidP="00271977">
      <w:pPr>
        <w:pStyle w:val="1"/>
        <w:snapToGrid w:val="0"/>
        <w:spacing w:before="0" w:line="240" w:lineRule="auto"/>
        <w:rPr>
          <w:rFonts w:ascii="標楷體" w:hAnsi="標楷體"/>
          <w:sz w:val="32"/>
          <w:szCs w:val="32"/>
        </w:rPr>
      </w:pPr>
      <w:bookmarkStart w:id="9" w:name="_Toc76141624"/>
      <w:r w:rsidRPr="009431F2">
        <w:rPr>
          <w:rFonts w:ascii="標楷體" w:hAnsi="標楷體"/>
          <w:sz w:val="32"/>
          <w:szCs w:val="32"/>
        </w:rPr>
        <w:t>第3章</w:t>
      </w:r>
      <w:r w:rsidR="00441668" w:rsidRPr="009431F2">
        <w:rPr>
          <w:rFonts w:ascii="標楷體" w:hAnsi="標楷體"/>
          <w:sz w:val="32"/>
          <w:szCs w:val="32"/>
        </w:rPr>
        <w:t xml:space="preserve"> </w:t>
      </w:r>
      <w:r w:rsidRPr="009431F2">
        <w:rPr>
          <w:rFonts w:ascii="標楷體" w:hAnsi="標楷體"/>
          <w:sz w:val="32"/>
          <w:szCs w:val="32"/>
        </w:rPr>
        <w:t>系統需求</w:t>
      </w:r>
      <w:bookmarkEnd w:id="9"/>
    </w:p>
    <w:p w14:paraId="0CD87B35" w14:textId="77777777" w:rsidR="00FD0BA6" w:rsidRPr="009431F2" w:rsidRDefault="00716905" w:rsidP="00271977">
      <w:pPr>
        <w:pStyle w:val="20"/>
        <w:keepNext w:val="0"/>
        <w:spacing w:before="0"/>
        <w:rPr>
          <w:rFonts w:ascii="標楷體" w:hAnsi="標楷體"/>
        </w:rPr>
      </w:pPr>
      <w:bookmarkStart w:id="10" w:name="_Toc76141625"/>
      <w:r w:rsidRPr="009431F2">
        <w:rPr>
          <w:rFonts w:ascii="標楷體" w:hAnsi="標楷體"/>
        </w:rPr>
        <w:t>3.1</w:t>
      </w:r>
      <w:r w:rsidRPr="009431F2">
        <w:rPr>
          <w:rFonts w:ascii="標楷體" w:hAnsi="標楷體" w:hint="eastAsia"/>
        </w:rPr>
        <w:t xml:space="preserve">    </w:t>
      </w:r>
      <w:r w:rsidR="00FD0BA6" w:rsidRPr="009431F2">
        <w:rPr>
          <w:rFonts w:ascii="標楷體" w:hAnsi="標楷體"/>
        </w:rPr>
        <w:t>系統功能結構圖</w:t>
      </w:r>
      <w:bookmarkEnd w:id="10"/>
    </w:p>
    <w:p w14:paraId="67FB48DD" w14:textId="77777777" w:rsidR="00FD0BA6" w:rsidRPr="009431F2"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9431F2" w14:paraId="6889BA73" w14:textId="77777777" w:rsidTr="00682F64">
        <w:trPr>
          <w:tblHeader/>
        </w:trPr>
        <w:tc>
          <w:tcPr>
            <w:tcW w:w="567" w:type="dxa"/>
          </w:tcPr>
          <w:p w14:paraId="2E27315C" w14:textId="77777777" w:rsidR="00682F64" w:rsidRPr="009431F2" w:rsidRDefault="00682F64" w:rsidP="00271977">
            <w:pPr>
              <w:snapToGrid w:val="0"/>
              <w:jc w:val="center"/>
              <w:rPr>
                <w:rFonts w:ascii="標楷體" w:eastAsia="標楷體" w:hAnsi="標楷體"/>
              </w:rPr>
            </w:pPr>
            <w:r w:rsidRPr="009431F2">
              <w:rPr>
                <w:rFonts w:ascii="標楷體" w:eastAsia="標楷體" w:hAnsi="標楷體" w:hint="eastAsia"/>
              </w:rPr>
              <w:t>序號</w:t>
            </w:r>
          </w:p>
        </w:tc>
        <w:tc>
          <w:tcPr>
            <w:tcW w:w="709" w:type="dxa"/>
          </w:tcPr>
          <w:p w14:paraId="309D5F8E" w14:textId="77777777" w:rsidR="00682F64" w:rsidRPr="009431F2" w:rsidRDefault="00682F64" w:rsidP="00271977">
            <w:pPr>
              <w:snapToGrid w:val="0"/>
              <w:rPr>
                <w:rFonts w:ascii="標楷體" w:eastAsia="標楷體" w:hAnsi="標楷體"/>
              </w:rPr>
            </w:pPr>
            <w:r w:rsidRPr="009431F2">
              <w:rPr>
                <w:rFonts w:ascii="標楷體" w:eastAsia="標楷體" w:hAnsi="標楷體" w:hint="eastAsia"/>
              </w:rPr>
              <w:t>交易代號</w:t>
            </w:r>
          </w:p>
        </w:tc>
        <w:tc>
          <w:tcPr>
            <w:tcW w:w="3827" w:type="dxa"/>
          </w:tcPr>
          <w:p w14:paraId="206788DB" w14:textId="77777777" w:rsidR="00682F64" w:rsidRPr="009431F2" w:rsidRDefault="00682F64" w:rsidP="00271977">
            <w:pPr>
              <w:pStyle w:val="afd"/>
              <w:snapToGrid w:val="0"/>
              <w:rPr>
                <w:rFonts w:ascii="標楷體" w:eastAsia="標楷體" w:hAnsi="標楷體"/>
                <w:szCs w:val="24"/>
              </w:rPr>
            </w:pPr>
            <w:r w:rsidRPr="009431F2">
              <w:rPr>
                <w:rFonts w:ascii="標楷體" w:eastAsia="標楷體" w:hAnsi="標楷體" w:hint="eastAsia"/>
                <w:szCs w:val="24"/>
              </w:rPr>
              <w:t>交易名稱</w:t>
            </w:r>
          </w:p>
        </w:tc>
        <w:tc>
          <w:tcPr>
            <w:tcW w:w="284" w:type="dxa"/>
          </w:tcPr>
          <w:p w14:paraId="3EF9EADD" w14:textId="77777777" w:rsidR="00682F64" w:rsidRPr="009431F2" w:rsidRDefault="00682F64" w:rsidP="00271977">
            <w:pPr>
              <w:snapToGrid w:val="0"/>
              <w:rPr>
                <w:rFonts w:ascii="標楷體" w:eastAsia="標楷體" w:hAnsi="標楷體"/>
              </w:rPr>
            </w:pPr>
            <w:r w:rsidRPr="009431F2">
              <w:rPr>
                <w:rFonts w:ascii="標楷體" w:eastAsia="標楷體" w:hAnsi="標楷體" w:hint="eastAsia"/>
              </w:rPr>
              <w:t>段式</w:t>
            </w:r>
          </w:p>
        </w:tc>
        <w:tc>
          <w:tcPr>
            <w:tcW w:w="567" w:type="dxa"/>
          </w:tcPr>
          <w:p w14:paraId="14B3E7B2" w14:textId="77777777" w:rsidR="00682F64" w:rsidRPr="009431F2" w:rsidRDefault="007C4743" w:rsidP="00271977">
            <w:pPr>
              <w:snapToGrid w:val="0"/>
              <w:rPr>
                <w:rFonts w:ascii="標楷體" w:eastAsia="標楷體" w:hAnsi="標楷體"/>
              </w:rPr>
            </w:pPr>
            <w:r w:rsidRPr="009431F2">
              <w:rPr>
                <w:rFonts w:ascii="標楷體" w:eastAsia="標楷體" w:hAnsi="標楷體" w:hint="eastAsia"/>
              </w:rPr>
              <w:t>經辦</w:t>
            </w:r>
            <w:r w:rsidR="00682F64" w:rsidRPr="009431F2">
              <w:rPr>
                <w:rFonts w:ascii="標楷體" w:eastAsia="標楷體" w:hAnsi="標楷體" w:hint="eastAsia"/>
              </w:rPr>
              <w:t>等級</w:t>
            </w:r>
          </w:p>
        </w:tc>
        <w:tc>
          <w:tcPr>
            <w:tcW w:w="567" w:type="dxa"/>
          </w:tcPr>
          <w:p w14:paraId="54CC4F1C" w14:textId="77777777" w:rsidR="00682F64" w:rsidRPr="009431F2" w:rsidRDefault="00682F64" w:rsidP="00271977">
            <w:pPr>
              <w:snapToGrid w:val="0"/>
              <w:rPr>
                <w:rFonts w:ascii="標楷體" w:eastAsia="標楷體" w:hAnsi="標楷體"/>
                <w:lang w:val="en-AU"/>
              </w:rPr>
            </w:pPr>
            <w:r w:rsidRPr="009431F2">
              <w:rPr>
                <w:rFonts w:ascii="標楷體" w:eastAsia="標楷體" w:hAnsi="標楷體" w:hint="eastAsia"/>
              </w:rPr>
              <w:t>主管</w:t>
            </w:r>
            <w:r w:rsidRPr="009431F2">
              <w:rPr>
                <w:rFonts w:ascii="標楷體" w:eastAsia="標楷體" w:hAnsi="標楷體" w:hint="eastAsia"/>
                <w:lang w:val="en-AU"/>
              </w:rPr>
              <w:t>核可</w:t>
            </w:r>
          </w:p>
        </w:tc>
        <w:tc>
          <w:tcPr>
            <w:tcW w:w="850" w:type="dxa"/>
          </w:tcPr>
          <w:p w14:paraId="3D03CEE5" w14:textId="77777777" w:rsidR="00682F64" w:rsidRPr="009431F2" w:rsidRDefault="00682F64" w:rsidP="00271977">
            <w:pPr>
              <w:snapToGrid w:val="0"/>
              <w:rPr>
                <w:rFonts w:ascii="標楷體" w:eastAsia="標楷體" w:hAnsi="標楷體"/>
              </w:rPr>
            </w:pPr>
            <w:r w:rsidRPr="009431F2">
              <w:rPr>
                <w:rFonts w:ascii="標楷體" w:eastAsia="標楷體" w:hAnsi="標楷體" w:hint="eastAsia"/>
              </w:rPr>
              <w:t>可執行之單位</w:t>
            </w:r>
          </w:p>
        </w:tc>
        <w:tc>
          <w:tcPr>
            <w:tcW w:w="567" w:type="dxa"/>
          </w:tcPr>
          <w:p w14:paraId="56250C58" w14:textId="77777777" w:rsidR="00682F64" w:rsidRPr="009431F2" w:rsidRDefault="00682F64" w:rsidP="00271977">
            <w:pPr>
              <w:snapToGrid w:val="0"/>
              <w:rPr>
                <w:rFonts w:ascii="標楷體" w:eastAsia="標楷體" w:hAnsi="標楷體"/>
              </w:rPr>
            </w:pPr>
            <w:r w:rsidRPr="009431F2">
              <w:rPr>
                <w:rFonts w:ascii="標楷體" w:eastAsia="標楷體" w:hAnsi="標楷體" w:hint="eastAsia"/>
              </w:rPr>
              <w:t>帳務</w:t>
            </w:r>
          </w:p>
          <w:p w14:paraId="66576E0C" w14:textId="77777777" w:rsidR="00682F64" w:rsidRPr="009431F2" w:rsidRDefault="00682F64" w:rsidP="00271977">
            <w:pPr>
              <w:snapToGrid w:val="0"/>
              <w:rPr>
                <w:rFonts w:ascii="標楷體" w:eastAsia="標楷體" w:hAnsi="標楷體"/>
              </w:rPr>
            </w:pPr>
            <w:r w:rsidRPr="009431F2">
              <w:rPr>
                <w:rFonts w:ascii="標楷體" w:eastAsia="標楷體" w:hAnsi="標楷體" w:hint="eastAsia"/>
              </w:rPr>
              <w:t>交易</w:t>
            </w:r>
          </w:p>
        </w:tc>
        <w:tc>
          <w:tcPr>
            <w:tcW w:w="567" w:type="dxa"/>
          </w:tcPr>
          <w:p w14:paraId="4325B9A5" w14:textId="77777777" w:rsidR="00682F64" w:rsidRPr="009431F2" w:rsidRDefault="00682F64" w:rsidP="00271977">
            <w:pPr>
              <w:snapToGrid w:val="0"/>
              <w:rPr>
                <w:rFonts w:ascii="標楷體" w:eastAsia="標楷體" w:hAnsi="標楷體"/>
              </w:rPr>
            </w:pPr>
            <w:r w:rsidRPr="009431F2">
              <w:rPr>
                <w:rFonts w:ascii="標楷體" w:eastAsia="標楷體" w:hAnsi="標楷體" w:hint="eastAsia"/>
              </w:rPr>
              <w:t>額度</w:t>
            </w:r>
          </w:p>
          <w:p w14:paraId="194FCF60" w14:textId="77777777" w:rsidR="00682F64" w:rsidRPr="009431F2" w:rsidRDefault="00682F64" w:rsidP="00271977">
            <w:pPr>
              <w:snapToGrid w:val="0"/>
              <w:rPr>
                <w:rFonts w:ascii="標楷體" w:eastAsia="標楷體" w:hAnsi="標楷體"/>
              </w:rPr>
            </w:pPr>
            <w:r w:rsidRPr="009431F2">
              <w:rPr>
                <w:rFonts w:ascii="標楷體" w:eastAsia="標楷體" w:hAnsi="標楷體" w:hint="eastAsia"/>
              </w:rPr>
              <w:t>處理</w:t>
            </w:r>
          </w:p>
        </w:tc>
        <w:tc>
          <w:tcPr>
            <w:tcW w:w="284" w:type="dxa"/>
          </w:tcPr>
          <w:p w14:paraId="25D366F3" w14:textId="77777777" w:rsidR="00682F64" w:rsidRPr="009431F2" w:rsidRDefault="00682F64" w:rsidP="00271977">
            <w:pPr>
              <w:snapToGrid w:val="0"/>
              <w:rPr>
                <w:rFonts w:ascii="標楷體" w:eastAsia="標楷體" w:hAnsi="標楷體"/>
              </w:rPr>
            </w:pPr>
            <w:r w:rsidRPr="009431F2">
              <w:rPr>
                <w:rFonts w:ascii="標楷體" w:eastAsia="標楷體" w:hAnsi="標楷體" w:hint="eastAsia"/>
                <w:lang w:eastAsia="zh-HK"/>
              </w:rPr>
              <w:t>訂</w:t>
            </w:r>
            <w:r w:rsidRPr="009431F2">
              <w:rPr>
                <w:rFonts w:ascii="標楷體" w:eastAsia="標楷體" w:hAnsi="標楷體" w:hint="eastAsia"/>
              </w:rPr>
              <w:t>正</w:t>
            </w:r>
          </w:p>
        </w:tc>
        <w:tc>
          <w:tcPr>
            <w:tcW w:w="283" w:type="dxa"/>
          </w:tcPr>
          <w:p w14:paraId="3A214049" w14:textId="77777777" w:rsidR="00682F64" w:rsidRPr="009431F2" w:rsidRDefault="00682F64" w:rsidP="00271977">
            <w:pPr>
              <w:snapToGrid w:val="0"/>
              <w:rPr>
                <w:rFonts w:ascii="標楷體" w:eastAsia="標楷體" w:hAnsi="標楷體"/>
              </w:rPr>
            </w:pPr>
            <w:r w:rsidRPr="009431F2">
              <w:rPr>
                <w:rFonts w:ascii="標楷體" w:eastAsia="標楷體" w:hAnsi="標楷體" w:hint="eastAsia"/>
                <w:lang w:eastAsia="zh-HK"/>
              </w:rPr>
              <w:t>列</w:t>
            </w:r>
            <w:r w:rsidRPr="009431F2">
              <w:rPr>
                <w:rFonts w:ascii="標楷體" w:eastAsia="標楷體" w:hAnsi="標楷體" w:hint="eastAsia"/>
              </w:rPr>
              <w:t>印</w:t>
            </w:r>
          </w:p>
        </w:tc>
        <w:tc>
          <w:tcPr>
            <w:tcW w:w="288" w:type="dxa"/>
          </w:tcPr>
          <w:p w14:paraId="28ABF95A" w14:textId="77777777" w:rsidR="00682F64" w:rsidRPr="009431F2" w:rsidRDefault="00682F64" w:rsidP="00271977">
            <w:pPr>
              <w:snapToGrid w:val="0"/>
              <w:rPr>
                <w:rFonts w:ascii="標楷體" w:eastAsia="標楷體" w:hAnsi="標楷體"/>
              </w:rPr>
            </w:pPr>
          </w:p>
        </w:tc>
      </w:tr>
      <w:tr w:rsidR="00F75F68" w:rsidRPr="009431F2" w14:paraId="1017C86B" w14:textId="77777777" w:rsidTr="00C95828">
        <w:trPr>
          <w:tblHeader/>
        </w:trPr>
        <w:tc>
          <w:tcPr>
            <w:tcW w:w="567" w:type="dxa"/>
          </w:tcPr>
          <w:p w14:paraId="06C2B5EE" w14:textId="77777777" w:rsidR="00AC396F" w:rsidRPr="009431F2" w:rsidRDefault="00AC396F" w:rsidP="00271977">
            <w:pPr>
              <w:pStyle w:val="afd"/>
              <w:ind w:left="254"/>
              <w:rPr>
                <w:rFonts w:ascii="標楷體" w:eastAsia="標楷體" w:hAnsi="標楷體"/>
                <w:szCs w:val="24"/>
              </w:rPr>
            </w:pPr>
          </w:p>
        </w:tc>
        <w:tc>
          <w:tcPr>
            <w:tcW w:w="709" w:type="dxa"/>
          </w:tcPr>
          <w:p w14:paraId="76CA315E" w14:textId="77777777" w:rsidR="00F75F68" w:rsidRPr="009431F2" w:rsidRDefault="000129D3" w:rsidP="00271977">
            <w:pPr>
              <w:pStyle w:val="afd"/>
              <w:rPr>
                <w:rFonts w:ascii="標楷體" w:eastAsia="標楷體" w:hAnsi="標楷體"/>
                <w:szCs w:val="24"/>
              </w:rPr>
            </w:pPr>
            <w:r w:rsidRPr="009431F2">
              <w:rPr>
                <w:rFonts w:ascii="標楷體" w:eastAsia="標楷體" w:hAnsi="標楷體" w:hint="eastAsia"/>
                <w:szCs w:val="24"/>
              </w:rPr>
              <w:t>L82</w:t>
            </w:r>
          </w:p>
        </w:tc>
        <w:tc>
          <w:tcPr>
            <w:tcW w:w="8084" w:type="dxa"/>
            <w:gridSpan w:val="10"/>
          </w:tcPr>
          <w:p w14:paraId="45D4CF0C" w14:textId="77777777" w:rsidR="00F75F68" w:rsidRPr="009431F2" w:rsidRDefault="000129D3" w:rsidP="00271977">
            <w:pPr>
              <w:pStyle w:val="afd"/>
              <w:rPr>
                <w:rFonts w:ascii="標楷體" w:eastAsia="標楷體" w:hAnsi="標楷體"/>
                <w:szCs w:val="24"/>
              </w:rPr>
            </w:pPr>
            <w:r w:rsidRPr="009431F2">
              <w:rPr>
                <w:rFonts w:ascii="標楷體" w:eastAsia="標楷體" w:hAnsi="標楷體" w:hint="eastAsia"/>
                <w:szCs w:val="24"/>
              </w:rPr>
              <w:t>疑似洗錢</w:t>
            </w:r>
            <w:r w:rsidR="00F75F68" w:rsidRPr="009431F2">
              <w:rPr>
                <w:rFonts w:ascii="標楷體" w:eastAsia="標楷體" w:hAnsi="標楷體" w:hint="eastAsia"/>
                <w:szCs w:val="24"/>
              </w:rPr>
              <w:t>相關</w:t>
            </w:r>
          </w:p>
        </w:tc>
      </w:tr>
      <w:tr w:rsidR="00F75F68" w:rsidRPr="009431F2" w14:paraId="61E4E3E0" w14:textId="77777777" w:rsidTr="00682F64">
        <w:trPr>
          <w:tblHeader/>
        </w:trPr>
        <w:tc>
          <w:tcPr>
            <w:tcW w:w="567" w:type="dxa"/>
          </w:tcPr>
          <w:p w14:paraId="7B70682A" w14:textId="77777777" w:rsidR="00F75F68" w:rsidRPr="009431F2"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9431F2" w:rsidRDefault="00C95828" w:rsidP="00271977">
            <w:pPr>
              <w:pStyle w:val="afd"/>
              <w:rPr>
                <w:rFonts w:ascii="標楷體" w:eastAsia="標楷體" w:hAnsi="標楷體"/>
                <w:szCs w:val="24"/>
              </w:rPr>
            </w:pPr>
            <w:r w:rsidRPr="009431F2">
              <w:rPr>
                <w:rFonts w:ascii="標楷體" w:eastAsia="標楷體" w:hAnsi="標楷體" w:hint="eastAsia"/>
                <w:szCs w:val="24"/>
              </w:rPr>
              <w:t>L8201</w:t>
            </w:r>
          </w:p>
        </w:tc>
        <w:tc>
          <w:tcPr>
            <w:tcW w:w="3827" w:type="dxa"/>
          </w:tcPr>
          <w:p w14:paraId="4E972440" w14:textId="77777777" w:rsidR="00F75F68" w:rsidRPr="009431F2" w:rsidRDefault="00F75F68" w:rsidP="00271977">
            <w:pPr>
              <w:rPr>
                <w:rFonts w:ascii="標楷體" w:eastAsia="標楷體" w:hAnsi="標楷體" w:cs="新細明體"/>
                <w:kern w:val="0"/>
                <w:lang w:val="zh-TW"/>
              </w:rPr>
            </w:pPr>
            <w:r w:rsidRPr="009431F2">
              <w:rPr>
                <w:rFonts w:ascii="標楷體" w:eastAsia="標楷體" w:hAnsi="標楷體" w:cs="新細明體" w:hint="eastAsia"/>
                <w:kern w:val="0"/>
                <w:lang w:val="zh-TW"/>
              </w:rPr>
              <w:t>疑似洗錢樣態條件設定</w:t>
            </w:r>
          </w:p>
        </w:tc>
        <w:tc>
          <w:tcPr>
            <w:tcW w:w="284" w:type="dxa"/>
          </w:tcPr>
          <w:p w14:paraId="1756938E"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6F675C11" w14:textId="77777777" w:rsidR="00F75F68" w:rsidRPr="009431F2" w:rsidRDefault="00F75F68" w:rsidP="00271977">
            <w:pPr>
              <w:jc w:val="center"/>
              <w:rPr>
                <w:rFonts w:ascii="標楷體" w:eastAsia="標楷體" w:hAnsi="標楷體"/>
              </w:rPr>
            </w:pPr>
            <w:r w:rsidRPr="009431F2">
              <w:rPr>
                <w:rFonts w:ascii="標楷體" w:eastAsia="標楷體" w:hAnsi="標楷體" w:hint="eastAsia"/>
              </w:rPr>
              <w:t>T</w:t>
            </w:r>
          </w:p>
        </w:tc>
        <w:tc>
          <w:tcPr>
            <w:tcW w:w="567" w:type="dxa"/>
          </w:tcPr>
          <w:p w14:paraId="6B43DBD4" w14:textId="77777777" w:rsidR="00F75F68" w:rsidRPr="009431F2" w:rsidRDefault="00F75F68" w:rsidP="00271977">
            <w:pPr>
              <w:jc w:val="center"/>
              <w:rPr>
                <w:rFonts w:ascii="標楷體" w:eastAsia="標楷體" w:hAnsi="標楷體"/>
              </w:rPr>
            </w:pPr>
            <w:r w:rsidRPr="009431F2">
              <w:rPr>
                <w:rFonts w:ascii="標楷體" w:eastAsia="標楷體" w:hAnsi="標楷體"/>
              </w:rPr>
              <w:t>X</w:t>
            </w:r>
          </w:p>
        </w:tc>
        <w:tc>
          <w:tcPr>
            <w:tcW w:w="850" w:type="dxa"/>
          </w:tcPr>
          <w:p w14:paraId="25554456" w14:textId="77777777" w:rsidR="00F75F68" w:rsidRPr="009431F2" w:rsidRDefault="00F75F68" w:rsidP="00271977">
            <w:pPr>
              <w:pStyle w:val="afd"/>
              <w:jc w:val="center"/>
              <w:rPr>
                <w:rFonts w:ascii="標楷體" w:eastAsia="標楷體" w:hAnsi="標楷體"/>
                <w:szCs w:val="24"/>
              </w:rPr>
            </w:pPr>
          </w:p>
        </w:tc>
        <w:tc>
          <w:tcPr>
            <w:tcW w:w="567" w:type="dxa"/>
          </w:tcPr>
          <w:p w14:paraId="532B5582"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407C33E5"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77DF9F98"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58FA8E64"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1F357C0E" w14:textId="77777777" w:rsidR="00F75F68" w:rsidRPr="009431F2" w:rsidRDefault="00F75F68" w:rsidP="00271977">
            <w:pPr>
              <w:pStyle w:val="afd"/>
              <w:jc w:val="center"/>
              <w:rPr>
                <w:rFonts w:ascii="標楷體" w:eastAsia="標楷體" w:hAnsi="標楷體"/>
                <w:szCs w:val="24"/>
              </w:rPr>
            </w:pPr>
          </w:p>
        </w:tc>
      </w:tr>
      <w:tr w:rsidR="00F75F68" w:rsidRPr="009431F2" w14:paraId="5858CF50" w14:textId="77777777" w:rsidTr="00682F64">
        <w:trPr>
          <w:tblHeader/>
        </w:trPr>
        <w:tc>
          <w:tcPr>
            <w:tcW w:w="567" w:type="dxa"/>
          </w:tcPr>
          <w:p w14:paraId="2506EA75" w14:textId="77777777" w:rsidR="00F75F68" w:rsidRPr="009431F2"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9431F2" w:rsidRDefault="00C95828" w:rsidP="00271977">
            <w:pPr>
              <w:pStyle w:val="afd"/>
              <w:rPr>
                <w:rFonts w:ascii="標楷體" w:eastAsia="標楷體" w:hAnsi="標楷體"/>
                <w:szCs w:val="24"/>
              </w:rPr>
            </w:pPr>
            <w:r w:rsidRPr="009431F2">
              <w:rPr>
                <w:rFonts w:ascii="標楷體" w:eastAsia="標楷體" w:hAnsi="標楷體" w:hint="eastAsia"/>
                <w:szCs w:val="24"/>
              </w:rPr>
              <w:t>L8921</w:t>
            </w:r>
          </w:p>
        </w:tc>
        <w:tc>
          <w:tcPr>
            <w:tcW w:w="3827" w:type="dxa"/>
          </w:tcPr>
          <w:p w14:paraId="39894508" w14:textId="77777777" w:rsidR="00F75F68" w:rsidRPr="009431F2" w:rsidRDefault="00F75F68" w:rsidP="00271977">
            <w:pPr>
              <w:rPr>
                <w:rFonts w:ascii="標楷體" w:eastAsia="標楷體" w:hAnsi="標楷體" w:cs="新細明體"/>
                <w:kern w:val="0"/>
                <w:lang w:val="zh-TW"/>
              </w:rPr>
            </w:pPr>
            <w:r w:rsidRPr="009431F2">
              <w:rPr>
                <w:rFonts w:ascii="標楷體" w:eastAsia="標楷體" w:hAnsi="標楷體" w:cs="新細明體" w:hint="eastAsia"/>
                <w:kern w:val="0"/>
                <w:lang w:val="zh-TW"/>
              </w:rPr>
              <w:t>疑似洗錢樣態檢核查詢</w:t>
            </w:r>
          </w:p>
        </w:tc>
        <w:tc>
          <w:tcPr>
            <w:tcW w:w="284" w:type="dxa"/>
          </w:tcPr>
          <w:p w14:paraId="622A14FA"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0373A932" w14:textId="77777777" w:rsidR="00F75F68" w:rsidRPr="009431F2" w:rsidRDefault="00F75F68" w:rsidP="00271977">
            <w:pPr>
              <w:jc w:val="center"/>
              <w:rPr>
                <w:rFonts w:ascii="標楷體" w:eastAsia="標楷體" w:hAnsi="標楷體"/>
              </w:rPr>
            </w:pPr>
            <w:r w:rsidRPr="009431F2">
              <w:rPr>
                <w:rFonts w:ascii="標楷體" w:eastAsia="標楷體" w:hAnsi="標楷體"/>
              </w:rPr>
              <w:t>B</w:t>
            </w:r>
          </w:p>
        </w:tc>
        <w:tc>
          <w:tcPr>
            <w:tcW w:w="567" w:type="dxa"/>
          </w:tcPr>
          <w:p w14:paraId="072E85A3" w14:textId="77777777" w:rsidR="00F75F68" w:rsidRPr="009431F2" w:rsidRDefault="00F75F68" w:rsidP="00271977">
            <w:pPr>
              <w:jc w:val="center"/>
              <w:rPr>
                <w:rFonts w:ascii="標楷體" w:eastAsia="標楷體" w:hAnsi="標楷體"/>
              </w:rPr>
            </w:pPr>
            <w:r w:rsidRPr="009431F2">
              <w:rPr>
                <w:rFonts w:ascii="標楷體" w:eastAsia="標楷體" w:hAnsi="標楷體"/>
              </w:rPr>
              <w:t>X</w:t>
            </w:r>
          </w:p>
        </w:tc>
        <w:tc>
          <w:tcPr>
            <w:tcW w:w="850" w:type="dxa"/>
          </w:tcPr>
          <w:p w14:paraId="1EC9609C" w14:textId="77777777" w:rsidR="00F75F68" w:rsidRPr="009431F2" w:rsidRDefault="00F75F68" w:rsidP="00271977">
            <w:pPr>
              <w:pStyle w:val="afd"/>
              <w:jc w:val="center"/>
              <w:rPr>
                <w:rFonts w:ascii="標楷體" w:eastAsia="標楷體" w:hAnsi="標楷體"/>
                <w:szCs w:val="24"/>
              </w:rPr>
            </w:pPr>
          </w:p>
        </w:tc>
        <w:tc>
          <w:tcPr>
            <w:tcW w:w="567" w:type="dxa"/>
          </w:tcPr>
          <w:p w14:paraId="2E8C0276"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4C472EC6"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61DA4DD3"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0EE88713"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09929B34" w14:textId="77777777" w:rsidR="00F75F68" w:rsidRPr="009431F2" w:rsidRDefault="00F75F68" w:rsidP="00271977">
            <w:pPr>
              <w:pStyle w:val="afd"/>
              <w:jc w:val="center"/>
              <w:rPr>
                <w:rFonts w:ascii="標楷體" w:eastAsia="標楷體" w:hAnsi="標楷體"/>
                <w:szCs w:val="24"/>
              </w:rPr>
            </w:pPr>
          </w:p>
        </w:tc>
      </w:tr>
      <w:tr w:rsidR="00F75F68" w:rsidRPr="009431F2" w14:paraId="3A3C88BF" w14:textId="77777777" w:rsidTr="00682F64">
        <w:trPr>
          <w:tblHeader/>
        </w:trPr>
        <w:tc>
          <w:tcPr>
            <w:tcW w:w="567" w:type="dxa"/>
          </w:tcPr>
          <w:p w14:paraId="62161D75" w14:textId="77777777" w:rsidR="00F75F68" w:rsidRPr="009431F2"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9431F2" w:rsidRDefault="00C95828" w:rsidP="00271977">
            <w:pPr>
              <w:pStyle w:val="afd"/>
              <w:rPr>
                <w:rFonts w:ascii="標楷體" w:eastAsia="標楷體" w:hAnsi="標楷體"/>
                <w:szCs w:val="24"/>
              </w:rPr>
            </w:pPr>
            <w:r w:rsidRPr="009431F2">
              <w:rPr>
                <w:rFonts w:ascii="標楷體" w:eastAsia="標楷體" w:hAnsi="標楷體" w:hint="eastAsia"/>
                <w:szCs w:val="24"/>
              </w:rPr>
              <w:t>L820</w:t>
            </w:r>
            <w:r w:rsidR="00605A17" w:rsidRPr="009431F2">
              <w:rPr>
                <w:rFonts w:ascii="標楷體" w:eastAsia="標楷體" w:hAnsi="標楷體"/>
                <w:szCs w:val="24"/>
              </w:rPr>
              <w:t>2</w:t>
            </w:r>
          </w:p>
        </w:tc>
        <w:tc>
          <w:tcPr>
            <w:tcW w:w="3827" w:type="dxa"/>
          </w:tcPr>
          <w:p w14:paraId="7294D3B5" w14:textId="1AC5DD6E" w:rsidR="00F75F68" w:rsidRPr="009431F2" w:rsidRDefault="00605A17" w:rsidP="00271977">
            <w:pPr>
              <w:rPr>
                <w:rFonts w:ascii="標楷體" w:eastAsia="標楷體" w:hAnsi="標楷體" w:cs="新細明體"/>
                <w:kern w:val="0"/>
                <w:lang w:val="zh-TW"/>
              </w:rPr>
            </w:pPr>
            <w:r w:rsidRPr="009431F2">
              <w:rPr>
                <w:rFonts w:ascii="標楷體" w:eastAsia="標楷體" w:hAnsi="標楷體" w:hint="eastAsia"/>
              </w:rPr>
              <w:t>疑似洗錢樣態資料產生</w:t>
            </w:r>
          </w:p>
        </w:tc>
        <w:tc>
          <w:tcPr>
            <w:tcW w:w="284" w:type="dxa"/>
          </w:tcPr>
          <w:p w14:paraId="528AAA08"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2CA9E8AC" w14:textId="77777777" w:rsidR="00F75F68" w:rsidRPr="009431F2" w:rsidRDefault="00F75F68" w:rsidP="00271977">
            <w:pPr>
              <w:jc w:val="center"/>
              <w:rPr>
                <w:rFonts w:ascii="標楷體" w:eastAsia="標楷體" w:hAnsi="標楷體"/>
              </w:rPr>
            </w:pPr>
            <w:r w:rsidRPr="009431F2">
              <w:rPr>
                <w:rFonts w:ascii="標楷體" w:eastAsia="標楷體" w:hAnsi="標楷體" w:hint="eastAsia"/>
              </w:rPr>
              <w:t>T</w:t>
            </w:r>
          </w:p>
        </w:tc>
        <w:tc>
          <w:tcPr>
            <w:tcW w:w="567" w:type="dxa"/>
          </w:tcPr>
          <w:p w14:paraId="0D4FDA51" w14:textId="77777777" w:rsidR="00F75F68" w:rsidRPr="009431F2" w:rsidRDefault="00F75F68" w:rsidP="00271977">
            <w:pPr>
              <w:jc w:val="center"/>
              <w:rPr>
                <w:rFonts w:ascii="標楷體" w:eastAsia="標楷體" w:hAnsi="標楷體"/>
              </w:rPr>
            </w:pPr>
            <w:r w:rsidRPr="009431F2">
              <w:rPr>
                <w:rFonts w:ascii="標楷體" w:eastAsia="標楷體" w:hAnsi="標楷體"/>
              </w:rPr>
              <w:t>X</w:t>
            </w:r>
          </w:p>
        </w:tc>
        <w:tc>
          <w:tcPr>
            <w:tcW w:w="850" w:type="dxa"/>
          </w:tcPr>
          <w:p w14:paraId="4B770202" w14:textId="77777777" w:rsidR="00F75F68" w:rsidRPr="009431F2" w:rsidRDefault="00F75F68" w:rsidP="00271977">
            <w:pPr>
              <w:pStyle w:val="afd"/>
              <w:jc w:val="center"/>
              <w:rPr>
                <w:rFonts w:ascii="標楷體" w:eastAsia="標楷體" w:hAnsi="標楷體"/>
                <w:szCs w:val="24"/>
              </w:rPr>
            </w:pPr>
          </w:p>
        </w:tc>
        <w:tc>
          <w:tcPr>
            <w:tcW w:w="567" w:type="dxa"/>
          </w:tcPr>
          <w:p w14:paraId="2F94E37D"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7DE8074D"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496D0D75"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77AA1E56" w14:textId="77777777" w:rsidR="00F75F68" w:rsidRPr="009431F2" w:rsidRDefault="00F75F68"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545ACB77" w14:textId="77777777" w:rsidR="00F75F68" w:rsidRPr="009431F2" w:rsidRDefault="00F75F68" w:rsidP="00271977">
            <w:pPr>
              <w:pStyle w:val="afd"/>
              <w:jc w:val="center"/>
              <w:rPr>
                <w:rFonts w:ascii="標楷體" w:eastAsia="標楷體" w:hAnsi="標楷體"/>
                <w:szCs w:val="24"/>
              </w:rPr>
            </w:pPr>
          </w:p>
        </w:tc>
      </w:tr>
      <w:tr w:rsidR="00605A17" w:rsidRPr="009431F2" w14:paraId="2C3D202A" w14:textId="77777777" w:rsidTr="00682F64">
        <w:trPr>
          <w:tblHeader/>
        </w:trPr>
        <w:tc>
          <w:tcPr>
            <w:tcW w:w="567" w:type="dxa"/>
          </w:tcPr>
          <w:p w14:paraId="58F04F69" w14:textId="77777777" w:rsidR="00605A17" w:rsidRPr="009431F2"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9431F2" w:rsidRDefault="00605A17" w:rsidP="00271977">
            <w:pPr>
              <w:pStyle w:val="afd"/>
              <w:rPr>
                <w:rFonts w:ascii="標楷體" w:eastAsia="標楷體" w:hAnsi="標楷體"/>
                <w:szCs w:val="24"/>
              </w:rPr>
            </w:pPr>
            <w:r w:rsidRPr="009431F2">
              <w:rPr>
                <w:rFonts w:ascii="標楷體" w:eastAsia="標楷體" w:hAnsi="標楷體" w:hint="eastAsia"/>
                <w:szCs w:val="24"/>
              </w:rPr>
              <w:t>L8203</w:t>
            </w:r>
          </w:p>
        </w:tc>
        <w:tc>
          <w:tcPr>
            <w:tcW w:w="3827" w:type="dxa"/>
          </w:tcPr>
          <w:p w14:paraId="6659F330" w14:textId="76CF0989" w:rsidR="00605A17" w:rsidRPr="009431F2" w:rsidRDefault="00605A17" w:rsidP="00271977">
            <w:pPr>
              <w:rPr>
                <w:rFonts w:ascii="標楷體" w:eastAsia="標楷體" w:hAnsi="標楷體" w:cs="新細明體"/>
                <w:kern w:val="0"/>
                <w:lang w:val="zh-TW"/>
              </w:rPr>
            </w:pPr>
            <w:r w:rsidRPr="009431F2">
              <w:rPr>
                <w:rFonts w:ascii="標楷體" w:eastAsia="標楷體" w:hAnsi="標楷體" w:cs="新細明體" w:hint="eastAsia"/>
                <w:kern w:val="0"/>
                <w:lang w:val="zh-TW"/>
              </w:rPr>
              <w:t>疑似洗錢交易合理性維護</w:t>
            </w:r>
          </w:p>
        </w:tc>
        <w:tc>
          <w:tcPr>
            <w:tcW w:w="284" w:type="dxa"/>
          </w:tcPr>
          <w:p w14:paraId="23D35533" w14:textId="7FADC26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7D785A6B" w14:textId="4807F083" w:rsidR="00605A17" w:rsidRPr="009431F2" w:rsidRDefault="00605A17" w:rsidP="00271977">
            <w:pPr>
              <w:jc w:val="center"/>
              <w:rPr>
                <w:rFonts w:ascii="標楷體" w:eastAsia="標楷體" w:hAnsi="標楷體"/>
              </w:rPr>
            </w:pPr>
            <w:r w:rsidRPr="009431F2">
              <w:rPr>
                <w:rFonts w:ascii="標楷體" w:eastAsia="標楷體" w:hAnsi="標楷體" w:hint="eastAsia"/>
              </w:rPr>
              <w:t>T</w:t>
            </w:r>
          </w:p>
        </w:tc>
        <w:tc>
          <w:tcPr>
            <w:tcW w:w="567" w:type="dxa"/>
          </w:tcPr>
          <w:p w14:paraId="0D31B35C" w14:textId="02540806" w:rsidR="00605A17" w:rsidRPr="009431F2" w:rsidRDefault="00605A17" w:rsidP="00271977">
            <w:pPr>
              <w:jc w:val="center"/>
              <w:rPr>
                <w:rFonts w:ascii="標楷體" w:eastAsia="標楷體" w:hAnsi="標楷體"/>
              </w:rPr>
            </w:pPr>
            <w:r w:rsidRPr="009431F2">
              <w:rPr>
                <w:rFonts w:ascii="標楷體" w:eastAsia="標楷體" w:hAnsi="標楷體"/>
              </w:rPr>
              <w:t>V</w:t>
            </w:r>
          </w:p>
        </w:tc>
        <w:tc>
          <w:tcPr>
            <w:tcW w:w="850" w:type="dxa"/>
          </w:tcPr>
          <w:p w14:paraId="46BA86E5" w14:textId="77777777" w:rsidR="00605A17" w:rsidRPr="009431F2" w:rsidRDefault="00605A17" w:rsidP="00271977">
            <w:pPr>
              <w:pStyle w:val="afd"/>
              <w:jc w:val="center"/>
              <w:rPr>
                <w:rFonts w:ascii="標楷體" w:eastAsia="標楷體" w:hAnsi="標楷體"/>
                <w:szCs w:val="24"/>
              </w:rPr>
            </w:pPr>
          </w:p>
        </w:tc>
        <w:tc>
          <w:tcPr>
            <w:tcW w:w="567" w:type="dxa"/>
          </w:tcPr>
          <w:p w14:paraId="7CD5DB0D" w14:textId="45774B86"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33417616" w14:textId="0C99406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715C0746" w14:textId="6E487865"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72900E19" w14:textId="6D3FB7BF" w:rsidR="00605A17" w:rsidRPr="009431F2" w:rsidRDefault="00605A17"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1B79D716" w14:textId="77777777" w:rsidR="00605A17" w:rsidRPr="009431F2" w:rsidRDefault="00605A17" w:rsidP="00271977">
            <w:pPr>
              <w:pStyle w:val="afd"/>
              <w:jc w:val="center"/>
              <w:rPr>
                <w:rFonts w:ascii="標楷體" w:eastAsia="標楷體" w:hAnsi="標楷體"/>
                <w:szCs w:val="24"/>
              </w:rPr>
            </w:pPr>
          </w:p>
        </w:tc>
      </w:tr>
      <w:tr w:rsidR="00605A17" w:rsidRPr="009431F2" w14:paraId="4EFF2830" w14:textId="77777777" w:rsidTr="00682F64">
        <w:trPr>
          <w:tblHeader/>
        </w:trPr>
        <w:tc>
          <w:tcPr>
            <w:tcW w:w="567" w:type="dxa"/>
          </w:tcPr>
          <w:p w14:paraId="4007B570" w14:textId="77777777" w:rsidR="00605A17" w:rsidRPr="009431F2"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9431F2" w:rsidRDefault="00605A17" w:rsidP="00271977">
            <w:pPr>
              <w:pStyle w:val="afd"/>
              <w:rPr>
                <w:rFonts w:ascii="標楷體" w:eastAsia="標楷體" w:hAnsi="標楷體"/>
                <w:szCs w:val="24"/>
              </w:rPr>
            </w:pPr>
            <w:r w:rsidRPr="009431F2">
              <w:rPr>
                <w:rFonts w:ascii="標楷體" w:eastAsia="標楷體" w:hAnsi="標楷體" w:hint="eastAsia"/>
                <w:szCs w:val="24"/>
              </w:rPr>
              <w:t>L8922</w:t>
            </w:r>
          </w:p>
        </w:tc>
        <w:tc>
          <w:tcPr>
            <w:tcW w:w="3827" w:type="dxa"/>
          </w:tcPr>
          <w:p w14:paraId="5B9C4F5A" w14:textId="24685496" w:rsidR="00605A17" w:rsidRPr="009431F2" w:rsidRDefault="00605A17" w:rsidP="00271977">
            <w:pPr>
              <w:rPr>
                <w:rFonts w:ascii="標楷體" w:eastAsia="標楷體" w:hAnsi="標楷體" w:cs="新細明體"/>
                <w:kern w:val="0"/>
                <w:lang w:val="zh-TW"/>
              </w:rPr>
            </w:pPr>
            <w:r w:rsidRPr="009431F2">
              <w:rPr>
                <w:rFonts w:ascii="標楷體" w:eastAsia="標楷體" w:hAnsi="標楷體" w:cs="新細明體" w:hint="eastAsia"/>
                <w:kern w:val="0"/>
                <w:lang w:val="zh-TW"/>
              </w:rPr>
              <w:t>疑似洗錢交易合理性查詢</w:t>
            </w:r>
          </w:p>
        </w:tc>
        <w:tc>
          <w:tcPr>
            <w:tcW w:w="284" w:type="dxa"/>
          </w:tcPr>
          <w:p w14:paraId="169D22B7" w14:textId="7B863B5E"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254989FE" w14:textId="15C96C9E" w:rsidR="00605A17" w:rsidRPr="009431F2" w:rsidRDefault="00605A17" w:rsidP="00271977">
            <w:pPr>
              <w:jc w:val="center"/>
              <w:rPr>
                <w:rFonts w:ascii="標楷體" w:eastAsia="標楷體" w:hAnsi="標楷體"/>
              </w:rPr>
            </w:pPr>
            <w:r w:rsidRPr="009431F2">
              <w:rPr>
                <w:rFonts w:ascii="標楷體" w:eastAsia="標楷體" w:hAnsi="標楷體"/>
              </w:rPr>
              <w:t>B</w:t>
            </w:r>
          </w:p>
        </w:tc>
        <w:tc>
          <w:tcPr>
            <w:tcW w:w="567" w:type="dxa"/>
          </w:tcPr>
          <w:p w14:paraId="113FA201" w14:textId="43E593C2" w:rsidR="00605A17" w:rsidRPr="009431F2" w:rsidRDefault="00605A17" w:rsidP="00271977">
            <w:pPr>
              <w:jc w:val="center"/>
              <w:rPr>
                <w:rFonts w:ascii="標楷體" w:eastAsia="標楷體" w:hAnsi="標楷體"/>
              </w:rPr>
            </w:pPr>
            <w:r w:rsidRPr="009431F2">
              <w:rPr>
                <w:rFonts w:ascii="標楷體" w:eastAsia="標楷體" w:hAnsi="標楷體"/>
              </w:rPr>
              <w:t>X</w:t>
            </w:r>
          </w:p>
        </w:tc>
        <w:tc>
          <w:tcPr>
            <w:tcW w:w="850" w:type="dxa"/>
          </w:tcPr>
          <w:p w14:paraId="5136B3D7" w14:textId="77777777" w:rsidR="00605A17" w:rsidRPr="009431F2" w:rsidRDefault="00605A17" w:rsidP="00271977">
            <w:pPr>
              <w:pStyle w:val="afd"/>
              <w:jc w:val="center"/>
              <w:rPr>
                <w:rFonts w:ascii="標楷體" w:eastAsia="標楷體" w:hAnsi="標楷體"/>
                <w:szCs w:val="24"/>
              </w:rPr>
            </w:pPr>
          </w:p>
        </w:tc>
        <w:tc>
          <w:tcPr>
            <w:tcW w:w="567" w:type="dxa"/>
          </w:tcPr>
          <w:p w14:paraId="3A9E10C7" w14:textId="2E0046A2"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5CF67BAE" w14:textId="016F25D8"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76F3B6CC" w14:textId="76EFF576"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7EB8A239" w14:textId="561A5F8C" w:rsidR="00605A17" w:rsidRPr="009431F2" w:rsidRDefault="00605A17"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0C345720" w14:textId="77777777" w:rsidR="00605A17" w:rsidRPr="009431F2" w:rsidRDefault="00605A17" w:rsidP="00271977">
            <w:pPr>
              <w:pStyle w:val="afd"/>
              <w:jc w:val="center"/>
              <w:rPr>
                <w:rFonts w:ascii="標楷體" w:eastAsia="標楷體" w:hAnsi="標楷體"/>
                <w:szCs w:val="24"/>
              </w:rPr>
            </w:pPr>
          </w:p>
        </w:tc>
      </w:tr>
      <w:tr w:rsidR="00605A17" w:rsidRPr="009431F2" w14:paraId="2C3A00AE" w14:textId="77777777" w:rsidTr="00682F64">
        <w:trPr>
          <w:tblHeader/>
        </w:trPr>
        <w:tc>
          <w:tcPr>
            <w:tcW w:w="567" w:type="dxa"/>
          </w:tcPr>
          <w:p w14:paraId="3F56CC2C" w14:textId="77777777" w:rsidR="00605A17" w:rsidRPr="009431F2"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9431F2" w:rsidRDefault="00605A17" w:rsidP="00271977">
            <w:pPr>
              <w:pStyle w:val="afd"/>
              <w:rPr>
                <w:rFonts w:ascii="標楷體" w:eastAsia="標楷體" w:hAnsi="標楷體"/>
                <w:szCs w:val="24"/>
              </w:rPr>
            </w:pPr>
            <w:r w:rsidRPr="009431F2">
              <w:rPr>
                <w:rFonts w:ascii="標楷體" w:eastAsia="標楷體" w:hAnsi="標楷體" w:hint="eastAsia"/>
                <w:szCs w:val="24"/>
              </w:rPr>
              <w:t>L820</w:t>
            </w:r>
            <w:r w:rsidRPr="009431F2">
              <w:rPr>
                <w:rFonts w:ascii="標楷體" w:eastAsia="標楷體" w:hAnsi="標楷體"/>
                <w:szCs w:val="24"/>
              </w:rPr>
              <w:t>4</w:t>
            </w:r>
          </w:p>
        </w:tc>
        <w:tc>
          <w:tcPr>
            <w:tcW w:w="3827" w:type="dxa"/>
          </w:tcPr>
          <w:p w14:paraId="564EFA23" w14:textId="49D5A896" w:rsidR="00605A17" w:rsidRPr="009431F2" w:rsidRDefault="00605A17" w:rsidP="00271977">
            <w:pPr>
              <w:rPr>
                <w:rFonts w:ascii="標楷體" w:eastAsia="標楷體" w:hAnsi="標楷體" w:cs="新細明體"/>
                <w:kern w:val="0"/>
                <w:lang w:val="zh-TW"/>
              </w:rPr>
            </w:pPr>
            <w:r w:rsidRPr="009431F2">
              <w:rPr>
                <w:rFonts w:ascii="標楷體" w:eastAsia="標楷體" w:hAnsi="標楷體" w:cs="新細明體" w:hint="eastAsia"/>
                <w:kern w:val="0"/>
                <w:lang w:val="zh-TW"/>
              </w:rPr>
              <w:t>疑似洗錢交易訪談維護</w:t>
            </w:r>
          </w:p>
        </w:tc>
        <w:tc>
          <w:tcPr>
            <w:tcW w:w="284" w:type="dxa"/>
          </w:tcPr>
          <w:p w14:paraId="2EDEE8C2" w14:textId="24B1677F"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38941E5D" w14:textId="44DC4748" w:rsidR="00605A17" w:rsidRPr="009431F2" w:rsidRDefault="00605A17" w:rsidP="00271977">
            <w:pPr>
              <w:jc w:val="center"/>
              <w:rPr>
                <w:rFonts w:ascii="標楷體" w:eastAsia="標楷體" w:hAnsi="標楷體"/>
              </w:rPr>
            </w:pPr>
            <w:r w:rsidRPr="009431F2">
              <w:rPr>
                <w:rFonts w:ascii="標楷體" w:eastAsia="標楷體" w:hAnsi="標楷體" w:hint="eastAsia"/>
              </w:rPr>
              <w:t>T</w:t>
            </w:r>
          </w:p>
        </w:tc>
        <w:tc>
          <w:tcPr>
            <w:tcW w:w="567" w:type="dxa"/>
          </w:tcPr>
          <w:p w14:paraId="255D9EFE" w14:textId="51A76E52" w:rsidR="00605A17" w:rsidRPr="009431F2" w:rsidRDefault="00605A17" w:rsidP="00271977">
            <w:pPr>
              <w:jc w:val="center"/>
              <w:rPr>
                <w:rFonts w:ascii="標楷體" w:eastAsia="標楷體" w:hAnsi="標楷體"/>
              </w:rPr>
            </w:pPr>
            <w:r w:rsidRPr="009431F2">
              <w:rPr>
                <w:rFonts w:ascii="標楷體" w:eastAsia="標楷體" w:hAnsi="標楷體"/>
              </w:rPr>
              <w:t>X</w:t>
            </w:r>
          </w:p>
        </w:tc>
        <w:tc>
          <w:tcPr>
            <w:tcW w:w="850" w:type="dxa"/>
          </w:tcPr>
          <w:p w14:paraId="13A93B83" w14:textId="77777777" w:rsidR="00605A17" w:rsidRPr="009431F2" w:rsidRDefault="00605A17" w:rsidP="00271977">
            <w:pPr>
              <w:pStyle w:val="afd"/>
              <w:jc w:val="center"/>
              <w:rPr>
                <w:rFonts w:ascii="標楷體" w:eastAsia="標楷體" w:hAnsi="標楷體"/>
                <w:szCs w:val="24"/>
              </w:rPr>
            </w:pPr>
          </w:p>
        </w:tc>
        <w:tc>
          <w:tcPr>
            <w:tcW w:w="567" w:type="dxa"/>
          </w:tcPr>
          <w:p w14:paraId="5E5CBDC5" w14:textId="1F401F7A"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26E91CB6" w14:textId="7A043D12"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57FF4C68" w14:textId="0FA7CCC2"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782306E6" w14:textId="3366F3A3" w:rsidR="00605A17" w:rsidRPr="009431F2" w:rsidRDefault="00605A17"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72CC8C94" w14:textId="77777777" w:rsidR="00605A17" w:rsidRPr="009431F2" w:rsidRDefault="00605A17" w:rsidP="00271977">
            <w:pPr>
              <w:pStyle w:val="afd"/>
              <w:jc w:val="center"/>
              <w:rPr>
                <w:rFonts w:ascii="標楷體" w:eastAsia="標楷體" w:hAnsi="標楷體"/>
                <w:szCs w:val="24"/>
              </w:rPr>
            </w:pPr>
          </w:p>
        </w:tc>
      </w:tr>
      <w:tr w:rsidR="00605A17" w:rsidRPr="009431F2" w14:paraId="70A421E1" w14:textId="77777777" w:rsidTr="00682F64">
        <w:trPr>
          <w:tblHeader/>
        </w:trPr>
        <w:tc>
          <w:tcPr>
            <w:tcW w:w="567" w:type="dxa"/>
          </w:tcPr>
          <w:p w14:paraId="4838D0E0" w14:textId="77777777" w:rsidR="00605A17" w:rsidRPr="009431F2"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9431F2" w:rsidRDefault="00605A17" w:rsidP="00271977">
            <w:pPr>
              <w:pStyle w:val="afd"/>
              <w:rPr>
                <w:rFonts w:ascii="標楷體" w:eastAsia="標楷體" w:hAnsi="標楷體"/>
                <w:szCs w:val="24"/>
              </w:rPr>
            </w:pPr>
            <w:r w:rsidRPr="009431F2">
              <w:rPr>
                <w:rFonts w:ascii="標楷體" w:eastAsia="標楷體" w:hAnsi="標楷體" w:hint="eastAsia"/>
                <w:szCs w:val="24"/>
              </w:rPr>
              <w:t>L8923</w:t>
            </w:r>
          </w:p>
        </w:tc>
        <w:tc>
          <w:tcPr>
            <w:tcW w:w="3827" w:type="dxa"/>
          </w:tcPr>
          <w:p w14:paraId="37D0BE31" w14:textId="2862B7A6" w:rsidR="00605A17" w:rsidRPr="009431F2" w:rsidRDefault="00605A17" w:rsidP="00271977">
            <w:pPr>
              <w:rPr>
                <w:rFonts w:ascii="標楷體" w:eastAsia="標楷體" w:hAnsi="標楷體" w:cs="新細明體"/>
                <w:kern w:val="0"/>
                <w:lang w:val="zh-TW"/>
              </w:rPr>
            </w:pPr>
            <w:r w:rsidRPr="009431F2">
              <w:rPr>
                <w:rFonts w:ascii="標楷體" w:eastAsia="標楷體" w:hAnsi="標楷體" w:cs="新細明體" w:hint="eastAsia"/>
                <w:kern w:val="0"/>
                <w:lang w:val="zh-TW"/>
              </w:rPr>
              <w:t>疑似洗錢交易訪談查詢</w:t>
            </w:r>
          </w:p>
        </w:tc>
        <w:tc>
          <w:tcPr>
            <w:tcW w:w="284" w:type="dxa"/>
          </w:tcPr>
          <w:p w14:paraId="5E1D389D" w14:textId="6E2C353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2211BE92" w14:textId="31027DFC" w:rsidR="00605A17" w:rsidRPr="009431F2" w:rsidRDefault="00605A17" w:rsidP="00271977">
            <w:pPr>
              <w:jc w:val="center"/>
              <w:rPr>
                <w:rFonts w:ascii="標楷體" w:eastAsia="標楷體" w:hAnsi="標楷體"/>
              </w:rPr>
            </w:pPr>
            <w:r w:rsidRPr="009431F2">
              <w:rPr>
                <w:rFonts w:ascii="標楷體" w:eastAsia="標楷體" w:hAnsi="標楷體"/>
              </w:rPr>
              <w:t>B</w:t>
            </w:r>
          </w:p>
        </w:tc>
        <w:tc>
          <w:tcPr>
            <w:tcW w:w="567" w:type="dxa"/>
          </w:tcPr>
          <w:p w14:paraId="1DC8B138" w14:textId="47A801E4" w:rsidR="00605A17" w:rsidRPr="009431F2" w:rsidRDefault="00605A17" w:rsidP="00271977">
            <w:pPr>
              <w:jc w:val="center"/>
              <w:rPr>
                <w:rFonts w:ascii="標楷體" w:eastAsia="標楷體" w:hAnsi="標楷體"/>
              </w:rPr>
            </w:pPr>
            <w:r w:rsidRPr="009431F2">
              <w:rPr>
                <w:rFonts w:ascii="標楷體" w:eastAsia="標楷體" w:hAnsi="標楷體"/>
              </w:rPr>
              <w:t>X</w:t>
            </w:r>
          </w:p>
        </w:tc>
        <w:tc>
          <w:tcPr>
            <w:tcW w:w="850" w:type="dxa"/>
          </w:tcPr>
          <w:p w14:paraId="37438471" w14:textId="77777777" w:rsidR="00605A17" w:rsidRPr="009431F2" w:rsidRDefault="00605A17" w:rsidP="00271977">
            <w:pPr>
              <w:pStyle w:val="afd"/>
              <w:jc w:val="center"/>
              <w:rPr>
                <w:rFonts w:ascii="標楷體" w:eastAsia="標楷體" w:hAnsi="標楷體"/>
                <w:szCs w:val="24"/>
              </w:rPr>
            </w:pPr>
          </w:p>
        </w:tc>
        <w:tc>
          <w:tcPr>
            <w:tcW w:w="567" w:type="dxa"/>
          </w:tcPr>
          <w:p w14:paraId="343CA763" w14:textId="135D5D66"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15EE4D9F" w14:textId="7FD4D629"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72247944" w14:textId="2328E75F"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7C4D21DB" w14:textId="7340E061" w:rsidR="00605A17" w:rsidRPr="009431F2" w:rsidRDefault="00605A17"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3618CE03" w14:textId="77777777" w:rsidR="00605A17" w:rsidRPr="009431F2" w:rsidRDefault="00605A17" w:rsidP="00271977">
            <w:pPr>
              <w:pStyle w:val="afd"/>
              <w:jc w:val="center"/>
              <w:rPr>
                <w:rFonts w:ascii="標楷體" w:eastAsia="標楷體" w:hAnsi="標楷體"/>
                <w:szCs w:val="24"/>
              </w:rPr>
            </w:pPr>
          </w:p>
        </w:tc>
      </w:tr>
      <w:tr w:rsidR="00605A17" w:rsidRPr="009431F2" w14:paraId="1E5C73C2" w14:textId="77777777" w:rsidTr="00682F64">
        <w:trPr>
          <w:tblHeader/>
        </w:trPr>
        <w:tc>
          <w:tcPr>
            <w:tcW w:w="567" w:type="dxa"/>
          </w:tcPr>
          <w:p w14:paraId="63B497F1" w14:textId="77777777" w:rsidR="00605A17" w:rsidRPr="009431F2"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9431F2" w:rsidRDefault="00605A17" w:rsidP="00271977">
            <w:pPr>
              <w:pStyle w:val="afd"/>
              <w:rPr>
                <w:rFonts w:ascii="標楷體" w:eastAsia="標楷體" w:hAnsi="標楷體"/>
                <w:szCs w:val="24"/>
              </w:rPr>
            </w:pPr>
            <w:r w:rsidRPr="009431F2">
              <w:rPr>
                <w:rFonts w:ascii="標楷體" w:eastAsia="標楷體" w:hAnsi="標楷體"/>
                <w:szCs w:val="24"/>
              </w:rPr>
              <w:t>L8924</w:t>
            </w:r>
          </w:p>
        </w:tc>
        <w:tc>
          <w:tcPr>
            <w:tcW w:w="3827" w:type="dxa"/>
          </w:tcPr>
          <w:p w14:paraId="08A9776A" w14:textId="0CFE0ECD" w:rsidR="00605A17" w:rsidRPr="009431F2" w:rsidRDefault="00605A17" w:rsidP="00271977">
            <w:pPr>
              <w:rPr>
                <w:rFonts w:ascii="標楷體" w:eastAsia="標楷體" w:hAnsi="標楷體" w:cs="新細明體"/>
                <w:kern w:val="0"/>
                <w:lang w:val="zh-TW"/>
              </w:rPr>
            </w:pPr>
            <w:r w:rsidRPr="009431F2">
              <w:rPr>
                <w:rFonts w:ascii="標楷體" w:eastAsia="標楷體" w:hAnsi="標楷體" w:hint="eastAsia"/>
              </w:rPr>
              <w:t>疑似洗錢資料變更查詢</w:t>
            </w:r>
          </w:p>
        </w:tc>
        <w:tc>
          <w:tcPr>
            <w:tcW w:w="284" w:type="dxa"/>
          </w:tcPr>
          <w:p w14:paraId="6856CDD6" w14:textId="098A78E3"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65236AA6" w14:textId="204C489A" w:rsidR="00605A17" w:rsidRPr="009431F2" w:rsidRDefault="00605A17" w:rsidP="00271977">
            <w:pPr>
              <w:jc w:val="center"/>
              <w:rPr>
                <w:rFonts w:ascii="標楷體" w:eastAsia="標楷體" w:hAnsi="標楷體"/>
              </w:rPr>
            </w:pPr>
            <w:r w:rsidRPr="009431F2">
              <w:rPr>
                <w:rFonts w:ascii="標楷體" w:eastAsia="標楷體" w:hAnsi="標楷體"/>
              </w:rPr>
              <w:t>B</w:t>
            </w:r>
          </w:p>
        </w:tc>
        <w:tc>
          <w:tcPr>
            <w:tcW w:w="567" w:type="dxa"/>
          </w:tcPr>
          <w:p w14:paraId="1ABF4F54" w14:textId="2989EEE6" w:rsidR="00605A17" w:rsidRPr="009431F2" w:rsidRDefault="00605A17" w:rsidP="00271977">
            <w:pPr>
              <w:jc w:val="center"/>
              <w:rPr>
                <w:rFonts w:ascii="標楷體" w:eastAsia="標楷體" w:hAnsi="標楷體"/>
              </w:rPr>
            </w:pPr>
            <w:r w:rsidRPr="009431F2">
              <w:rPr>
                <w:rFonts w:ascii="標楷體" w:eastAsia="標楷體" w:hAnsi="標楷體"/>
              </w:rPr>
              <w:t>X</w:t>
            </w:r>
          </w:p>
        </w:tc>
        <w:tc>
          <w:tcPr>
            <w:tcW w:w="850" w:type="dxa"/>
          </w:tcPr>
          <w:p w14:paraId="38530802" w14:textId="77777777" w:rsidR="00605A17" w:rsidRPr="009431F2" w:rsidRDefault="00605A17" w:rsidP="00271977">
            <w:pPr>
              <w:pStyle w:val="afd"/>
              <w:jc w:val="center"/>
              <w:rPr>
                <w:rFonts w:ascii="標楷體" w:eastAsia="標楷體" w:hAnsi="標楷體"/>
                <w:szCs w:val="24"/>
              </w:rPr>
            </w:pPr>
          </w:p>
        </w:tc>
        <w:tc>
          <w:tcPr>
            <w:tcW w:w="567" w:type="dxa"/>
          </w:tcPr>
          <w:p w14:paraId="6466FAEF" w14:textId="2B9EB4D0"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5DB5843B" w14:textId="028B5F71"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179EAA5F" w14:textId="37D9174A"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3CFAB74F" w14:textId="1E5F564B" w:rsidR="00605A17" w:rsidRPr="009431F2" w:rsidRDefault="00605A17"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79571F66" w14:textId="77777777" w:rsidR="00605A17" w:rsidRPr="009431F2" w:rsidRDefault="00605A17" w:rsidP="00271977">
            <w:pPr>
              <w:pStyle w:val="afd"/>
              <w:jc w:val="center"/>
              <w:rPr>
                <w:rFonts w:ascii="標楷體" w:eastAsia="標楷體" w:hAnsi="標楷體"/>
                <w:szCs w:val="24"/>
              </w:rPr>
            </w:pPr>
          </w:p>
        </w:tc>
      </w:tr>
      <w:tr w:rsidR="00605A17" w:rsidRPr="009431F2" w14:paraId="081E44EC" w14:textId="77777777" w:rsidTr="00C95828">
        <w:trPr>
          <w:tblHeader/>
        </w:trPr>
        <w:tc>
          <w:tcPr>
            <w:tcW w:w="567" w:type="dxa"/>
          </w:tcPr>
          <w:p w14:paraId="5BD19BF0" w14:textId="77777777" w:rsidR="00605A17" w:rsidRPr="009431F2" w:rsidRDefault="00605A17" w:rsidP="00271977">
            <w:pPr>
              <w:pStyle w:val="afd"/>
              <w:ind w:left="254"/>
              <w:rPr>
                <w:rFonts w:ascii="標楷體" w:eastAsia="標楷體" w:hAnsi="標楷體"/>
                <w:szCs w:val="24"/>
              </w:rPr>
            </w:pPr>
          </w:p>
        </w:tc>
        <w:tc>
          <w:tcPr>
            <w:tcW w:w="709" w:type="dxa"/>
          </w:tcPr>
          <w:p w14:paraId="13582473" w14:textId="77777777" w:rsidR="00605A17" w:rsidRPr="009431F2" w:rsidRDefault="00605A17" w:rsidP="00271977">
            <w:pPr>
              <w:pStyle w:val="afd"/>
              <w:rPr>
                <w:rFonts w:ascii="標楷體" w:eastAsia="標楷體" w:hAnsi="標楷體"/>
                <w:szCs w:val="24"/>
              </w:rPr>
            </w:pPr>
            <w:r w:rsidRPr="009431F2">
              <w:rPr>
                <w:rFonts w:ascii="標楷體" w:eastAsia="標楷體" w:hAnsi="標楷體" w:hint="eastAsia"/>
                <w:szCs w:val="24"/>
              </w:rPr>
              <w:t>L84</w:t>
            </w:r>
          </w:p>
        </w:tc>
        <w:tc>
          <w:tcPr>
            <w:tcW w:w="8084" w:type="dxa"/>
            <w:gridSpan w:val="10"/>
          </w:tcPr>
          <w:p w14:paraId="377B1696" w14:textId="77777777" w:rsidR="00605A17" w:rsidRPr="009431F2" w:rsidRDefault="00605A17" w:rsidP="00271977">
            <w:pPr>
              <w:pStyle w:val="afd"/>
              <w:rPr>
                <w:rFonts w:ascii="標楷體" w:eastAsia="標楷體" w:hAnsi="標楷體"/>
                <w:szCs w:val="24"/>
              </w:rPr>
            </w:pPr>
            <w:r w:rsidRPr="009431F2">
              <w:rPr>
                <w:rFonts w:ascii="標楷體" w:eastAsia="標楷體" w:hAnsi="標楷體" w:hint="eastAsia"/>
                <w:szCs w:val="24"/>
              </w:rPr>
              <w:t>JCIC報送作業</w:t>
            </w:r>
          </w:p>
        </w:tc>
      </w:tr>
      <w:tr w:rsidR="00605A17" w:rsidRPr="009431F2" w14:paraId="3ABA35A9" w14:textId="77777777" w:rsidTr="00682F64">
        <w:trPr>
          <w:tblHeader/>
        </w:trPr>
        <w:tc>
          <w:tcPr>
            <w:tcW w:w="567" w:type="dxa"/>
          </w:tcPr>
          <w:p w14:paraId="0C46CFB4" w14:textId="77777777" w:rsidR="00605A17" w:rsidRPr="009431F2"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9431F2" w:rsidRDefault="00605A17" w:rsidP="00271977">
            <w:pPr>
              <w:pStyle w:val="afd"/>
              <w:rPr>
                <w:rFonts w:ascii="標楷體" w:eastAsia="標楷體" w:hAnsi="標楷體"/>
                <w:szCs w:val="24"/>
              </w:rPr>
            </w:pPr>
            <w:r w:rsidRPr="009431F2">
              <w:rPr>
                <w:rFonts w:ascii="標楷體" w:eastAsia="標楷體" w:hAnsi="標楷體"/>
                <w:szCs w:val="24"/>
              </w:rPr>
              <w:t>L8401</w:t>
            </w:r>
          </w:p>
        </w:tc>
        <w:tc>
          <w:tcPr>
            <w:tcW w:w="3827" w:type="dxa"/>
          </w:tcPr>
          <w:p w14:paraId="38CA2AF7" w14:textId="77777777" w:rsidR="00605A17" w:rsidRPr="009431F2" w:rsidRDefault="00605A17" w:rsidP="00271977">
            <w:pPr>
              <w:pStyle w:val="afd"/>
              <w:rPr>
                <w:rFonts w:ascii="標楷體" w:eastAsia="標楷體" w:hAnsi="標楷體"/>
                <w:szCs w:val="24"/>
              </w:rPr>
            </w:pPr>
            <w:r w:rsidRPr="009431F2">
              <w:rPr>
                <w:rFonts w:ascii="標楷體" w:eastAsia="標楷體" w:hAnsi="標楷體" w:hint="eastAsia"/>
                <w:szCs w:val="24"/>
              </w:rPr>
              <w:t>產生JCIC日報媒體檔</w:t>
            </w:r>
          </w:p>
        </w:tc>
        <w:tc>
          <w:tcPr>
            <w:tcW w:w="284" w:type="dxa"/>
          </w:tcPr>
          <w:p w14:paraId="3EDF220B"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1129D172" w14:textId="77777777" w:rsidR="00605A17" w:rsidRPr="009431F2" w:rsidRDefault="00605A17" w:rsidP="00271977">
            <w:pPr>
              <w:jc w:val="center"/>
              <w:rPr>
                <w:rFonts w:ascii="標楷體" w:eastAsia="標楷體" w:hAnsi="標楷體"/>
              </w:rPr>
            </w:pPr>
            <w:r w:rsidRPr="009431F2">
              <w:rPr>
                <w:rFonts w:ascii="標楷體" w:eastAsia="標楷體" w:hAnsi="標楷體" w:hint="eastAsia"/>
              </w:rPr>
              <w:t>T</w:t>
            </w:r>
          </w:p>
        </w:tc>
        <w:tc>
          <w:tcPr>
            <w:tcW w:w="567" w:type="dxa"/>
          </w:tcPr>
          <w:p w14:paraId="0C54C6E7" w14:textId="77777777" w:rsidR="00605A17" w:rsidRPr="009431F2" w:rsidRDefault="00605A17" w:rsidP="00271977">
            <w:pPr>
              <w:jc w:val="center"/>
              <w:rPr>
                <w:rFonts w:ascii="標楷體" w:eastAsia="標楷體" w:hAnsi="標楷體"/>
              </w:rPr>
            </w:pPr>
            <w:r w:rsidRPr="009431F2">
              <w:rPr>
                <w:rFonts w:ascii="標楷體" w:eastAsia="標楷體" w:hAnsi="標楷體"/>
              </w:rPr>
              <w:t>X</w:t>
            </w:r>
          </w:p>
        </w:tc>
        <w:tc>
          <w:tcPr>
            <w:tcW w:w="850" w:type="dxa"/>
          </w:tcPr>
          <w:p w14:paraId="2B5F4025" w14:textId="77777777" w:rsidR="00605A17" w:rsidRPr="009431F2" w:rsidRDefault="00605A17" w:rsidP="00271977">
            <w:pPr>
              <w:pStyle w:val="afd"/>
              <w:jc w:val="center"/>
              <w:rPr>
                <w:rFonts w:ascii="標楷體" w:eastAsia="標楷體" w:hAnsi="標楷體"/>
                <w:szCs w:val="24"/>
              </w:rPr>
            </w:pPr>
          </w:p>
        </w:tc>
        <w:tc>
          <w:tcPr>
            <w:tcW w:w="567" w:type="dxa"/>
          </w:tcPr>
          <w:p w14:paraId="002C9613"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49860715"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35CA829A"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35012B3B"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08E455BF" w14:textId="77777777" w:rsidR="00605A17" w:rsidRPr="009431F2" w:rsidRDefault="00605A17" w:rsidP="00271977">
            <w:pPr>
              <w:pStyle w:val="afd"/>
              <w:jc w:val="center"/>
              <w:rPr>
                <w:rFonts w:ascii="標楷體" w:eastAsia="標楷體" w:hAnsi="標楷體"/>
                <w:szCs w:val="24"/>
              </w:rPr>
            </w:pPr>
          </w:p>
        </w:tc>
      </w:tr>
      <w:tr w:rsidR="00605A17" w:rsidRPr="009431F2" w14:paraId="5FD3F7A5" w14:textId="77777777" w:rsidTr="00682F64">
        <w:trPr>
          <w:tblHeader/>
        </w:trPr>
        <w:tc>
          <w:tcPr>
            <w:tcW w:w="567" w:type="dxa"/>
          </w:tcPr>
          <w:p w14:paraId="14A973DB" w14:textId="77777777" w:rsidR="00605A17" w:rsidRPr="009431F2"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9431F2" w:rsidRDefault="00605A17" w:rsidP="00271977">
            <w:pPr>
              <w:pStyle w:val="afd"/>
              <w:rPr>
                <w:rFonts w:ascii="標楷體" w:eastAsia="標楷體" w:hAnsi="標楷體"/>
                <w:szCs w:val="24"/>
              </w:rPr>
            </w:pPr>
            <w:r w:rsidRPr="009431F2">
              <w:rPr>
                <w:rFonts w:ascii="標楷體" w:eastAsia="標楷體" w:hAnsi="標楷體"/>
                <w:szCs w:val="24"/>
              </w:rPr>
              <w:t>L8402</w:t>
            </w:r>
          </w:p>
        </w:tc>
        <w:tc>
          <w:tcPr>
            <w:tcW w:w="3827" w:type="dxa"/>
          </w:tcPr>
          <w:p w14:paraId="5EA36BC8" w14:textId="77777777" w:rsidR="00605A17" w:rsidRPr="009431F2" w:rsidRDefault="00605A17" w:rsidP="00271977">
            <w:pPr>
              <w:pStyle w:val="afd"/>
              <w:rPr>
                <w:rFonts w:ascii="標楷體" w:eastAsia="標楷體" w:hAnsi="標楷體"/>
                <w:szCs w:val="24"/>
              </w:rPr>
            </w:pPr>
            <w:r w:rsidRPr="009431F2">
              <w:rPr>
                <w:rFonts w:ascii="標楷體" w:eastAsia="標楷體" w:hAnsi="標楷體" w:hint="eastAsia"/>
                <w:szCs w:val="24"/>
              </w:rPr>
              <w:t>產生JCIC月報媒體檔</w:t>
            </w:r>
          </w:p>
        </w:tc>
        <w:tc>
          <w:tcPr>
            <w:tcW w:w="284" w:type="dxa"/>
          </w:tcPr>
          <w:p w14:paraId="3E6AC1FB"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1</w:t>
            </w:r>
          </w:p>
        </w:tc>
        <w:tc>
          <w:tcPr>
            <w:tcW w:w="567" w:type="dxa"/>
          </w:tcPr>
          <w:p w14:paraId="20A08A5C" w14:textId="77777777" w:rsidR="00605A17" w:rsidRPr="009431F2" w:rsidRDefault="00605A17" w:rsidP="00271977">
            <w:pPr>
              <w:jc w:val="center"/>
              <w:rPr>
                <w:rFonts w:ascii="標楷體" w:eastAsia="標楷體" w:hAnsi="標楷體"/>
              </w:rPr>
            </w:pPr>
            <w:r w:rsidRPr="009431F2">
              <w:rPr>
                <w:rFonts w:ascii="標楷體" w:eastAsia="標楷體" w:hAnsi="標楷體" w:hint="eastAsia"/>
              </w:rPr>
              <w:t>T</w:t>
            </w:r>
          </w:p>
        </w:tc>
        <w:tc>
          <w:tcPr>
            <w:tcW w:w="567" w:type="dxa"/>
          </w:tcPr>
          <w:p w14:paraId="49E8AC89" w14:textId="77777777" w:rsidR="00605A17" w:rsidRPr="009431F2" w:rsidRDefault="00605A17" w:rsidP="00271977">
            <w:pPr>
              <w:jc w:val="center"/>
              <w:rPr>
                <w:rFonts w:ascii="標楷體" w:eastAsia="標楷體" w:hAnsi="標楷體"/>
              </w:rPr>
            </w:pPr>
            <w:r w:rsidRPr="009431F2">
              <w:rPr>
                <w:rFonts w:ascii="標楷體" w:eastAsia="標楷體" w:hAnsi="標楷體"/>
              </w:rPr>
              <w:t>X</w:t>
            </w:r>
          </w:p>
        </w:tc>
        <w:tc>
          <w:tcPr>
            <w:tcW w:w="850" w:type="dxa"/>
          </w:tcPr>
          <w:p w14:paraId="7E2FD7B0" w14:textId="77777777" w:rsidR="00605A17" w:rsidRPr="009431F2" w:rsidRDefault="00605A17" w:rsidP="00271977">
            <w:pPr>
              <w:pStyle w:val="afd"/>
              <w:jc w:val="center"/>
              <w:rPr>
                <w:rFonts w:ascii="標楷體" w:eastAsia="標楷體" w:hAnsi="標楷體"/>
                <w:szCs w:val="24"/>
              </w:rPr>
            </w:pPr>
          </w:p>
        </w:tc>
        <w:tc>
          <w:tcPr>
            <w:tcW w:w="567" w:type="dxa"/>
          </w:tcPr>
          <w:p w14:paraId="0C726590"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567" w:type="dxa"/>
          </w:tcPr>
          <w:p w14:paraId="1BAF0B13"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4" w:type="dxa"/>
          </w:tcPr>
          <w:p w14:paraId="25488F80"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hint="eastAsia"/>
                <w:szCs w:val="24"/>
              </w:rPr>
              <w:t>X</w:t>
            </w:r>
          </w:p>
        </w:tc>
        <w:tc>
          <w:tcPr>
            <w:tcW w:w="283" w:type="dxa"/>
          </w:tcPr>
          <w:p w14:paraId="6BB5F2CB" w14:textId="77777777" w:rsidR="00605A17" w:rsidRPr="009431F2" w:rsidRDefault="00605A17" w:rsidP="00271977">
            <w:pPr>
              <w:pStyle w:val="afd"/>
              <w:jc w:val="center"/>
              <w:rPr>
                <w:rFonts w:ascii="標楷體" w:eastAsia="標楷體" w:hAnsi="標楷體"/>
                <w:szCs w:val="24"/>
              </w:rPr>
            </w:pPr>
            <w:r w:rsidRPr="009431F2">
              <w:rPr>
                <w:rFonts w:ascii="標楷體" w:eastAsia="標楷體" w:hAnsi="標楷體"/>
                <w:szCs w:val="24"/>
              </w:rPr>
              <w:t>V</w:t>
            </w:r>
          </w:p>
        </w:tc>
        <w:tc>
          <w:tcPr>
            <w:tcW w:w="288" w:type="dxa"/>
          </w:tcPr>
          <w:p w14:paraId="3E305905" w14:textId="77777777" w:rsidR="00605A17" w:rsidRPr="009431F2" w:rsidRDefault="00605A17" w:rsidP="00271977">
            <w:pPr>
              <w:pStyle w:val="afd"/>
              <w:jc w:val="center"/>
              <w:rPr>
                <w:rFonts w:ascii="標楷體" w:eastAsia="標楷體" w:hAnsi="標楷體"/>
                <w:szCs w:val="24"/>
              </w:rPr>
            </w:pPr>
          </w:p>
        </w:tc>
      </w:tr>
      <w:tr w:rsidR="00605A17" w:rsidRPr="009431F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9431F2" w:rsidRDefault="00605A17" w:rsidP="00271977">
            <w:pPr>
              <w:tabs>
                <w:tab w:val="left" w:pos="2012"/>
              </w:tabs>
              <w:snapToGrid w:val="0"/>
              <w:ind w:firstLine="240"/>
              <w:rPr>
                <w:rFonts w:ascii="標楷體" w:eastAsia="標楷體" w:hAnsi="標楷體"/>
              </w:rPr>
            </w:pPr>
            <w:r w:rsidRPr="009431F2">
              <w:rPr>
                <w:rFonts w:ascii="標楷體" w:eastAsia="標楷體" w:hAnsi="標楷體" w:hint="eastAsia"/>
              </w:rPr>
              <w:t>備註</w:t>
            </w:r>
            <w:r w:rsidR="00F802CE" w:rsidRPr="009431F2">
              <w:rPr>
                <w:rFonts w:ascii="標楷體" w:eastAsia="標楷體" w:hAnsi="標楷體" w:hint="eastAsia"/>
              </w:rPr>
              <w:t>:</w:t>
            </w:r>
            <w:r w:rsidRPr="009431F2">
              <w:rPr>
                <w:rFonts w:ascii="標楷體" w:eastAsia="標楷體" w:hAnsi="標楷體" w:hint="eastAsia"/>
              </w:rPr>
              <w:t>經辦等級 B: 所有交易主管及經辦皆可執行該交易</w:t>
            </w:r>
          </w:p>
          <w:p w14:paraId="12C699AA" w14:textId="77777777" w:rsidR="00605A17" w:rsidRPr="009431F2" w:rsidRDefault="00605A17" w:rsidP="00271977">
            <w:pPr>
              <w:ind w:firstLineChars="850" w:firstLine="2040"/>
              <w:rPr>
                <w:rFonts w:ascii="標楷體" w:eastAsia="標楷體" w:hAnsi="標楷體"/>
              </w:rPr>
            </w:pPr>
            <w:r w:rsidRPr="009431F2">
              <w:rPr>
                <w:rFonts w:ascii="標楷體" w:eastAsia="標楷體" w:hAnsi="標楷體" w:hint="eastAsia"/>
              </w:rPr>
              <w:t>S: 僅主管可執行該交易</w:t>
            </w:r>
          </w:p>
          <w:p w14:paraId="6801BD36" w14:textId="77777777" w:rsidR="00605A17" w:rsidRPr="009431F2" w:rsidRDefault="00605A17" w:rsidP="00271977">
            <w:pPr>
              <w:ind w:firstLine="2030"/>
              <w:rPr>
                <w:rFonts w:ascii="標楷體" w:eastAsia="標楷體" w:hAnsi="標楷體"/>
              </w:rPr>
            </w:pPr>
            <w:r w:rsidRPr="009431F2">
              <w:rPr>
                <w:rFonts w:ascii="標楷體" w:eastAsia="標楷體" w:hAnsi="標楷體" w:hint="eastAsia"/>
              </w:rPr>
              <w:t>T: 僅經辦可執行該交易</w:t>
            </w:r>
          </w:p>
          <w:p w14:paraId="25C4B223" w14:textId="77777777" w:rsidR="00605A17" w:rsidRPr="009431F2" w:rsidRDefault="00605A17" w:rsidP="00271977">
            <w:pPr>
              <w:ind w:firstLineChars="400" w:firstLine="960"/>
              <w:rPr>
                <w:rFonts w:ascii="標楷體" w:eastAsia="標楷體" w:hAnsi="標楷體"/>
              </w:rPr>
            </w:pPr>
            <w:r w:rsidRPr="009431F2">
              <w:rPr>
                <w:rFonts w:ascii="標楷體" w:eastAsia="標楷體" w:hAnsi="標楷體" w:hint="eastAsia"/>
              </w:rPr>
              <w:t>主管核可 V: 該交易須主管核可</w:t>
            </w:r>
          </w:p>
          <w:p w14:paraId="05F2A350" w14:textId="77777777" w:rsidR="00605A17" w:rsidRPr="009431F2" w:rsidRDefault="00605A17" w:rsidP="00271977">
            <w:pPr>
              <w:ind w:firstLineChars="850" w:firstLine="2040"/>
              <w:rPr>
                <w:rFonts w:ascii="標楷體" w:eastAsia="標楷體" w:hAnsi="標楷體"/>
              </w:rPr>
            </w:pPr>
            <w:r w:rsidRPr="009431F2">
              <w:rPr>
                <w:rFonts w:ascii="標楷體" w:eastAsia="標楷體" w:hAnsi="標楷體" w:hint="eastAsia"/>
              </w:rPr>
              <w:t>O: 該交易選擇性的須主管核可，詳細內容請參閱該交易之交易說明</w:t>
            </w:r>
          </w:p>
          <w:p w14:paraId="486FE930" w14:textId="7150C223" w:rsidR="00605A17" w:rsidRPr="009431F2" w:rsidRDefault="00605A17" w:rsidP="00271977">
            <w:pPr>
              <w:ind w:firstLineChars="250" w:firstLine="600"/>
              <w:rPr>
                <w:rFonts w:ascii="標楷體" w:eastAsia="標楷體" w:hAnsi="標楷體"/>
              </w:rPr>
            </w:pPr>
            <w:r w:rsidRPr="009431F2">
              <w:rPr>
                <w:rFonts w:ascii="標楷體" w:eastAsia="標楷體" w:hAnsi="標楷體" w:hint="eastAsia"/>
              </w:rPr>
              <w:t>可執行之單位</w:t>
            </w:r>
            <w:r w:rsidR="00F802CE" w:rsidRPr="009431F2">
              <w:rPr>
                <w:rFonts w:ascii="標楷體" w:eastAsia="標楷體" w:hAnsi="標楷體" w:hint="eastAsia"/>
              </w:rPr>
              <w:t>:</w:t>
            </w:r>
          </w:p>
          <w:p w14:paraId="0851A7F7" w14:textId="77777777" w:rsidR="00605A17" w:rsidRPr="009431F2" w:rsidRDefault="00605A17" w:rsidP="00271977">
            <w:pPr>
              <w:ind w:firstLineChars="400" w:firstLine="960"/>
              <w:rPr>
                <w:rFonts w:ascii="標楷體" w:eastAsia="標楷體" w:hAnsi="標楷體"/>
              </w:rPr>
            </w:pPr>
            <w:r w:rsidRPr="009431F2">
              <w:rPr>
                <w:rFonts w:ascii="標楷體" w:eastAsia="標楷體" w:hAnsi="標楷體" w:hint="eastAsia"/>
              </w:rPr>
              <w:t>帳務交易 V: 該交易屬帳務性交易</w:t>
            </w:r>
          </w:p>
          <w:p w14:paraId="3FA553D2" w14:textId="77777777" w:rsidR="00605A17" w:rsidRPr="009431F2" w:rsidRDefault="00605A17" w:rsidP="00271977">
            <w:pPr>
              <w:ind w:firstLineChars="400" w:firstLine="960"/>
              <w:rPr>
                <w:rFonts w:ascii="標楷體" w:eastAsia="標楷體" w:hAnsi="標楷體"/>
              </w:rPr>
            </w:pPr>
            <w:r w:rsidRPr="009431F2">
              <w:rPr>
                <w:rFonts w:ascii="標楷體" w:eastAsia="標楷體" w:hAnsi="標楷體" w:hint="eastAsia"/>
              </w:rPr>
              <w:t>訂正交易 V: 該交易當天可訂正</w:t>
            </w:r>
          </w:p>
        </w:tc>
      </w:tr>
    </w:tbl>
    <w:p w14:paraId="01EB5E7C" w14:textId="77777777" w:rsidR="00F75F68" w:rsidRPr="009431F2" w:rsidRDefault="00F75F68" w:rsidP="00271977">
      <w:pPr>
        <w:pStyle w:val="2TEXT"/>
        <w:spacing w:before="0" w:line="240" w:lineRule="auto"/>
        <w:rPr>
          <w:rFonts w:ascii="標楷體" w:hAnsi="標楷體"/>
        </w:rPr>
      </w:pPr>
    </w:p>
    <w:p w14:paraId="3D9467B4" w14:textId="77777777" w:rsidR="00F75F68" w:rsidRPr="009431F2" w:rsidRDefault="00C95828" w:rsidP="00271977">
      <w:pPr>
        <w:rPr>
          <w:rFonts w:ascii="標楷體" w:eastAsia="標楷體" w:hAnsi="標楷體"/>
        </w:rPr>
      </w:pPr>
      <w:r w:rsidRPr="009431F2">
        <w:rPr>
          <w:rFonts w:ascii="標楷體" w:eastAsia="標楷體" w:hAnsi="標楷體"/>
        </w:rPr>
        <w:br w:type="page"/>
      </w:r>
    </w:p>
    <w:p w14:paraId="015B4820" w14:textId="77777777" w:rsidR="00645DC6" w:rsidRPr="009431F2" w:rsidRDefault="00716905" w:rsidP="00271977">
      <w:pPr>
        <w:pStyle w:val="20"/>
        <w:keepNext w:val="0"/>
        <w:spacing w:before="0"/>
        <w:rPr>
          <w:rFonts w:ascii="標楷體" w:hAnsi="標楷體"/>
        </w:rPr>
      </w:pPr>
      <w:bookmarkStart w:id="11" w:name="_Toc76141626"/>
      <w:r w:rsidRPr="009431F2">
        <w:rPr>
          <w:rFonts w:ascii="標楷體" w:hAnsi="標楷體"/>
        </w:rPr>
        <w:t>3.2</w:t>
      </w:r>
      <w:r w:rsidRPr="009431F2">
        <w:rPr>
          <w:rFonts w:ascii="標楷體" w:hAnsi="標楷體" w:hint="eastAsia"/>
        </w:rPr>
        <w:t xml:space="preserve">    </w:t>
      </w:r>
      <w:r w:rsidR="00FD0BA6" w:rsidRPr="009431F2">
        <w:rPr>
          <w:rFonts w:ascii="標楷體" w:hAnsi="標楷體"/>
        </w:rPr>
        <w:t>系統功能說明</w:t>
      </w:r>
      <w:bookmarkEnd w:id="11"/>
    </w:p>
    <w:p w14:paraId="077F2AC7" w14:textId="77777777" w:rsidR="00396081" w:rsidRPr="009431F2" w:rsidRDefault="00396081"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30消債條列JCIC報送資料</w:t>
      </w:r>
    </w:p>
    <w:p w14:paraId="3498C4D9" w14:textId="77777777" w:rsidR="00396081" w:rsidRPr="009431F2" w:rsidRDefault="00396081" w:rsidP="00271977">
      <w:pPr>
        <w:pStyle w:val="a"/>
        <w:spacing w:before="0"/>
        <w:rPr>
          <w:rFonts w:ascii="標楷體" w:hAnsi="標楷體"/>
        </w:rPr>
      </w:pPr>
      <w:r w:rsidRPr="009431F2">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6081" w:rsidRPr="009431F2"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396081" w:rsidRPr="009431F2" w:rsidRDefault="00396081"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77777777" w:rsidR="00396081" w:rsidRPr="009431F2" w:rsidRDefault="00396081" w:rsidP="00271977">
            <w:pPr>
              <w:rPr>
                <w:rFonts w:ascii="標楷體" w:eastAsia="標楷體" w:hAnsi="標楷體"/>
              </w:rPr>
            </w:pPr>
            <w:r w:rsidRPr="009431F2">
              <w:rPr>
                <w:rFonts w:ascii="標楷體" w:eastAsia="標楷體" w:hAnsi="標楷體" w:hint="eastAsia"/>
              </w:rPr>
              <w:t>消債條列JCIC報送資料</w:t>
            </w:r>
          </w:p>
        </w:tc>
      </w:tr>
      <w:tr w:rsidR="00396081" w:rsidRPr="009431F2"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396081" w:rsidRPr="009431F2" w:rsidRDefault="00396081"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77777777" w:rsidR="00396081" w:rsidRPr="009431F2" w:rsidRDefault="00396081" w:rsidP="00271977">
            <w:pPr>
              <w:rPr>
                <w:rFonts w:ascii="標楷體" w:eastAsia="標楷體" w:hAnsi="標楷體"/>
              </w:rPr>
            </w:pPr>
          </w:p>
        </w:tc>
      </w:tr>
      <w:tr w:rsidR="006673B2" w:rsidRPr="009431F2"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673B2" w:rsidRPr="009431F2" w:rsidRDefault="006673B2"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049D48" w14:textId="1358FC05" w:rsidR="006673B2" w:rsidRPr="009431F2" w:rsidRDefault="006673B2" w:rsidP="00271977">
            <w:pPr>
              <w:rPr>
                <w:rFonts w:ascii="標楷體" w:eastAsia="標楷體" w:hAnsi="標楷體"/>
              </w:rPr>
            </w:pPr>
            <w:r w:rsidRPr="009431F2">
              <w:rPr>
                <w:rFonts w:ascii="標楷體" w:eastAsia="標楷體" w:hAnsi="標楷體" w:hint="eastAsia"/>
              </w:rPr>
              <w:t>依據選擇的功能，填入身分證字號或協商申請日，做交易查詢、新增、異動、刪除。</w:t>
            </w:r>
          </w:p>
        </w:tc>
      </w:tr>
      <w:tr w:rsidR="006673B2" w:rsidRPr="009431F2"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673B2" w:rsidRPr="009431F2" w:rsidRDefault="006673B2"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673B2" w:rsidRPr="009431F2" w:rsidRDefault="006673B2" w:rsidP="00271977">
            <w:pPr>
              <w:rPr>
                <w:rFonts w:ascii="標楷體" w:eastAsia="標楷體" w:hAnsi="標楷體"/>
              </w:rPr>
            </w:pPr>
          </w:p>
        </w:tc>
      </w:tr>
      <w:tr w:rsidR="006673B2" w:rsidRPr="009431F2"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673B2" w:rsidRPr="009431F2" w:rsidRDefault="006673B2"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673B2" w:rsidRPr="009431F2" w:rsidRDefault="006673B2" w:rsidP="00271977">
            <w:pPr>
              <w:rPr>
                <w:rFonts w:ascii="標楷體" w:eastAsia="標楷體" w:hAnsi="標楷體"/>
              </w:rPr>
            </w:pPr>
          </w:p>
        </w:tc>
      </w:tr>
      <w:tr w:rsidR="006673B2" w:rsidRPr="009431F2"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673B2" w:rsidRPr="009431F2" w:rsidRDefault="006673B2"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673B2" w:rsidRPr="009431F2" w:rsidRDefault="006673B2" w:rsidP="00271977">
            <w:pPr>
              <w:rPr>
                <w:rFonts w:ascii="標楷體" w:eastAsia="標楷體" w:hAnsi="標楷體"/>
              </w:rPr>
            </w:pPr>
          </w:p>
        </w:tc>
      </w:tr>
      <w:tr w:rsidR="006673B2" w:rsidRPr="009431F2"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673B2" w:rsidRPr="009431F2" w:rsidRDefault="006673B2"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673B2" w:rsidRPr="009431F2" w:rsidRDefault="006673B2" w:rsidP="00271977">
            <w:pPr>
              <w:rPr>
                <w:rFonts w:ascii="標楷體" w:eastAsia="標楷體" w:hAnsi="標楷體"/>
              </w:rPr>
            </w:pPr>
          </w:p>
        </w:tc>
      </w:tr>
      <w:tr w:rsidR="006673B2" w:rsidRPr="009431F2"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673B2" w:rsidRPr="009431F2" w:rsidRDefault="006673B2"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673B2" w:rsidRPr="009431F2" w:rsidRDefault="006673B2" w:rsidP="00271977">
            <w:pPr>
              <w:rPr>
                <w:rFonts w:ascii="標楷體" w:eastAsia="標楷體" w:hAnsi="標楷體"/>
              </w:rPr>
            </w:pPr>
          </w:p>
        </w:tc>
      </w:tr>
    </w:tbl>
    <w:p w14:paraId="073B9EE5" w14:textId="77777777" w:rsidR="00396081" w:rsidRPr="009431F2" w:rsidRDefault="00396081" w:rsidP="00271977">
      <w:pPr>
        <w:rPr>
          <w:rFonts w:ascii="標楷體" w:eastAsia="標楷體" w:hAnsi="標楷體"/>
        </w:rPr>
      </w:pPr>
    </w:p>
    <w:p w14:paraId="154B69D9" w14:textId="77777777" w:rsidR="00396081" w:rsidRPr="009431F2" w:rsidRDefault="00396081" w:rsidP="00271977">
      <w:pPr>
        <w:pStyle w:val="a"/>
        <w:spacing w:before="0"/>
        <w:rPr>
          <w:rFonts w:ascii="標楷體" w:hAnsi="標楷體"/>
        </w:rPr>
      </w:pPr>
      <w:r w:rsidRPr="009431F2">
        <w:rPr>
          <w:rFonts w:ascii="標楷體" w:hAnsi="標楷體"/>
        </w:rPr>
        <w:t>UI畫面</w:t>
      </w:r>
    </w:p>
    <w:p w14:paraId="09285538" w14:textId="785CA715" w:rsidR="00396081" w:rsidRPr="009431F2" w:rsidRDefault="00396081" w:rsidP="00271977">
      <w:pPr>
        <w:pStyle w:val="42"/>
        <w:spacing w:after="72"/>
        <w:ind w:left="1133"/>
        <w:rPr>
          <w:rFonts w:ascii="標楷體" w:hAnsi="標楷體"/>
        </w:rPr>
      </w:pPr>
      <w:r w:rsidRPr="009431F2">
        <w:rPr>
          <w:rFonts w:ascii="標楷體" w:hAnsi="標楷體" w:hint="eastAsia"/>
        </w:rPr>
        <w:t>輸入畫面</w:t>
      </w:r>
      <w:r w:rsidR="00F802CE" w:rsidRPr="009431F2">
        <w:rPr>
          <w:rFonts w:ascii="標楷體" w:hAnsi="標楷體" w:hint="eastAsia"/>
        </w:rPr>
        <w:t>:</w:t>
      </w:r>
    </w:p>
    <w:p w14:paraId="6B59FF56" w14:textId="77777777" w:rsidR="00396081" w:rsidRPr="009431F2" w:rsidRDefault="00396081" w:rsidP="00271977">
      <w:pPr>
        <w:pStyle w:val="42"/>
        <w:spacing w:after="72"/>
        <w:ind w:leftChars="0" w:left="0"/>
        <w:rPr>
          <w:rFonts w:ascii="標楷體" w:hAnsi="標楷體"/>
        </w:rPr>
      </w:pPr>
      <w:r w:rsidRPr="009431F2">
        <w:rPr>
          <w:rFonts w:ascii="標楷體" w:hAnsi="標楷體"/>
          <w:noProof/>
        </w:rPr>
        <w:drawing>
          <wp:inline distT="0" distB="0" distL="0" distR="0" wp14:anchorId="52F87BD1" wp14:editId="21B2DFA3">
            <wp:extent cx="6639592" cy="14478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639592" cy="1447800"/>
                    </a:xfrm>
                    <a:prstGeom prst="rect">
                      <a:avLst/>
                    </a:prstGeom>
                  </pic:spPr>
                </pic:pic>
              </a:graphicData>
            </a:graphic>
          </wp:inline>
        </w:drawing>
      </w:r>
    </w:p>
    <w:p w14:paraId="76A576B5" w14:textId="77777777" w:rsidR="00396081" w:rsidRPr="009431F2" w:rsidRDefault="00396081" w:rsidP="00271977">
      <w:pPr>
        <w:pStyle w:val="1text"/>
        <w:spacing w:before="0"/>
        <w:rPr>
          <w:rFonts w:ascii="標楷體" w:hAnsi="標楷體"/>
        </w:rPr>
      </w:pPr>
    </w:p>
    <w:p w14:paraId="44C7F052" w14:textId="77777777" w:rsidR="00396081" w:rsidRPr="009431F2" w:rsidRDefault="00396081" w:rsidP="00271977">
      <w:pPr>
        <w:pStyle w:val="a"/>
        <w:spacing w:before="0"/>
        <w:rPr>
          <w:rFonts w:ascii="標楷體" w:hAnsi="標楷體"/>
        </w:rPr>
      </w:pPr>
      <w:r w:rsidRPr="009431F2">
        <w:rPr>
          <w:rFonts w:ascii="標楷體" w:hAnsi="標楷體" w:hint="eastAsia"/>
        </w:rPr>
        <w:t>輸入</w:t>
      </w:r>
      <w:r w:rsidRPr="009431F2">
        <w:rPr>
          <w:rFonts w:ascii="標楷體" w:hAnsi="標楷體"/>
        </w:rPr>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396081" w:rsidRPr="009431F2" w14:paraId="48754338" w14:textId="77777777" w:rsidTr="005F76AD">
        <w:trPr>
          <w:trHeight w:val="388"/>
          <w:jc w:val="center"/>
        </w:trPr>
        <w:tc>
          <w:tcPr>
            <w:tcW w:w="219" w:type="pct"/>
            <w:vMerge w:val="restart"/>
          </w:tcPr>
          <w:p w14:paraId="455B494A" w14:textId="77777777" w:rsidR="00396081" w:rsidRPr="009431F2" w:rsidRDefault="00396081" w:rsidP="00271977">
            <w:pPr>
              <w:rPr>
                <w:rFonts w:ascii="標楷體" w:eastAsia="標楷體" w:hAnsi="標楷體"/>
              </w:rPr>
            </w:pPr>
            <w:r w:rsidRPr="009431F2">
              <w:rPr>
                <w:rFonts w:ascii="標楷體" w:eastAsia="標楷體" w:hAnsi="標楷體"/>
              </w:rPr>
              <w:t>序號</w:t>
            </w:r>
          </w:p>
        </w:tc>
        <w:tc>
          <w:tcPr>
            <w:tcW w:w="756" w:type="pct"/>
            <w:vMerge w:val="restart"/>
          </w:tcPr>
          <w:p w14:paraId="5A176B01" w14:textId="77777777" w:rsidR="00396081" w:rsidRPr="009431F2" w:rsidRDefault="00396081" w:rsidP="00271977">
            <w:pPr>
              <w:rPr>
                <w:rFonts w:ascii="標楷體" w:eastAsia="標楷體" w:hAnsi="標楷體"/>
              </w:rPr>
            </w:pPr>
            <w:r w:rsidRPr="009431F2">
              <w:rPr>
                <w:rFonts w:ascii="標楷體" w:eastAsia="標楷體" w:hAnsi="標楷體"/>
              </w:rPr>
              <w:t>欄位</w:t>
            </w:r>
          </w:p>
        </w:tc>
        <w:tc>
          <w:tcPr>
            <w:tcW w:w="2382" w:type="pct"/>
            <w:gridSpan w:val="5"/>
          </w:tcPr>
          <w:p w14:paraId="4F70FE5F" w14:textId="77777777" w:rsidR="00396081" w:rsidRPr="009431F2" w:rsidRDefault="00396081" w:rsidP="00271977">
            <w:pPr>
              <w:jc w:val="center"/>
              <w:rPr>
                <w:rFonts w:ascii="標楷體" w:eastAsia="標楷體" w:hAnsi="標楷體"/>
              </w:rPr>
            </w:pPr>
            <w:r w:rsidRPr="009431F2">
              <w:rPr>
                <w:rFonts w:ascii="標楷體" w:eastAsia="標楷體" w:hAnsi="標楷體"/>
              </w:rPr>
              <w:t>說明</w:t>
            </w:r>
          </w:p>
        </w:tc>
        <w:tc>
          <w:tcPr>
            <w:tcW w:w="1642" w:type="pct"/>
            <w:vMerge w:val="restart"/>
          </w:tcPr>
          <w:p w14:paraId="3CDB69C3" w14:textId="77777777" w:rsidR="00396081" w:rsidRPr="009431F2" w:rsidRDefault="00396081" w:rsidP="00271977">
            <w:pPr>
              <w:rPr>
                <w:rFonts w:ascii="標楷體" w:eastAsia="標楷體" w:hAnsi="標楷體"/>
              </w:rPr>
            </w:pPr>
            <w:r w:rsidRPr="009431F2">
              <w:rPr>
                <w:rFonts w:ascii="標楷體" w:eastAsia="標楷體" w:hAnsi="標楷體"/>
              </w:rPr>
              <w:t>處理邏輯及注意事項</w:t>
            </w:r>
          </w:p>
        </w:tc>
      </w:tr>
      <w:tr w:rsidR="00396081" w:rsidRPr="009431F2" w14:paraId="1F9CD5DA" w14:textId="77777777" w:rsidTr="005F76AD">
        <w:trPr>
          <w:trHeight w:val="244"/>
          <w:jc w:val="center"/>
        </w:trPr>
        <w:tc>
          <w:tcPr>
            <w:tcW w:w="219" w:type="pct"/>
            <w:vMerge/>
          </w:tcPr>
          <w:p w14:paraId="55A08BF7" w14:textId="77777777" w:rsidR="00396081" w:rsidRPr="009431F2" w:rsidRDefault="00396081" w:rsidP="00271977">
            <w:pPr>
              <w:rPr>
                <w:rFonts w:ascii="標楷體" w:eastAsia="標楷體" w:hAnsi="標楷體"/>
              </w:rPr>
            </w:pPr>
          </w:p>
        </w:tc>
        <w:tc>
          <w:tcPr>
            <w:tcW w:w="756" w:type="pct"/>
            <w:vMerge/>
          </w:tcPr>
          <w:p w14:paraId="0B266DA8" w14:textId="77777777" w:rsidR="00396081" w:rsidRPr="009431F2" w:rsidRDefault="00396081" w:rsidP="00271977">
            <w:pPr>
              <w:rPr>
                <w:rFonts w:ascii="標楷體" w:eastAsia="標楷體" w:hAnsi="標楷體"/>
              </w:rPr>
            </w:pPr>
          </w:p>
        </w:tc>
        <w:tc>
          <w:tcPr>
            <w:tcW w:w="624" w:type="pct"/>
          </w:tcPr>
          <w:p w14:paraId="5C498139" w14:textId="77777777" w:rsidR="00396081" w:rsidRPr="009431F2" w:rsidRDefault="00396081" w:rsidP="00271977">
            <w:pPr>
              <w:rPr>
                <w:rFonts w:ascii="標楷體" w:eastAsia="標楷體" w:hAnsi="標楷體"/>
              </w:rPr>
            </w:pPr>
            <w:r w:rsidRPr="009431F2">
              <w:rPr>
                <w:rFonts w:ascii="標楷體" w:eastAsia="標楷體" w:hAnsi="標楷體" w:hint="eastAsia"/>
              </w:rPr>
              <w:t>資料型態長度</w:t>
            </w:r>
          </w:p>
        </w:tc>
        <w:tc>
          <w:tcPr>
            <w:tcW w:w="624" w:type="pct"/>
          </w:tcPr>
          <w:p w14:paraId="0AEF5495" w14:textId="77777777" w:rsidR="00396081" w:rsidRPr="009431F2" w:rsidRDefault="00396081" w:rsidP="00271977">
            <w:pPr>
              <w:rPr>
                <w:rFonts w:ascii="標楷體" w:eastAsia="標楷體" w:hAnsi="標楷體"/>
              </w:rPr>
            </w:pPr>
            <w:r w:rsidRPr="009431F2">
              <w:rPr>
                <w:rFonts w:ascii="標楷體" w:eastAsia="標楷體" w:hAnsi="標楷體"/>
              </w:rPr>
              <w:t>預設值</w:t>
            </w:r>
          </w:p>
        </w:tc>
        <w:tc>
          <w:tcPr>
            <w:tcW w:w="537" w:type="pct"/>
          </w:tcPr>
          <w:p w14:paraId="1A8C88AF" w14:textId="77777777" w:rsidR="00396081" w:rsidRPr="009431F2" w:rsidRDefault="00396081" w:rsidP="00271977">
            <w:pPr>
              <w:rPr>
                <w:rFonts w:ascii="標楷體" w:eastAsia="標楷體" w:hAnsi="標楷體"/>
              </w:rPr>
            </w:pPr>
            <w:r w:rsidRPr="009431F2">
              <w:rPr>
                <w:rFonts w:ascii="標楷體" w:eastAsia="標楷體" w:hAnsi="標楷體"/>
              </w:rPr>
              <w:t>選單內容</w:t>
            </w:r>
          </w:p>
        </w:tc>
        <w:tc>
          <w:tcPr>
            <w:tcW w:w="299" w:type="pct"/>
          </w:tcPr>
          <w:p w14:paraId="1C647007" w14:textId="77777777" w:rsidR="00396081" w:rsidRPr="009431F2" w:rsidRDefault="00396081" w:rsidP="00271977">
            <w:pPr>
              <w:rPr>
                <w:rFonts w:ascii="標楷體" w:eastAsia="標楷體" w:hAnsi="標楷體"/>
              </w:rPr>
            </w:pPr>
            <w:r w:rsidRPr="009431F2">
              <w:rPr>
                <w:rFonts w:ascii="標楷體" w:eastAsia="標楷體" w:hAnsi="標楷體"/>
              </w:rPr>
              <w:t>必填</w:t>
            </w:r>
          </w:p>
        </w:tc>
        <w:tc>
          <w:tcPr>
            <w:tcW w:w="299" w:type="pct"/>
          </w:tcPr>
          <w:p w14:paraId="542A76D6" w14:textId="77777777" w:rsidR="00396081" w:rsidRPr="009431F2" w:rsidRDefault="00396081" w:rsidP="00271977">
            <w:pPr>
              <w:rPr>
                <w:rFonts w:ascii="標楷體" w:eastAsia="標楷體" w:hAnsi="標楷體"/>
              </w:rPr>
            </w:pPr>
            <w:r w:rsidRPr="009431F2">
              <w:rPr>
                <w:rFonts w:ascii="標楷體" w:eastAsia="標楷體" w:hAnsi="標楷體"/>
              </w:rPr>
              <w:t>R/W</w:t>
            </w:r>
          </w:p>
        </w:tc>
        <w:tc>
          <w:tcPr>
            <w:tcW w:w="1642" w:type="pct"/>
            <w:vMerge/>
          </w:tcPr>
          <w:p w14:paraId="7C1DD5B7" w14:textId="77777777" w:rsidR="00396081" w:rsidRPr="009431F2" w:rsidRDefault="00396081" w:rsidP="00271977">
            <w:pPr>
              <w:rPr>
                <w:rFonts w:ascii="標楷體" w:eastAsia="標楷體" w:hAnsi="標楷體"/>
              </w:rPr>
            </w:pPr>
          </w:p>
        </w:tc>
      </w:tr>
      <w:tr w:rsidR="00396081" w:rsidRPr="009431F2" w14:paraId="2E548D2D" w14:textId="77777777" w:rsidTr="005F76AD">
        <w:trPr>
          <w:trHeight w:val="291"/>
          <w:jc w:val="center"/>
        </w:trPr>
        <w:tc>
          <w:tcPr>
            <w:tcW w:w="219" w:type="pct"/>
          </w:tcPr>
          <w:p w14:paraId="5EC4D626" w14:textId="77777777" w:rsidR="00396081" w:rsidRPr="009431F2" w:rsidRDefault="00396081" w:rsidP="00271977">
            <w:pPr>
              <w:pStyle w:val="af9"/>
              <w:numPr>
                <w:ilvl w:val="0"/>
                <w:numId w:val="32"/>
              </w:numPr>
              <w:ind w:leftChars="0"/>
              <w:rPr>
                <w:rFonts w:ascii="標楷體" w:eastAsia="標楷體" w:hAnsi="標楷體"/>
              </w:rPr>
            </w:pPr>
          </w:p>
        </w:tc>
        <w:tc>
          <w:tcPr>
            <w:tcW w:w="756" w:type="pct"/>
          </w:tcPr>
          <w:p w14:paraId="4058545C" w14:textId="77777777" w:rsidR="00396081" w:rsidRPr="009431F2" w:rsidRDefault="00396081" w:rsidP="00271977">
            <w:pPr>
              <w:rPr>
                <w:rFonts w:ascii="標楷體" w:eastAsia="標楷體" w:hAnsi="標楷體"/>
              </w:rPr>
            </w:pPr>
            <w:r w:rsidRPr="009431F2">
              <w:rPr>
                <w:rFonts w:ascii="標楷體" w:eastAsia="標楷體" w:hAnsi="標楷體" w:hint="eastAsia"/>
              </w:rPr>
              <w:t>交易代號</w:t>
            </w:r>
          </w:p>
        </w:tc>
        <w:tc>
          <w:tcPr>
            <w:tcW w:w="624" w:type="pct"/>
          </w:tcPr>
          <w:p w14:paraId="17A91E1F" w14:textId="1DFF467F" w:rsidR="00396081" w:rsidRPr="009431F2" w:rsidRDefault="004F09F3" w:rsidP="00271977">
            <w:pPr>
              <w:rPr>
                <w:rFonts w:ascii="標楷體" w:eastAsia="標楷體" w:hAnsi="標楷體"/>
              </w:rPr>
            </w:pPr>
            <w:r w:rsidRPr="009431F2">
              <w:rPr>
                <w:rFonts w:ascii="標楷體" w:eastAsia="標楷體" w:hAnsi="標楷體" w:hint="eastAsia"/>
              </w:rPr>
              <w:t>X</w:t>
            </w:r>
            <w:r w:rsidRPr="009431F2">
              <w:rPr>
                <w:rFonts w:ascii="標楷體" w:eastAsia="標楷體" w:hAnsi="標楷體"/>
              </w:rPr>
              <w:t>(3)</w:t>
            </w:r>
          </w:p>
        </w:tc>
        <w:tc>
          <w:tcPr>
            <w:tcW w:w="624" w:type="pct"/>
          </w:tcPr>
          <w:p w14:paraId="4DF556CA" w14:textId="090A06C4" w:rsidR="00396081" w:rsidRPr="009431F2" w:rsidRDefault="004F09F3"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6</w:t>
            </w:r>
          </w:p>
        </w:tc>
        <w:tc>
          <w:tcPr>
            <w:tcW w:w="537" w:type="pct"/>
          </w:tcPr>
          <w:p w14:paraId="580F60D1" w14:textId="77777777" w:rsidR="00396081" w:rsidRPr="009431F2" w:rsidRDefault="00396081" w:rsidP="00271977">
            <w:pPr>
              <w:rPr>
                <w:rFonts w:ascii="標楷體" w:eastAsia="標楷體" w:hAnsi="標楷體"/>
              </w:rPr>
            </w:pPr>
            <w:r w:rsidRPr="009431F2">
              <w:rPr>
                <w:rFonts w:ascii="標楷體" w:eastAsia="標楷體" w:hAnsi="標楷體" w:hint="eastAsia"/>
              </w:rPr>
              <w:t>下拉式選單</w:t>
            </w:r>
          </w:p>
        </w:tc>
        <w:tc>
          <w:tcPr>
            <w:tcW w:w="299" w:type="pct"/>
          </w:tcPr>
          <w:p w14:paraId="61021F2B" w14:textId="77777777" w:rsidR="00396081" w:rsidRPr="009431F2" w:rsidRDefault="00396081" w:rsidP="00271977">
            <w:pPr>
              <w:rPr>
                <w:rFonts w:ascii="標楷體" w:eastAsia="標楷體" w:hAnsi="標楷體"/>
              </w:rPr>
            </w:pPr>
          </w:p>
        </w:tc>
        <w:tc>
          <w:tcPr>
            <w:tcW w:w="299" w:type="pct"/>
          </w:tcPr>
          <w:p w14:paraId="2972AE62" w14:textId="77777777" w:rsidR="00396081" w:rsidRPr="009431F2" w:rsidRDefault="00396081" w:rsidP="00271977">
            <w:pPr>
              <w:rPr>
                <w:rFonts w:ascii="標楷體" w:eastAsia="標楷體" w:hAnsi="標楷體"/>
              </w:rPr>
            </w:pPr>
          </w:p>
        </w:tc>
        <w:tc>
          <w:tcPr>
            <w:tcW w:w="1642" w:type="pct"/>
          </w:tcPr>
          <w:p w14:paraId="7C71CED6" w14:textId="77777777" w:rsidR="004F09F3" w:rsidRPr="009431F2" w:rsidRDefault="004F09F3" w:rsidP="00271977">
            <w:pPr>
              <w:rPr>
                <w:rFonts w:ascii="標楷體" w:eastAsia="標楷體" w:hAnsi="標楷體"/>
              </w:rPr>
            </w:pPr>
            <w:r w:rsidRPr="009431F2">
              <w:rPr>
                <w:rFonts w:ascii="標楷體" w:eastAsia="標楷體" w:hAnsi="標楷體" w:hint="eastAsia"/>
              </w:rPr>
              <w:t>40:前置協商受理申請暨請求償權通知資料</w:t>
            </w:r>
          </w:p>
          <w:p w14:paraId="3518E061" w14:textId="77777777" w:rsidR="004F09F3" w:rsidRPr="009431F2" w:rsidRDefault="004F09F3" w:rsidP="00271977">
            <w:pPr>
              <w:rPr>
                <w:rFonts w:ascii="標楷體" w:eastAsia="標楷體" w:hAnsi="標楷體"/>
              </w:rPr>
            </w:pPr>
            <w:r w:rsidRPr="009431F2">
              <w:rPr>
                <w:rFonts w:ascii="標楷體" w:eastAsia="標楷體" w:hAnsi="標楷體" w:hint="eastAsia"/>
              </w:rPr>
              <w:t>41:協商開始暨停催通知資料</w:t>
            </w:r>
          </w:p>
          <w:p w14:paraId="1664ADCD" w14:textId="77777777" w:rsidR="004F09F3" w:rsidRPr="009431F2" w:rsidRDefault="004F09F3" w:rsidP="00271977">
            <w:pPr>
              <w:rPr>
                <w:rFonts w:ascii="標楷體" w:eastAsia="標楷體" w:hAnsi="標楷體"/>
              </w:rPr>
            </w:pPr>
            <w:r w:rsidRPr="009431F2">
              <w:rPr>
                <w:rFonts w:ascii="標楷體" w:eastAsia="標楷體" w:hAnsi="標楷體" w:hint="eastAsia"/>
              </w:rPr>
              <w:t>42:回報無擔保債權金額資料</w:t>
            </w:r>
          </w:p>
          <w:p w14:paraId="2F6C4CAB" w14:textId="77777777" w:rsidR="004F09F3" w:rsidRPr="009431F2" w:rsidRDefault="004F09F3" w:rsidP="00271977">
            <w:pPr>
              <w:rPr>
                <w:rFonts w:ascii="標楷體" w:eastAsia="標楷體" w:hAnsi="標楷體"/>
              </w:rPr>
            </w:pPr>
            <w:r w:rsidRPr="009431F2">
              <w:rPr>
                <w:rFonts w:ascii="標楷體" w:eastAsia="標楷體" w:hAnsi="標楷體" w:hint="eastAsia"/>
              </w:rPr>
              <w:t>43:回報有擔保債權金額資料</w:t>
            </w:r>
          </w:p>
          <w:p w14:paraId="68C602A0" w14:textId="77777777" w:rsidR="004F09F3" w:rsidRPr="009431F2" w:rsidRDefault="004F09F3" w:rsidP="00271977">
            <w:pPr>
              <w:rPr>
                <w:rFonts w:ascii="標楷體" w:eastAsia="標楷體" w:hAnsi="標楷體"/>
              </w:rPr>
            </w:pPr>
            <w:r w:rsidRPr="009431F2">
              <w:rPr>
                <w:rFonts w:ascii="標楷體" w:eastAsia="標楷體" w:hAnsi="標楷體" w:hint="eastAsia"/>
              </w:rPr>
              <w:t>44:請求同意債務清償方案通知資料</w:t>
            </w:r>
          </w:p>
          <w:p w14:paraId="0F5FB169" w14:textId="77777777" w:rsidR="004F09F3" w:rsidRPr="009431F2" w:rsidRDefault="004F09F3" w:rsidP="00271977">
            <w:pPr>
              <w:rPr>
                <w:rFonts w:ascii="標楷體" w:eastAsia="標楷體" w:hAnsi="標楷體"/>
              </w:rPr>
            </w:pPr>
            <w:r w:rsidRPr="009431F2">
              <w:rPr>
                <w:rFonts w:ascii="標楷體" w:eastAsia="標楷體" w:hAnsi="標楷體" w:hint="eastAsia"/>
              </w:rPr>
              <w:t>440:前置調解受理申請暨請求回報債權通知資料</w:t>
            </w:r>
          </w:p>
          <w:p w14:paraId="6525B13B" w14:textId="77777777" w:rsidR="004F09F3" w:rsidRPr="009431F2" w:rsidRDefault="004F09F3" w:rsidP="00271977">
            <w:pPr>
              <w:rPr>
                <w:rFonts w:ascii="標楷體" w:eastAsia="標楷體" w:hAnsi="標楷體"/>
              </w:rPr>
            </w:pPr>
            <w:r w:rsidRPr="009431F2">
              <w:rPr>
                <w:rFonts w:ascii="標楷體" w:eastAsia="標楷體" w:hAnsi="標楷體" w:hint="eastAsia"/>
              </w:rPr>
              <w:t>442:前置調解回報無擔保債權金額資料</w:t>
            </w:r>
          </w:p>
          <w:p w14:paraId="720D0517" w14:textId="77777777" w:rsidR="004F09F3" w:rsidRPr="009431F2" w:rsidRDefault="004F09F3" w:rsidP="00271977">
            <w:pPr>
              <w:rPr>
                <w:rFonts w:ascii="標楷體" w:eastAsia="標楷體" w:hAnsi="標楷體"/>
              </w:rPr>
            </w:pPr>
            <w:r w:rsidRPr="009431F2">
              <w:rPr>
                <w:rFonts w:ascii="標楷體" w:eastAsia="標楷體" w:hAnsi="標楷體" w:hint="eastAsia"/>
              </w:rPr>
              <w:t>443:前置調解回報有擔保債權金額資料</w:t>
            </w:r>
          </w:p>
          <w:p w14:paraId="78892954" w14:textId="77777777" w:rsidR="004F09F3" w:rsidRPr="009431F2" w:rsidRDefault="004F09F3" w:rsidP="00271977">
            <w:pPr>
              <w:rPr>
                <w:rFonts w:ascii="標楷體" w:eastAsia="標楷體" w:hAnsi="標楷體"/>
              </w:rPr>
            </w:pPr>
            <w:r w:rsidRPr="009431F2">
              <w:rPr>
                <w:rFonts w:ascii="標楷體" w:eastAsia="標楷體" w:hAnsi="標楷體" w:hint="eastAsia"/>
              </w:rPr>
              <w:t>444:前置調解債務人基本資料</w:t>
            </w:r>
          </w:p>
          <w:p w14:paraId="410383F6" w14:textId="77777777" w:rsidR="004F09F3" w:rsidRPr="009431F2" w:rsidRDefault="004F09F3" w:rsidP="00271977">
            <w:pPr>
              <w:rPr>
                <w:rFonts w:ascii="標楷體" w:eastAsia="標楷體" w:hAnsi="標楷體"/>
              </w:rPr>
            </w:pPr>
            <w:r w:rsidRPr="009431F2">
              <w:rPr>
                <w:rFonts w:ascii="標楷體" w:eastAsia="標楷體" w:hAnsi="標楷體" w:hint="eastAsia"/>
              </w:rPr>
              <w:t>446:前置調解結案通知資料</w:t>
            </w:r>
          </w:p>
          <w:p w14:paraId="3EEA455D" w14:textId="77777777" w:rsidR="004F09F3" w:rsidRPr="009431F2" w:rsidRDefault="004F09F3" w:rsidP="00271977">
            <w:pPr>
              <w:rPr>
                <w:rFonts w:ascii="標楷體" w:eastAsia="標楷體" w:hAnsi="標楷體"/>
              </w:rPr>
            </w:pPr>
            <w:r w:rsidRPr="009431F2">
              <w:rPr>
                <w:rFonts w:ascii="標楷體" w:eastAsia="標楷體" w:hAnsi="標楷體" w:hint="eastAsia"/>
              </w:rPr>
              <w:t>447:前置調解金融機構無擔保債務協議資料</w:t>
            </w:r>
          </w:p>
          <w:p w14:paraId="3C73E830" w14:textId="77777777" w:rsidR="004F09F3" w:rsidRPr="009431F2" w:rsidRDefault="004F09F3" w:rsidP="00271977">
            <w:pPr>
              <w:rPr>
                <w:rFonts w:ascii="標楷體" w:eastAsia="標楷體" w:hAnsi="標楷體"/>
              </w:rPr>
            </w:pPr>
            <w:r w:rsidRPr="009431F2">
              <w:rPr>
                <w:rFonts w:ascii="標楷體" w:eastAsia="標楷體" w:hAnsi="標楷體" w:hint="eastAsia"/>
              </w:rPr>
              <w:t>448:前置調解無擔保債務分配表資料</w:t>
            </w:r>
          </w:p>
          <w:p w14:paraId="459F4664" w14:textId="77777777" w:rsidR="004F09F3" w:rsidRPr="009431F2" w:rsidRDefault="004F09F3" w:rsidP="00271977">
            <w:pPr>
              <w:rPr>
                <w:rFonts w:ascii="標楷體" w:eastAsia="標楷體" w:hAnsi="標楷體"/>
              </w:rPr>
            </w:pPr>
            <w:r w:rsidRPr="009431F2">
              <w:rPr>
                <w:rFonts w:ascii="標楷體" w:eastAsia="標楷體" w:hAnsi="標楷體" w:hint="eastAsia"/>
              </w:rPr>
              <w:t>45:回報是否同意債務清償方案資料</w:t>
            </w:r>
          </w:p>
          <w:p w14:paraId="0A5C32B6" w14:textId="77777777" w:rsidR="004F09F3" w:rsidRPr="009431F2" w:rsidRDefault="004F09F3" w:rsidP="00271977">
            <w:pPr>
              <w:rPr>
                <w:rFonts w:ascii="標楷體" w:eastAsia="標楷體" w:hAnsi="標楷體"/>
              </w:rPr>
            </w:pPr>
            <w:r w:rsidRPr="009431F2">
              <w:rPr>
                <w:rFonts w:ascii="標楷體" w:eastAsia="標楷體" w:hAnsi="標楷體" w:hint="eastAsia"/>
              </w:rPr>
              <w:t>450:前置調解債務人繳款資料</w:t>
            </w:r>
          </w:p>
          <w:p w14:paraId="0E12356E" w14:textId="77777777" w:rsidR="004F09F3" w:rsidRPr="009431F2" w:rsidRDefault="004F09F3" w:rsidP="00271977">
            <w:pPr>
              <w:rPr>
                <w:rFonts w:ascii="標楷體" w:eastAsia="標楷體" w:hAnsi="標楷體"/>
              </w:rPr>
            </w:pPr>
            <w:r w:rsidRPr="009431F2">
              <w:rPr>
                <w:rFonts w:ascii="標楷體" w:eastAsia="標楷體" w:hAnsi="標楷體" w:hint="eastAsia"/>
              </w:rPr>
              <w:t>451:前置調解延期繳款資料</w:t>
            </w:r>
          </w:p>
          <w:p w14:paraId="6B98711C" w14:textId="77777777" w:rsidR="004F09F3" w:rsidRPr="009431F2" w:rsidRDefault="004F09F3" w:rsidP="00271977">
            <w:pPr>
              <w:rPr>
                <w:rFonts w:ascii="標楷體" w:eastAsia="標楷體" w:hAnsi="標楷體"/>
              </w:rPr>
            </w:pPr>
            <w:r w:rsidRPr="009431F2">
              <w:rPr>
                <w:rFonts w:ascii="標楷體" w:eastAsia="標楷體" w:hAnsi="標楷體" w:hint="eastAsia"/>
              </w:rPr>
              <w:t>454:前置調解單獨全數受清償資料</w:t>
            </w:r>
          </w:p>
          <w:p w14:paraId="52382932" w14:textId="77777777" w:rsidR="004F09F3" w:rsidRPr="009431F2" w:rsidRDefault="004F09F3" w:rsidP="00271977">
            <w:pPr>
              <w:rPr>
                <w:rFonts w:ascii="標楷體" w:eastAsia="標楷體" w:hAnsi="標楷體"/>
              </w:rPr>
            </w:pPr>
            <w:r w:rsidRPr="009431F2">
              <w:rPr>
                <w:rFonts w:ascii="標楷體" w:eastAsia="標楷體" w:hAnsi="標楷體" w:hint="eastAsia"/>
              </w:rPr>
              <w:t>46:結案通知資料</w:t>
            </w:r>
          </w:p>
          <w:p w14:paraId="4F913DE7" w14:textId="77777777" w:rsidR="004F09F3" w:rsidRPr="009431F2" w:rsidRDefault="004F09F3" w:rsidP="00271977">
            <w:pPr>
              <w:rPr>
                <w:rFonts w:ascii="標楷體" w:eastAsia="標楷體" w:hAnsi="標楷體"/>
              </w:rPr>
            </w:pPr>
            <w:r w:rsidRPr="009431F2">
              <w:rPr>
                <w:rFonts w:ascii="標楷體" w:eastAsia="標楷體" w:hAnsi="標楷體" w:hint="eastAsia"/>
              </w:rPr>
              <w:t>47:金融機構無擔保債務協議資料</w:t>
            </w:r>
          </w:p>
          <w:p w14:paraId="12009F7D" w14:textId="77777777" w:rsidR="004F09F3" w:rsidRPr="009431F2" w:rsidRDefault="004F09F3" w:rsidP="00271977">
            <w:pPr>
              <w:rPr>
                <w:rFonts w:ascii="標楷體" w:eastAsia="標楷體" w:hAnsi="標楷體"/>
              </w:rPr>
            </w:pPr>
            <w:r w:rsidRPr="009431F2">
              <w:rPr>
                <w:rFonts w:ascii="標楷體" w:eastAsia="標楷體" w:hAnsi="標楷體" w:hint="eastAsia"/>
              </w:rPr>
              <w:t>48:債權人基本資料</w:t>
            </w:r>
          </w:p>
          <w:p w14:paraId="3CF32659" w14:textId="77777777" w:rsidR="004F09F3" w:rsidRPr="009431F2" w:rsidRDefault="004F09F3" w:rsidP="00271977">
            <w:pPr>
              <w:rPr>
                <w:rFonts w:ascii="標楷體" w:eastAsia="標楷體" w:hAnsi="標楷體"/>
              </w:rPr>
            </w:pPr>
            <w:r w:rsidRPr="009431F2">
              <w:rPr>
                <w:rFonts w:ascii="標楷體" w:eastAsia="標楷體" w:hAnsi="標楷體" w:hint="eastAsia"/>
              </w:rPr>
              <w:t>49:債務清償方案法院認可資料</w:t>
            </w:r>
          </w:p>
          <w:p w14:paraId="5712F70D" w14:textId="77777777" w:rsidR="004F09F3" w:rsidRPr="009431F2" w:rsidRDefault="004F09F3" w:rsidP="00271977">
            <w:pPr>
              <w:rPr>
                <w:rFonts w:ascii="標楷體" w:eastAsia="標楷體" w:hAnsi="標楷體"/>
              </w:rPr>
            </w:pPr>
            <w:r w:rsidRPr="009431F2">
              <w:rPr>
                <w:rFonts w:ascii="標楷體" w:eastAsia="標楷體" w:hAnsi="標楷體" w:hint="eastAsia"/>
              </w:rPr>
              <w:t>50:債務人繳款資料</w:t>
            </w:r>
          </w:p>
          <w:p w14:paraId="0D9C9BF2" w14:textId="61E86A75" w:rsidR="004F09F3" w:rsidRPr="009431F2" w:rsidRDefault="004F09F3" w:rsidP="00271977">
            <w:pPr>
              <w:rPr>
                <w:rFonts w:ascii="標楷體" w:eastAsia="標楷體" w:hAnsi="標楷體"/>
              </w:rPr>
            </w:pPr>
            <w:r w:rsidRPr="009431F2">
              <w:rPr>
                <w:rFonts w:ascii="標楷體" w:eastAsia="標楷體" w:hAnsi="標楷體" w:hint="eastAsia"/>
              </w:rPr>
              <w:t>51: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p w14:paraId="4C174DCF" w14:textId="77777777" w:rsidR="004F09F3" w:rsidRPr="009431F2" w:rsidRDefault="004F09F3" w:rsidP="00271977">
            <w:pPr>
              <w:rPr>
                <w:rFonts w:ascii="標楷體" w:eastAsia="標楷體" w:hAnsi="標楷體"/>
              </w:rPr>
            </w:pPr>
            <w:r w:rsidRPr="009431F2">
              <w:rPr>
                <w:rFonts w:ascii="標楷體" w:eastAsia="標楷體" w:hAnsi="標楷體" w:hint="eastAsia"/>
              </w:rPr>
              <w:t>52:前置協商相關資料報送例外處理</w:t>
            </w:r>
          </w:p>
          <w:p w14:paraId="3510CF33" w14:textId="77777777" w:rsidR="004F09F3" w:rsidRPr="009431F2" w:rsidRDefault="004F09F3" w:rsidP="00271977">
            <w:pPr>
              <w:rPr>
                <w:rFonts w:ascii="標楷體" w:eastAsia="標楷體" w:hAnsi="標楷體"/>
              </w:rPr>
            </w:pPr>
            <w:r w:rsidRPr="009431F2">
              <w:rPr>
                <w:rFonts w:ascii="標楷體" w:eastAsia="標楷體" w:hAnsi="標楷體" w:hint="eastAsia"/>
              </w:rPr>
              <w:t>53:同意報送例外處理</w:t>
            </w:r>
          </w:p>
          <w:p w14:paraId="60E99890" w14:textId="77777777" w:rsidR="004F09F3" w:rsidRPr="009431F2" w:rsidRDefault="004F09F3" w:rsidP="00271977">
            <w:pPr>
              <w:rPr>
                <w:rFonts w:ascii="標楷體" w:eastAsia="標楷體" w:hAnsi="標楷體"/>
              </w:rPr>
            </w:pPr>
            <w:r w:rsidRPr="009431F2">
              <w:rPr>
                <w:rFonts w:ascii="標楷體" w:eastAsia="標楷體" w:hAnsi="標楷體" w:hint="eastAsia"/>
              </w:rPr>
              <w:t>54:單獨全數受清償資料</w:t>
            </w:r>
          </w:p>
          <w:p w14:paraId="7C8EBFA0" w14:textId="77777777" w:rsidR="004F09F3" w:rsidRPr="009431F2" w:rsidRDefault="004F09F3" w:rsidP="00271977">
            <w:pPr>
              <w:rPr>
                <w:rFonts w:ascii="標楷體" w:eastAsia="標楷體" w:hAnsi="標楷體"/>
              </w:rPr>
            </w:pPr>
            <w:r w:rsidRPr="009431F2">
              <w:rPr>
                <w:rFonts w:ascii="標楷體" w:eastAsia="標楷體" w:hAnsi="標楷體" w:hint="eastAsia"/>
              </w:rPr>
              <w:t>55:消債條例更生案件資料</w:t>
            </w:r>
          </w:p>
          <w:p w14:paraId="0B5A4BDF" w14:textId="77777777" w:rsidR="004F09F3" w:rsidRPr="009431F2" w:rsidRDefault="004F09F3" w:rsidP="00271977">
            <w:pPr>
              <w:rPr>
                <w:rFonts w:ascii="標楷體" w:eastAsia="標楷體" w:hAnsi="標楷體"/>
              </w:rPr>
            </w:pPr>
            <w:r w:rsidRPr="009431F2">
              <w:rPr>
                <w:rFonts w:ascii="標楷體" w:eastAsia="標楷體" w:hAnsi="標楷體" w:hint="eastAsia"/>
              </w:rPr>
              <w:t>56:消債條例清算資料</w:t>
            </w:r>
          </w:p>
          <w:p w14:paraId="221D6F79" w14:textId="77777777" w:rsidR="004F09F3" w:rsidRPr="009431F2" w:rsidRDefault="004F09F3" w:rsidP="00271977">
            <w:pPr>
              <w:rPr>
                <w:rFonts w:ascii="標楷體" w:eastAsia="標楷體" w:hAnsi="標楷體"/>
              </w:rPr>
            </w:pPr>
            <w:r w:rsidRPr="009431F2">
              <w:rPr>
                <w:rFonts w:ascii="標楷體" w:eastAsia="標楷體" w:hAnsi="標楷體" w:hint="eastAsia"/>
              </w:rPr>
              <w:t>570:受理更生款項統一收付通知</w:t>
            </w:r>
          </w:p>
          <w:p w14:paraId="5E4A370B" w14:textId="77777777" w:rsidR="004F09F3" w:rsidRPr="009431F2" w:rsidRDefault="004F09F3" w:rsidP="00271977">
            <w:pPr>
              <w:rPr>
                <w:rFonts w:ascii="標楷體" w:eastAsia="標楷體" w:hAnsi="標楷體"/>
              </w:rPr>
            </w:pPr>
            <w:r w:rsidRPr="009431F2">
              <w:rPr>
                <w:rFonts w:ascii="標楷體" w:eastAsia="標楷體" w:hAnsi="標楷體" w:hint="eastAsia"/>
              </w:rPr>
              <w:t>571:更生款項統一收付回報債權資料</w:t>
            </w:r>
          </w:p>
          <w:p w14:paraId="602E82C7" w14:textId="77777777" w:rsidR="004F09F3" w:rsidRPr="009431F2" w:rsidRDefault="004F09F3" w:rsidP="00271977">
            <w:pPr>
              <w:rPr>
                <w:rFonts w:ascii="標楷體" w:eastAsia="標楷體" w:hAnsi="標楷體"/>
              </w:rPr>
            </w:pPr>
            <w:r w:rsidRPr="009431F2">
              <w:rPr>
                <w:rFonts w:ascii="標楷體" w:eastAsia="標楷體" w:hAnsi="標楷體" w:hint="eastAsia"/>
              </w:rPr>
              <w:t>572:更生款項統一收付分配表資料</w:t>
            </w:r>
          </w:p>
          <w:p w14:paraId="735BE7B4" w14:textId="77777777" w:rsidR="004F09F3" w:rsidRPr="009431F2" w:rsidRDefault="004F09F3" w:rsidP="00271977">
            <w:pPr>
              <w:rPr>
                <w:rFonts w:ascii="標楷體" w:eastAsia="標楷體" w:hAnsi="標楷體"/>
              </w:rPr>
            </w:pPr>
            <w:r w:rsidRPr="009431F2">
              <w:rPr>
                <w:rFonts w:ascii="標楷體" w:eastAsia="標楷體" w:hAnsi="標楷體" w:hint="eastAsia"/>
              </w:rPr>
              <w:t>573:更生債務人繳款資料</w:t>
            </w:r>
          </w:p>
          <w:p w14:paraId="27D4D54F" w14:textId="77777777" w:rsidR="004F09F3" w:rsidRPr="009431F2" w:rsidRDefault="004F09F3" w:rsidP="00271977">
            <w:pPr>
              <w:rPr>
                <w:rFonts w:ascii="標楷體" w:eastAsia="標楷體" w:hAnsi="標楷體"/>
              </w:rPr>
            </w:pPr>
            <w:r w:rsidRPr="009431F2">
              <w:rPr>
                <w:rFonts w:ascii="標楷體" w:eastAsia="標楷體" w:hAnsi="標楷體" w:hint="eastAsia"/>
              </w:rPr>
              <w:t>574:更生款項統一收付結案通知資料</w:t>
            </w:r>
          </w:p>
          <w:p w14:paraId="2B080759" w14:textId="6EE6676F" w:rsidR="004F09F3" w:rsidRPr="009431F2" w:rsidRDefault="004F09F3" w:rsidP="00271977">
            <w:pPr>
              <w:rPr>
                <w:rFonts w:ascii="標楷體" w:eastAsia="標楷體" w:hAnsi="標楷體"/>
              </w:rPr>
            </w:pPr>
            <w:r w:rsidRPr="009431F2">
              <w:rPr>
                <w:rFonts w:ascii="標楷體" w:eastAsia="標楷體" w:hAnsi="標楷體" w:hint="eastAsia"/>
              </w:rPr>
              <w:t>575:債權金額異動通知資料</w:t>
            </w:r>
          </w:p>
          <w:p w14:paraId="6E0EBE64" w14:textId="77777777" w:rsidR="004F09F3" w:rsidRPr="009431F2" w:rsidRDefault="004F09F3" w:rsidP="00271977">
            <w:pPr>
              <w:rPr>
                <w:rFonts w:ascii="標楷體" w:eastAsia="標楷體" w:hAnsi="標楷體"/>
              </w:rPr>
            </w:pPr>
            <w:r w:rsidRPr="009431F2">
              <w:rPr>
                <w:rFonts w:ascii="標楷體" w:eastAsia="標楷體" w:hAnsi="標楷體" w:hint="eastAsia"/>
              </w:rPr>
              <w:t>60:變更還款條件暨請求回報剩餘債權通知資料</w:t>
            </w:r>
          </w:p>
          <w:p w14:paraId="46AAF318" w14:textId="77777777" w:rsidR="004F09F3" w:rsidRPr="009431F2" w:rsidRDefault="004F09F3" w:rsidP="00271977">
            <w:pPr>
              <w:rPr>
                <w:rFonts w:ascii="標楷體" w:eastAsia="標楷體" w:hAnsi="標楷體"/>
              </w:rPr>
            </w:pPr>
            <w:r w:rsidRPr="009431F2">
              <w:rPr>
                <w:rFonts w:ascii="標楷體" w:eastAsia="標楷體" w:hAnsi="標楷體" w:hint="eastAsia"/>
              </w:rPr>
              <w:t>61:回報協商剩餘債權金額資料</w:t>
            </w:r>
          </w:p>
          <w:p w14:paraId="273CC7CC" w14:textId="77777777" w:rsidR="004F09F3" w:rsidRPr="009431F2" w:rsidRDefault="004F09F3" w:rsidP="00271977">
            <w:pPr>
              <w:rPr>
                <w:rFonts w:ascii="標楷體" w:eastAsia="標楷體" w:hAnsi="標楷體"/>
              </w:rPr>
            </w:pPr>
            <w:r w:rsidRPr="009431F2">
              <w:rPr>
                <w:rFonts w:ascii="標楷體" w:eastAsia="標楷體" w:hAnsi="標楷體" w:hint="eastAsia"/>
              </w:rPr>
              <w:t>62:金融機構無擔保債務變更還款條件協議資料</w:t>
            </w:r>
          </w:p>
          <w:p w14:paraId="66DC5923" w14:textId="1593928F" w:rsidR="00396081" w:rsidRPr="009431F2" w:rsidRDefault="004F09F3" w:rsidP="00271977">
            <w:pPr>
              <w:rPr>
                <w:rFonts w:ascii="標楷體" w:eastAsia="標楷體" w:hAnsi="標楷體"/>
              </w:rPr>
            </w:pPr>
            <w:r w:rsidRPr="009431F2">
              <w:rPr>
                <w:rFonts w:ascii="標楷體" w:eastAsia="標楷體" w:hAnsi="標楷體" w:hint="eastAsia"/>
              </w:rPr>
              <w:t>63:變更還款方案結案通知資料</w:t>
            </w:r>
          </w:p>
        </w:tc>
      </w:tr>
      <w:tr w:rsidR="00396081" w:rsidRPr="009431F2" w14:paraId="0365F3F1" w14:textId="77777777" w:rsidTr="005F76AD">
        <w:trPr>
          <w:trHeight w:val="291"/>
          <w:jc w:val="center"/>
        </w:trPr>
        <w:tc>
          <w:tcPr>
            <w:tcW w:w="219" w:type="pct"/>
          </w:tcPr>
          <w:p w14:paraId="7CB8BBAE" w14:textId="77777777" w:rsidR="00396081" w:rsidRPr="009431F2" w:rsidRDefault="00396081" w:rsidP="00271977">
            <w:pPr>
              <w:pStyle w:val="af9"/>
              <w:numPr>
                <w:ilvl w:val="0"/>
                <w:numId w:val="32"/>
              </w:numPr>
              <w:ind w:leftChars="0"/>
              <w:rPr>
                <w:rFonts w:ascii="標楷體" w:eastAsia="標楷體" w:hAnsi="標楷體"/>
              </w:rPr>
            </w:pPr>
          </w:p>
        </w:tc>
        <w:tc>
          <w:tcPr>
            <w:tcW w:w="756" w:type="pct"/>
          </w:tcPr>
          <w:p w14:paraId="5604F53A" w14:textId="77777777" w:rsidR="00396081" w:rsidRPr="009431F2" w:rsidRDefault="00396081" w:rsidP="00271977">
            <w:pPr>
              <w:rPr>
                <w:rFonts w:ascii="標楷體" w:eastAsia="標楷體" w:hAnsi="標楷體"/>
              </w:rPr>
            </w:pPr>
            <w:r w:rsidRPr="009431F2">
              <w:rPr>
                <w:rFonts w:ascii="標楷體" w:eastAsia="標楷體" w:hAnsi="標楷體" w:hint="eastAsia"/>
              </w:rPr>
              <w:t>身分證字號</w:t>
            </w:r>
          </w:p>
        </w:tc>
        <w:tc>
          <w:tcPr>
            <w:tcW w:w="624" w:type="pct"/>
          </w:tcPr>
          <w:p w14:paraId="17408505" w14:textId="3574BF0A" w:rsidR="00396081" w:rsidRPr="009431F2" w:rsidRDefault="004F09F3" w:rsidP="00271977">
            <w:pPr>
              <w:rPr>
                <w:rFonts w:ascii="標楷體" w:eastAsia="標楷體" w:hAnsi="標楷體"/>
              </w:rPr>
            </w:pPr>
            <w:r w:rsidRPr="009431F2">
              <w:rPr>
                <w:rFonts w:ascii="標楷體" w:eastAsia="標楷體" w:hAnsi="標楷體" w:hint="eastAsia"/>
              </w:rPr>
              <w:t>X</w:t>
            </w:r>
            <w:r w:rsidRPr="009431F2">
              <w:rPr>
                <w:rFonts w:ascii="標楷體" w:eastAsia="標楷體" w:hAnsi="標楷體"/>
              </w:rPr>
              <w:t>(10)</w:t>
            </w:r>
          </w:p>
        </w:tc>
        <w:tc>
          <w:tcPr>
            <w:tcW w:w="624" w:type="pct"/>
          </w:tcPr>
          <w:p w14:paraId="213BC737" w14:textId="77777777" w:rsidR="00396081" w:rsidRPr="009431F2" w:rsidRDefault="00396081" w:rsidP="00271977">
            <w:pPr>
              <w:rPr>
                <w:rFonts w:ascii="標楷體" w:eastAsia="標楷體" w:hAnsi="標楷體"/>
              </w:rPr>
            </w:pPr>
          </w:p>
        </w:tc>
        <w:tc>
          <w:tcPr>
            <w:tcW w:w="537" w:type="pct"/>
          </w:tcPr>
          <w:p w14:paraId="0D565DE1" w14:textId="77777777" w:rsidR="00396081" w:rsidRPr="009431F2" w:rsidRDefault="00396081" w:rsidP="00271977">
            <w:pPr>
              <w:rPr>
                <w:rFonts w:ascii="標楷體" w:eastAsia="標楷體" w:hAnsi="標楷體"/>
              </w:rPr>
            </w:pPr>
          </w:p>
        </w:tc>
        <w:tc>
          <w:tcPr>
            <w:tcW w:w="299" w:type="pct"/>
          </w:tcPr>
          <w:p w14:paraId="455C2C7F" w14:textId="77777777" w:rsidR="00396081" w:rsidRPr="009431F2" w:rsidRDefault="00396081" w:rsidP="00271977">
            <w:pPr>
              <w:rPr>
                <w:rFonts w:ascii="標楷體" w:eastAsia="標楷體" w:hAnsi="標楷體"/>
              </w:rPr>
            </w:pPr>
          </w:p>
        </w:tc>
        <w:tc>
          <w:tcPr>
            <w:tcW w:w="299" w:type="pct"/>
          </w:tcPr>
          <w:p w14:paraId="7C23E0F8" w14:textId="77777777" w:rsidR="00396081" w:rsidRPr="009431F2" w:rsidRDefault="00396081" w:rsidP="00271977">
            <w:pPr>
              <w:rPr>
                <w:rFonts w:ascii="標楷體" w:eastAsia="標楷體" w:hAnsi="標楷體"/>
              </w:rPr>
            </w:pPr>
          </w:p>
        </w:tc>
        <w:tc>
          <w:tcPr>
            <w:tcW w:w="1642" w:type="pct"/>
          </w:tcPr>
          <w:p w14:paraId="077A8C53" w14:textId="77777777" w:rsidR="00396081" w:rsidRPr="009431F2" w:rsidRDefault="00396081" w:rsidP="00271977">
            <w:pPr>
              <w:rPr>
                <w:rFonts w:ascii="標楷體" w:eastAsia="標楷體" w:hAnsi="標楷體"/>
              </w:rPr>
            </w:pPr>
          </w:p>
        </w:tc>
      </w:tr>
      <w:tr w:rsidR="00396081" w:rsidRPr="009431F2" w14:paraId="5DEEE6ED" w14:textId="77777777" w:rsidTr="005F76AD">
        <w:trPr>
          <w:trHeight w:val="291"/>
          <w:jc w:val="center"/>
        </w:trPr>
        <w:tc>
          <w:tcPr>
            <w:tcW w:w="219" w:type="pct"/>
          </w:tcPr>
          <w:p w14:paraId="794C2955" w14:textId="77777777" w:rsidR="00396081" w:rsidRPr="009431F2" w:rsidRDefault="00396081" w:rsidP="00271977">
            <w:pPr>
              <w:pStyle w:val="af9"/>
              <w:numPr>
                <w:ilvl w:val="0"/>
                <w:numId w:val="32"/>
              </w:numPr>
              <w:ind w:leftChars="0"/>
              <w:rPr>
                <w:rFonts w:ascii="標楷體" w:eastAsia="標楷體" w:hAnsi="標楷體"/>
              </w:rPr>
            </w:pPr>
          </w:p>
        </w:tc>
        <w:tc>
          <w:tcPr>
            <w:tcW w:w="756" w:type="pct"/>
          </w:tcPr>
          <w:p w14:paraId="79DA9856" w14:textId="77777777" w:rsidR="00396081" w:rsidRPr="009431F2" w:rsidRDefault="00396081" w:rsidP="00271977">
            <w:pPr>
              <w:rPr>
                <w:rFonts w:ascii="標楷體" w:eastAsia="標楷體" w:hAnsi="標楷體"/>
              </w:rPr>
            </w:pPr>
            <w:r w:rsidRPr="009431F2">
              <w:rPr>
                <w:rFonts w:ascii="標楷體" w:eastAsia="標楷體" w:hAnsi="標楷體" w:hint="eastAsia"/>
              </w:rPr>
              <w:t>協商申請日</w:t>
            </w:r>
          </w:p>
        </w:tc>
        <w:tc>
          <w:tcPr>
            <w:tcW w:w="624" w:type="pct"/>
          </w:tcPr>
          <w:p w14:paraId="52132230" w14:textId="565E901C" w:rsidR="00396081" w:rsidRPr="009431F2" w:rsidRDefault="004F09F3" w:rsidP="00271977">
            <w:pPr>
              <w:rPr>
                <w:rFonts w:ascii="標楷體" w:eastAsia="標楷體" w:hAnsi="標楷體"/>
              </w:rPr>
            </w:pPr>
            <w:r w:rsidRPr="009431F2">
              <w:rPr>
                <w:rFonts w:ascii="標楷體" w:eastAsia="標楷體" w:hAnsi="標楷體" w:hint="eastAsia"/>
              </w:rPr>
              <w:t>9(7)</w:t>
            </w:r>
          </w:p>
        </w:tc>
        <w:tc>
          <w:tcPr>
            <w:tcW w:w="624" w:type="pct"/>
          </w:tcPr>
          <w:p w14:paraId="43136A86" w14:textId="77777777" w:rsidR="00396081" w:rsidRPr="009431F2" w:rsidRDefault="00396081" w:rsidP="00271977">
            <w:pPr>
              <w:rPr>
                <w:rFonts w:ascii="標楷體" w:eastAsia="標楷體" w:hAnsi="標楷體"/>
              </w:rPr>
            </w:pPr>
          </w:p>
        </w:tc>
        <w:tc>
          <w:tcPr>
            <w:tcW w:w="537" w:type="pct"/>
          </w:tcPr>
          <w:p w14:paraId="5AEA5D69" w14:textId="77777777" w:rsidR="00396081" w:rsidRPr="009431F2" w:rsidRDefault="00396081" w:rsidP="00271977">
            <w:pPr>
              <w:rPr>
                <w:rFonts w:ascii="標楷體" w:eastAsia="標楷體" w:hAnsi="標楷體"/>
              </w:rPr>
            </w:pPr>
          </w:p>
        </w:tc>
        <w:tc>
          <w:tcPr>
            <w:tcW w:w="299" w:type="pct"/>
          </w:tcPr>
          <w:p w14:paraId="6C0E70F7" w14:textId="77777777" w:rsidR="00396081" w:rsidRPr="009431F2" w:rsidRDefault="00396081" w:rsidP="00271977">
            <w:pPr>
              <w:rPr>
                <w:rFonts w:ascii="標楷體" w:eastAsia="標楷體" w:hAnsi="標楷體"/>
              </w:rPr>
            </w:pPr>
          </w:p>
        </w:tc>
        <w:tc>
          <w:tcPr>
            <w:tcW w:w="299" w:type="pct"/>
          </w:tcPr>
          <w:p w14:paraId="01109C2F" w14:textId="77777777" w:rsidR="00396081" w:rsidRPr="009431F2" w:rsidRDefault="00396081" w:rsidP="00271977">
            <w:pPr>
              <w:rPr>
                <w:rFonts w:ascii="標楷體" w:eastAsia="標楷體" w:hAnsi="標楷體"/>
              </w:rPr>
            </w:pPr>
          </w:p>
        </w:tc>
        <w:tc>
          <w:tcPr>
            <w:tcW w:w="1642" w:type="pct"/>
          </w:tcPr>
          <w:p w14:paraId="754472A4" w14:textId="77777777" w:rsidR="00396081" w:rsidRPr="009431F2" w:rsidRDefault="00396081" w:rsidP="00271977">
            <w:pPr>
              <w:rPr>
                <w:rFonts w:ascii="標楷體" w:eastAsia="標楷體" w:hAnsi="標楷體"/>
              </w:rPr>
            </w:pPr>
          </w:p>
        </w:tc>
      </w:tr>
    </w:tbl>
    <w:p w14:paraId="311E0650" w14:textId="77777777" w:rsidR="00E24265" w:rsidRPr="009431F2" w:rsidRDefault="00E24265" w:rsidP="00271977">
      <w:pPr>
        <w:pStyle w:val="42"/>
        <w:spacing w:after="72"/>
        <w:ind w:leftChars="0" w:left="0"/>
        <w:rPr>
          <w:rFonts w:ascii="標楷體" w:hAnsi="標楷體"/>
        </w:rPr>
      </w:pPr>
    </w:p>
    <w:p w14:paraId="67E4FA56" w14:textId="0E671AEB" w:rsidR="00E24265" w:rsidRPr="009431F2" w:rsidRDefault="00E24265" w:rsidP="00271977">
      <w:pPr>
        <w:widowControl/>
        <w:rPr>
          <w:rFonts w:ascii="標楷體" w:eastAsia="標楷體" w:hAnsi="標楷體"/>
        </w:rPr>
      </w:pPr>
      <w:r w:rsidRPr="009431F2">
        <w:rPr>
          <w:rFonts w:ascii="標楷體" w:eastAsia="標楷體" w:hAnsi="標楷體"/>
        </w:rPr>
        <w:br w:type="page"/>
      </w:r>
    </w:p>
    <w:p w14:paraId="4D158A11"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31</w:t>
      </w:r>
      <w:r w:rsidRPr="009431F2">
        <w:rPr>
          <w:rFonts w:ascii="標楷體" w:hAnsi="標楷體" w:hint="eastAsia"/>
        </w:rPr>
        <w:t xml:space="preserve"> 消債條例JCIC報送資料歷程查詢(</w:t>
      </w:r>
      <w:r w:rsidRPr="009431F2">
        <w:rPr>
          <w:rFonts w:ascii="標楷體" w:hAnsi="標楷體"/>
        </w:rPr>
        <w:t>0</w:t>
      </w:r>
      <w:r w:rsidRPr="009431F2">
        <w:rPr>
          <w:rFonts w:ascii="標楷體" w:hAnsi="標楷體" w:hint="eastAsia"/>
        </w:rPr>
        <w:t>40)</w:t>
      </w:r>
    </w:p>
    <w:p w14:paraId="4E5E88F8"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w:t>
            </w:r>
            <w:r w:rsidRPr="009431F2">
              <w:rPr>
                <w:rFonts w:ascii="標楷體" w:eastAsia="標楷體" w:hAnsi="標楷體" w:hint="eastAsia"/>
              </w:rPr>
              <w:t>40)</w:t>
            </w:r>
          </w:p>
        </w:tc>
      </w:tr>
      <w:tr w:rsidR="003B42B2" w:rsidRPr="009431F2"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前置協商受理申請暨請求回報債權通知資料時</w:t>
            </w:r>
          </w:p>
        </w:tc>
      </w:tr>
      <w:tr w:rsidR="003B42B2" w:rsidRPr="009431F2"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018486E3"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前置協商受理申請暨請求回報債權通知資料(JcicZ040)]與[前置協商受理申請暨請求回報債權通知資料(JcicZ040</w:t>
            </w:r>
            <w:r w:rsidRPr="009431F2">
              <w:rPr>
                <w:rFonts w:ascii="標楷體" w:eastAsia="標楷體" w:hAnsi="標楷體"/>
              </w:rPr>
              <w:t>Log</w:t>
            </w:r>
            <w:r w:rsidRPr="009431F2">
              <w:rPr>
                <w:rFonts w:ascii="標楷體" w:eastAsia="標楷體" w:hAnsi="標楷體" w:hint="eastAsia"/>
              </w:rPr>
              <w:t>)]</w:t>
            </w:r>
          </w:p>
          <w:p w14:paraId="54375634"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0Log.CreateDate)</w:t>
            </w:r>
            <w:r w:rsidRPr="009431F2">
              <w:rPr>
                <w:rFonts w:ascii="標楷體" w:eastAsia="標楷體" w:hAnsi="標楷體" w:hint="eastAsia"/>
              </w:rPr>
              <w:t>]由大至小排序</w:t>
            </w:r>
          </w:p>
        </w:tc>
      </w:tr>
      <w:tr w:rsidR="003B42B2" w:rsidRPr="009431F2"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9431F2" w:rsidRDefault="003B42B2" w:rsidP="00271977">
            <w:pPr>
              <w:rPr>
                <w:rFonts w:ascii="標楷體" w:eastAsia="標楷體" w:hAnsi="標楷體"/>
                <w:lang w:eastAsia="x-none"/>
              </w:rPr>
            </w:pPr>
          </w:p>
        </w:tc>
      </w:tr>
      <w:tr w:rsidR="003B42B2" w:rsidRPr="009431F2"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9431F2" w:rsidRDefault="003B42B2" w:rsidP="00271977">
            <w:pPr>
              <w:rPr>
                <w:rFonts w:ascii="標楷體" w:eastAsia="標楷體" w:hAnsi="標楷體"/>
                <w:lang w:eastAsia="x-none"/>
              </w:rPr>
            </w:pPr>
          </w:p>
        </w:tc>
      </w:tr>
      <w:tr w:rsidR="003B42B2" w:rsidRPr="009431F2"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9431F2" w:rsidRDefault="003B42B2" w:rsidP="00271977">
            <w:pPr>
              <w:rPr>
                <w:rFonts w:ascii="標楷體" w:eastAsia="標楷體" w:hAnsi="標楷體"/>
                <w:lang w:eastAsia="x-none"/>
              </w:rPr>
            </w:pPr>
          </w:p>
        </w:tc>
      </w:tr>
      <w:tr w:rsidR="003B42B2" w:rsidRPr="009431F2"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9431F2" w:rsidRDefault="003B42B2" w:rsidP="00271977">
            <w:pPr>
              <w:rPr>
                <w:rFonts w:ascii="標楷體" w:eastAsia="標楷體" w:hAnsi="標楷體"/>
              </w:rPr>
            </w:pPr>
          </w:p>
        </w:tc>
      </w:tr>
    </w:tbl>
    <w:p w14:paraId="7D7F222F"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114F643B"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9431F2" w:rsidRDefault="003B42B2" w:rsidP="00271977">
            <w:pPr>
              <w:rPr>
                <w:rFonts w:ascii="標楷體" w:eastAsia="標楷體" w:hAnsi="標楷體"/>
              </w:rPr>
            </w:pPr>
            <w:r w:rsidRPr="009431F2">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9431F2" w:rsidRDefault="003B42B2" w:rsidP="00271977">
            <w:pPr>
              <w:rPr>
                <w:rFonts w:ascii="標楷體" w:eastAsia="標楷體" w:hAnsi="標楷體"/>
              </w:rPr>
            </w:pPr>
            <w:r w:rsidRPr="009431F2">
              <w:rPr>
                <w:rFonts w:ascii="標楷體" w:eastAsia="標楷體" w:hAnsi="標楷體" w:hint="eastAsia"/>
              </w:rPr>
              <w:t>前置協商受理申請暨請求回報債權通知資料主檔</w:t>
            </w:r>
          </w:p>
        </w:tc>
      </w:tr>
      <w:tr w:rsidR="003B42B2" w:rsidRPr="009431F2"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9431F2" w:rsidRDefault="003B42B2" w:rsidP="00271977">
            <w:pPr>
              <w:rPr>
                <w:rFonts w:ascii="標楷體" w:eastAsia="標楷體" w:hAnsi="標楷體"/>
              </w:rPr>
            </w:pPr>
            <w:r w:rsidRPr="009431F2">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前置協商受理申請暨請求回報債權通知資料歷程</w:t>
            </w:r>
            <w:r w:rsidRPr="009431F2">
              <w:rPr>
                <w:rFonts w:ascii="標楷體" w:eastAsia="標楷體" w:hAnsi="標楷體" w:hint="eastAsia"/>
                <w:lang w:eastAsia="zh-HK"/>
              </w:rPr>
              <w:t>檔</w:t>
            </w:r>
          </w:p>
        </w:tc>
      </w:tr>
      <w:tr w:rsidR="003B42B2" w:rsidRPr="009431F2"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9431F2" w:rsidRDefault="003B42B2" w:rsidP="00271977">
            <w:pPr>
              <w:widowControl/>
              <w:rPr>
                <w:rFonts w:ascii="標楷體" w:eastAsia="標楷體" w:hAnsi="標楷體"/>
                <w:kern w:val="0"/>
                <w:sz w:val="20"/>
                <w:szCs w:val="20"/>
              </w:rPr>
            </w:pPr>
          </w:p>
        </w:tc>
      </w:tr>
    </w:tbl>
    <w:p w14:paraId="697F29EB" w14:textId="77777777" w:rsidR="003B42B2" w:rsidRPr="009431F2" w:rsidRDefault="003B42B2" w:rsidP="00271977">
      <w:pPr>
        <w:rPr>
          <w:rFonts w:ascii="標楷體" w:eastAsia="標楷體" w:hAnsi="標楷體"/>
          <w:lang w:eastAsia="x-none"/>
        </w:rPr>
      </w:pPr>
    </w:p>
    <w:p w14:paraId="4E7801C0"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6CE7F35F"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66C929E6" wp14:editId="4E5937AB">
            <wp:extent cx="6479540" cy="1343025"/>
            <wp:effectExtent l="0" t="0" r="0" b="952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343025"/>
                    </a:xfrm>
                    <a:prstGeom prst="rect">
                      <a:avLst/>
                    </a:prstGeom>
                  </pic:spPr>
                </pic:pic>
              </a:graphicData>
            </a:graphic>
          </wp:inline>
        </w:drawing>
      </w:r>
      <w:r w:rsidRPr="009431F2">
        <w:rPr>
          <w:rFonts w:ascii="標楷體" w:eastAsia="標楷體" w:hAnsi="標楷體"/>
          <w:noProof/>
        </w:rPr>
        <w:t xml:space="preserve">  </w:t>
      </w:r>
    </w:p>
    <w:p w14:paraId="19706E70"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094979F6"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30C9EDE5" w14:textId="77777777" w:rsidR="003B42B2" w:rsidRPr="009431F2" w:rsidRDefault="003B42B2" w:rsidP="00271977">
      <w:pPr>
        <w:pStyle w:val="af9"/>
        <w:ind w:leftChars="0" w:left="1418"/>
        <w:rPr>
          <w:rFonts w:ascii="標楷體" w:eastAsia="標楷體" w:hAnsi="標楷體"/>
          <w:sz w:val="26"/>
          <w:szCs w:val="26"/>
          <w:lang w:eastAsia="x-none"/>
        </w:rPr>
      </w:pPr>
    </w:p>
    <w:p w14:paraId="4DB84514"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9431F2" w:rsidRDefault="003B42B2" w:rsidP="00271977">
            <w:pPr>
              <w:widowControl/>
              <w:rPr>
                <w:rFonts w:ascii="標楷體" w:eastAsia="標楷體" w:hAnsi="標楷體"/>
                <w:lang w:eastAsia="x-none"/>
              </w:rPr>
            </w:pPr>
          </w:p>
        </w:tc>
      </w:tr>
      <w:tr w:rsidR="003B42B2" w:rsidRPr="009431F2"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是否存在於[前置協商受理申請暨請求回報債權通知資料主檔(</w:t>
            </w:r>
            <w:r w:rsidRPr="009431F2">
              <w:rPr>
                <w:rFonts w:ascii="標楷體" w:eastAsia="標楷體" w:hAnsi="標楷體"/>
              </w:rPr>
              <w:t>JcicZ040)</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0</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78C9B1AF"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6CB275EA"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15628F37"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9431F2"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lang w:eastAsia="zh-HK"/>
              </w:rPr>
              <w:t>JcicZ040</w:t>
            </w:r>
            <w:r w:rsidRPr="009431F2">
              <w:rPr>
                <w:rFonts w:ascii="標楷體" w:eastAsia="標楷體" w:hAnsi="標楷體" w:hint="eastAsia"/>
                <w:lang w:eastAsia="zh-HK"/>
              </w:rPr>
              <w:t>Lo</w:t>
            </w:r>
            <w:r w:rsidRPr="009431F2">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9431F2" w:rsidRDefault="003B42B2" w:rsidP="00271977">
            <w:pPr>
              <w:rPr>
                <w:rFonts w:ascii="標楷體" w:eastAsia="標楷體" w:hAnsi="標楷體"/>
              </w:rPr>
            </w:pPr>
          </w:p>
        </w:tc>
      </w:tr>
      <w:tr w:rsidR="003B42B2" w:rsidRPr="009431F2"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77777777" w:rsidR="003B42B2" w:rsidRPr="009431F2" w:rsidRDefault="003B42B2" w:rsidP="00271977">
            <w:pPr>
              <w:rPr>
                <w:rFonts w:ascii="標楷體" w:eastAsia="標楷體" w:hAnsi="標楷體"/>
              </w:rPr>
            </w:pPr>
          </w:p>
        </w:tc>
      </w:tr>
      <w:tr w:rsidR="003B42B2" w:rsidRPr="009431F2"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3B42B2" w:rsidRPr="009431F2" w:rsidRDefault="003B42B2" w:rsidP="00271977">
            <w:pPr>
              <w:rPr>
                <w:rFonts w:ascii="標楷體" w:eastAsia="標楷體" w:hAnsi="標楷體"/>
              </w:rPr>
            </w:pPr>
          </w:p>
        </w:tc>
      </w:tr>
      <w:tr w:rsidR="003B42B2" w:rsidRPr="009431F2"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3B42B2" w:rsidRPr="009431F2" w:rsidRDefault="003B42B2" w:rsidP="00271977">
            <w:pPr>
              <w:rPr>
                <w:rFonts w:ascii="標楷體" w:eastAsia="標楷體" w:hAnsi="標楷體"/>
              </w:rPr>
            </w:pPr>
          </w:p>
        </w:tc>
      </w:tr>
      <w:tr w:rsidR="003B42B2" w:rsidRPr="009431F2"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3B42B2" w:rsidRPr="009431F2" w:rsidRDefault="003B42B2" w:rsidP="00271977">
            <w:pPr>
              <w:rPr>
                <w:rFonts w:ascii="標楷體" w:eastAsia="標楷體" w:hAnsi="標楷體"/>
              </w:rPr>
            </w:pPr>
          </w:p>
        </w:tc>
      </w:tr>
      <w:tr w:rsidR="003B42B2" w:rsidRPr="009431F2"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3B42B2" w:rsidRPr="009431F2" w:rsidRDefault="003B42B2" w:rsidP="00271977">
            <w:pPr>
              <w:rPr>
                <w:rFonts w:ascii="標楷體" w:eastAsia="標楷體" w:hAnsi="標楷體"/>
              </w:rPr>
            </w:pPr>
          </w:p>
        </w:tc>
      </w:tr>
      <w:tr w:rsidR="003B42B2" w:rsidRPr="009431F2"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3B42B2" w:rsidRPr="009431F2" w:rsidRDefault="003B42B2" w:rsidP="00271977">
            <w:pPr>
              <w:rPr>
                <w:rFonts w:ascii="標楷體" w:eastAsia="標楷體" w:hAnsi="標楷體"/>
              </w:rPr>
            </w:pPr>
          </w:p>
        </w:tc>
      </w:tr>
      <w:tr w:rsidR="003B42B2" w:rsidRPr="009431F2"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3B42B2" w:rsidRPr="009431F2" w:rsidRDefault="003B42B2" w:rsidP="00271977">
            <w:pPr>
              <w:rPr>
                <w:rFonts w:ascii="標楷體" w:eastAsia="標楷體" w:hAnsi="標楷體"/>
              </w:rPr>
            </w:pPr>
          </w:p>
        </w:tc>
      </w:tr>
      <w:tr w:rsidR="003B42B2" w:rsidRPr="009431F2"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3B42B2" w:rsidRPr="009431F2" w:rsidRDefault="003B42B2" w:rsidP="00271977">
            <w:pPr>
              <w:rPr>
                <w:rFonts w:ascii="標楷體" w:eastAsia="標楷體" w:hAnsi="標楷體"/>
              </w:rPr>
            </w:pPr>
          </w:p>
        </w:tc>
      </w:tr>
      <w:tr w:rsidR="003B42B2" w:rsidRPr="009431F2"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3B42B2" w:rsidRPr="009431F2" w:rsidRDefault="003B42B2" w:rsidP="00271977">
            <w:pPr>
              <w:rPr>
                <w:rFonts w:ascii="標楷體" w:eastAsia="標楷體" w:hAnsi="標楷體"/>
              </w:rPr>
            </w:pPr>
          </w:p>
        </w:tc>
      </w:tr>
      <w:tr w:rsidR="003B42B2" w:rsidRPr="009431F2"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3B42B2" w:rsidRPr="009431F2" w:rsidRDefault="003B42B2" w:rsidP="00271977">
            <w:pPr>
              <w:ind w:left="480" w:hangingChars="200" w:hanging="480"/>
              <w:rPr>
                <w:rFonts w:ascii="標楷體" w:eastAsia="標楷體" w:hAnsi="標楷體"/>
              </w:rPr>
            </w:pPr>
            <w:r w:rsidRPr="009431F2">
              <w:rPr>
                <w:rFonts w:ascii="標楷體" w:eastAsia="標楷體" w:hAnsi="標楷體"/>
                <w:lang w:eastAsia="zh-HK"/>
              </w:rPr>
              <w:t>JcicZ04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3B42B2" w:rsidRPr="009431F2" w:rsidRDefault="003B42B2"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lang w:eastAsia="zh-HK"/>
              </w:rPr>
              <w:t>JcicZ04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3B42B2" w:rsidRPr="009431F2" w:rsidRDefault="003B42B2"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3B42B2" w:rsidRPr="009431F2" w:rsidRDefault="003B42B2" w:rsidP="00271977">
            <w:pPr>
              <w:ind w:left="480" w:hangingChars="200" w:hanging="480"/>
              <w:rPr>
                <w:rFonts w:ascii="標楷體" w:eastAsia="標楷體" w:hAnsi="標楷體"/>
              </w:rPr>
            </w:pPr>
            <w:r w:rsidRPr="009431F2">
              <w:rPr>
                <w:rFonts w:ascii="標楷體" w:eastAsia="標楷體" w:hAnsi="標楷體"/>
                <w:lang w:eastAsia="zh-HK"/>
              </w:rPr>
              <w:t>JcicZ04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3B42B2" w:rsidRPr="009431F2" w:rsidRDefault="003B42B2" w:rsidP="00271977">
            <w:pPr>
              <w:rPr>
                <w:rFonts w:ascii="標楷體" w:eastAsia="標楷體" w:hAnsi="標楷體"/>
              </w:rPr>
            </w:pPr>
          </w:p>
        </w:tc>
      </w:tr>
    </w:tbl>
    <w:p w14:paraId="03DECB47" w14:textId="77777777" w:rsidR="003B42B2" w:rsidRPr="009431F2" w:rsidRDefault="003B42B2" w:rsidP="00271977">
      <w:pPr>
        <w:widowControl/>
        <w:rPr>
          <w:rFonts w:ascii="標楷體" w:eastAsia="標楷體" w:hAnsi="標楷體"/>
        </w:rPr>
      </w:pPr>
    </w:p>
    <w:p w14:paraId="3CDF9A11" w14:textId="77777777" w:rsidR="003B42B2" w:rsidRPr="009431F2" w:rsidRDefault="003B42B2" w:rsidP="00271977">
      <w:pPr>
        <w:widowControl/>
        <w:rPr>
          <w:rFonts w:ascii="標楷體" w:eastAsia="標楷體" w:hAnsi="標楷體"/>
        </w:rPr>
      </w:pPr>
    </w:p>
    <w:p w14:paraId="2480732D" w14:textId="76F36C59"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337E32B6"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32</w:t>
      </w:r>
      <w:r w:rsidRPr="009431F2">
        <w:rPr>
          <w:rFonts w:ascii="標楷體" w:hAnsi="標楷體" w:hint="eastAsia"/>
        </w:rPr>
        <w:t xml:space="preserve"> 消債條例JCIC報送資料歷程查詢(</w:t>
      </w:r>
      <w:r w:rsidRPr="009431F2">
        <w:rPr>
          <w:rFonts w:ascii="標楷體" w:hAnsi="標楷體"/>
        </w:rPr>
        <w:t>041</w:t>
      </w:r>
      <w:r w:rsidRPr="009431F2">
        <w:rPr>
          <w:rFonts w:ascii="標楷體" w:hAnsi="標楷體" w:hint="eastAsia"/>
        </w:rPr>
        <w:t>)</w:t>
      </w:r>
    </w:p>
    <w:p w14:paraId="0B6C519A"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41</w:t>
            </w:r>
            <w:r w:rsidRPr="009431F2">
              <w:rPr>
                <w:rFonts w:ascii="標楷體" w:eastAsia="標楷體" w:hAnsi="標楷體" w:hint="eastAsia"/>
              </w:rPr>
              <w:t>)</w:t>
            </w:r>
          </w:p>
        </w:tc>
      </w:tr>
      <w:tr w:rsidR="003B42B2" w:rsidRPr="009431F2"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協商開始暨停催通知資料時</w:t>
            </w:r>
          </w:p>
        </w:tc>
      </w:tr>
      <w:tr w:rsidR="003B42B2" w:rsidRPr="009431F2"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09C8218B"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協商開始暨停催通知資料(JcicZ041)]與[協商開始暨停催通知資料(JcicZ041</w:t>
            </w:r>
            <w:r w:rsidRPr="009431F2">
              <w:rPr>
                <w:rFonts w:ascii="標楷體" w:eastAsia="標楷體" w:hAnsi="標楷體"/>
              </w:rPr>
              <w:t>Log</w:t>
            </w:r>
            <w:r w:rsidRPr="009431F2">
              <w:rPr>
                <w:rFonts w:ascii="標楷體" w:eastAsia="標楷體" w:hAnsi="標楷體" w:hint="eastAsia"/>
              </w:rPr>
              <w:t>)]</w:t>
            </w:r>
          </w:p>
          <w:p w14:paraId="5DBB79BB"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1Log.CreateDate)</w:t>
            </w:r>
            <w:r w:rsidRPr="009431F2">
              <w:rPr>
                <w:rFonts w:ascii="標楷體" w:eastAsia="標楷體" w:hAnsi="標楷體" w:hint="eastAsia"/>
              </w:rPr>
              <w:t>]由大至小排序</w:t>
            </w:r>
          </w:p>
        </w:tc>
      </w:tr>
      <w:tr w:rsidR="003B42B2" w:rsidRPr="009431F2"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9431F2" w:rsidRDefault="003B42B2" w:rsidP="00271977">
            <w:pPr>
              <w:rPr>
                <w:rFonts w:ascii="標楷體" w:eastAsia="標楷體" w:hAnsi="標楷體"/>
                <w:lang w:eastAsia="x-none"/>
              </w:rPr>
            </w:pPr>
          </w:p>
        </w:tc>
      </w:tr>
      <w:tr w:rsidR="003B42B2" w:rsidRPr="009431F2"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9431F2" w:rsidRDefault="003B42B2" w:rsidP="00271977">
            <w:pPr>
              <w:rPr>
                <w:rFonts w:ascii="標楷體" w:eastAsia="標楷體" w:hAnsi="標楷體"/>
                <w:lang w:eastAsia="x-none"/>
              </w:rPr>
            </w:pPr>
          </w:p>
        </w:tc>
      </w:tr>
      <w:tr w:rsidR="003B42B2" w:rsidRPr="009431F2"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9431F2" w:rsidRDefault="003B42B2" w:rsidP="00271977">
            <w:pPr>
              <w:rPr>
                <w:rFonts w:ascii="標楷體" w:eastAsia="標楷體" w:hAnsi="標楷體"/>
                <w:lang w:eastAsia="x-none"/>
              </w:rPr>
            </w:pPr>
          </w:p>
        </w:tc>
      </w:tr>
      <w:tr w:rsidR="003B42B2" w:rsidRPr="009431F2"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9431F2" w:rsidRDefault="003B42B2" w:rsidP="00271977">
            <w:pPr>
              <w:rPr>
                <w:rFonts w:ascii="標楷體" w:eastAsia="標楷體" w:hAnsi="標楷體"/>
              </w:rPr>
            </w:pPr>
          </w:p>
        </w:tc>
      </w:tr>
    </w:tbl>
    <w:p w14:paraId="462EA4C9"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06747A35"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9431F2" w:rsidRDefault="003B42B2" w:rsidP="00271977">
            <w:pPr>
              <w:rPr>
                <w:rFonts w:ascii="標楷體" w:eastAsia="標楷體" w:hAnsi="標楷體"/>
              </w:rPr>
            </w:pPr>
            <w:r w:rsidRPr="009431F2">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9431F2" w:rsidRDefault="003B42B2" w:rsidP="00271977">
            <w:pPr>
              <w:rPr>
                <w:rFonts w:ascii="標楷體" w:eastAsia="標楷體" w:hAnsi="標楷體"/>
              </w:rPr>
            </w:pPr>
            <w:r w:rsidRPr="009431F2">
              <w:rPr>
                <w:rFonts w:ascii="標楷體" w:eastAsia="標楷體" w:hAnsi="標楷體" w:hint="eastAsia"/>
              </w:rPr>
              <w:t>協商開始暨停催通知資料主檔</w:t>
            </w:r>
          </w:p>
        </w:tc>
      </w:tr>
      <w:tr w:rsidR="003B42B2" w:rsidRPr="009431F2"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9431F2" w:rsidRDefault="003B42B2" w:rsidP="00271977">
            <w:pPr>
              <w:rPr>
                <w:rFonts w:ascii="標楷體" w:eastAsia="標楷體" w:hAnsi="標楷體"/>
              </w:rPr>
            </w:pPr>
            <w:r w:rsidRPr="009431F2">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協商開始暨停催通知資料歷程</w:t>
            </w:r>
            <w:r w:rsidRPr="009431F2">
              <w:rPr>
                <w:rFonts w:ascii="標楷體" w:eastAsia="標楷體" w:hAnsi="標楷體" w:hint="eastAsia"/>
                <w:lang w:eastAsia="zh-HK"/>
              </w:rPr>
              <w:t>檔</w:t>
            </w:r>
          </w:p>
        </w:tc>
      </w:tr>
      <w:tr w:rsidR="003B42B2" w:rsidRPr="009431F2"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9431F2" w:rsidRDefault="003B42B2" w:rsidP="00271977">
            <w:pPr>
              <w:widowControl/>
              <w:rPr>
                <w:rFonts w:ascii="標楷體" w:eastAsia="標楷體" w:hAnsi="標楷體"/>
                <w:kern w:val="0"/>
                <w:sz w:val="20"/>
                <w:szCs w:val="20"/>
              </w:rPr>
            </w:pPr>
          </w:p>
        </w:tc>
      </w:tr>
    </w:tbl>
    <w:p w14:paraId="369278A5" w14:textId="77777777" w:rsidR="003B42B2" w:rsidRPr="009431F2" w:rsidRDefault="003B42B2" w:rsidP="00271977">
      <w:pPr>
        <w:rPr>
          <w:rFonts w:ascii="標楷體" w:eastAsia="標楷體" w:hAnsi="標楷體"/>
          <w:lang w:eastAsia="x-none"/>
        </w:rPr>
      </w:pPr>
    </w:p>
    <w:p w14:paraId="2C2B24D0"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0E30155C"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3BC85D43" wp14:editId="10AEB93F">
            <wp:extent cx="6479540" cy="133921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39215"/>
                    </a:xfrm>
                    <a:prstGeom prst="rect">
                      <a:avLst/>
                    </a:prstGeom>
                  </pic:spPr>
                </pic:pic>
              </a:graphicData>
            </a:graphic>
          </wp:inline>
        </w:drawing>
      </w:r>
      <w:r w:rsidRPr="009431F2">
        <w:rPr>
          <w:rFonts w:ascii="標楷體" w:eastAsia="標楷體" w:hAnsi="標楷體"/>
          <w:noProof/>
        </w:rPr>
        <w:t xml:space="preserve">  </w:t>
      </w:r>
    </w:p>
    <w:p w14:paraId="65B01D12"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305833A7"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01BC7F91" w14:textId="77777777" w:rsidR="003B42B2" w:rsidRPr="009431F2" w:rsidRDefault="003B42B2" w:rsidP="00271977">
      <w:pPr>
        <w:pStyle w:val="af9"/>
        <w:ind w:leftChars="0" w:left="1418"/>
        <w:rPr>
          <w:rFonts w:ascii="標楷體" w:eastAsia="標楷體" w:hAnsi="標楷體"/>
          <w:sz w:val="26"/>
          <w:szCs w:val="26"/>
          <w:lang w:eastAsia="x-none"/>
        </w:rPr>
      </w:pPr>
    </w:p>
    <w:p w14:paraId="3776877D"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9431F2" w:rsidRDefault="003B42B2" w:rsidP="00271977">
            <w:pPr>
              <w:widowControl/>
              <w:rPr>
                <w:rFonts w:ascii="標楷體" w:eastAsia="標楷體" w:hAnsi="標楷體"/>
                <w:lang w:eastAsia="x-none"/>
              </w:rPr>
            </w:pPr>
          </w:p>
        </w:tc>
      </w:tr>
      <w:tr w:rsidR="003B42B2" w:rsidRPr="009431F2"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是否存在於[協商開始暨停催通知資料主檔(</w:t>
            </w:r>
            <w:r w:rsidRPr="009431F2">
              <w:rPr>
                <w:rFonts w:ascii="標楷體" w:eastAsia="標楷體" w:hAnsi="標楷體"/>
              </w:rPr>
              <w:t>JcicZ041)</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1</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0EBC2167"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625A145A"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34CBB9C8"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417955"/>
                    </a:xfrm>
                    <a:prstGeom prst="rect">
                      <a:avLst/>
                    </a:prstGeom>
                  </pic:spPr>
                </pic:pic>
              </a:graphicData>
            </a:graphic>
          </wp:inline>
        </w:drawing>
      </w:r>
    </w:p>
    <w:p w14:paraId="06A2F584"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9431F2"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lang w:eastAsia="zh-HK"/>
              </w:rPr>
              <w:t>JcicZ041</w:t>
            </w:r>
            <w:r w:rsidRPr="009431F2">
              <w:rPr>
                <w:rFonts w:ascii="標楷體" w:eastAsia="標楷體" w:hAnsi="標楷體" w:hint="eastAsia"/>
                <w:lang w:eastAsia="zh-HK"/>
              </w:rPr>
              <w:t>Lo</w:t>
            </w:r>
            <w:r w:rsidRPr="009431F2">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9431F2" w:rsidRDefault="003B42B2" w:rsidP="00271977">
            <w:pPr>
              <w:rPr>
                <w:rFonts w:ascii="標楷體" w:eastAsia="標楷體" w:hAnsi="標楷體"/>
              </w:rPr>
            </w:pPr>
          </w:p>
        </w:tc>
      </w:tr>
      <w:tr w:rsidR="003B42B2" w:rsidRPr="009431F2"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color w:val="000000"/>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77777777" w:rsidR="003B42B2" w:rsidRPr="009431F2" w:rsidRDefault="003B42B2" w:rsidP="00271977">
            <w:pPr>
              <w:rPr>
                <w:rFonts w:ascii="標楷體" w:eastAsia="標楷體" w:hAnsi="標楷體"/>
              </w:rPr>
            </w:pPr>
          </w:p>
        </w:tc>
      </w:tr>
      <w:tr w:rsidR="003B42B2" w:rsidRPr="009431F2"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color w:val="000000"/>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77777777" w:rsidR="003B42B2" w:rsidRPr="009431F2" w:rsidRDefault="003B42B2" w:rsidP="00271977">
            <w:pPr>
              <w:rPr>
                <w:rFonts w:ascii="標楷體" w:eastAsia="標楷體" w:hAnsi="標楷體"/>
              </w:rPr>
            </w:pPr>
          </w:p>
        </w:tc>
      </w:tr>
      <w:tr w:rsidR="003B42B2" w:rsidRPr="009431F2"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color w:val="000000"/>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hint="eastAsia"/>
                <w:color w:val="000000"/>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3B42B2" w:rsidRPr="009431F2" w:rsidRDefault="003B42B2" w:rsidP="00271977">
            <w:pPr>
              <w:rPr>
                <w:rFonts w:ascii="標楷體" w:eastAsia="標楷體" w:hAnsi="標楷體"/>
              </w:rPr>
            </w:pPr>
          </w:p>
        </w:tc>
      </w:tr>
      <w:tr w:rsidR="003B42B2" w:rsidRPr="009431F2"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3B42B2" w:rsidRPr="009431F2" w:rsidRDefault="003B42B2" w:rsidP="00271977">
            <w:pPr>
              <w:ind w:left="480" w:hangingChars="200" w:hanging="480"/>
              <w:rPr>
                <w:rFonts w:ascii="標楷體" w:eastAsia="標楷體" w:hAnsi="標楷體"/>
              </w:rPr>
            </w:pPr>
            <w:r w:rsidRPr="009431F2">
              <w:rPr>
                <w:rFonts w:ascii="標楷體" w:eastAsia="標楷體" w:hAnsi="標楷體"/>
                <w:lang w:eastAsia="zh-HK"/>
              </w:rPr>
              <w:t>JcicZ04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3B42B2" w:rsidRPr="009431F2" w:rsidRDefault="003B42B2"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3B42B2" w:rsidRPr="009431F2" w:rsidRDefault="003B42B2" w:rsidP="00271977">
            <w:pPr>
              <w:ind w:left="480" w:hangingChars="200" w:hanging="480"/>
              <w:rPr>
                <w:rFonts w:ascii="標楷體" w:eastAsia="標楷體" w:hAnsi="標楷體"/>
                <w:lang w:eastAsia="zh-HK"/>
              </w:rPr>
            </w:pPr>
            <w:r w:rsidRPr="009431F2">
              <w:rPr>
                <w:rFonts w:ascii="標楷體" w:eastAsia="標楷體" w:hAnsi="標楷體"/>
                <w:lang w:eastAsia="zh-HK"/>
              </w:rPr>
              <w:t>JcicZ04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3B42B2" w:rsidRPr="009431F2" w:rsidRDefault="003B42B2"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3B42B2" w:rsidRPr="009431F2" w:rsidRDefault="003B42B2" w:rsidP="00271977">
            <w:pPr>
              <w:ind w:left="480" w:hangingChars="200" w:hanging="480"/>
              <w:rPr>
                <w:rFonts w:ascii="標楷體" w:eastAsia="標楷體" w:hAnsi="標楷體"/>
              </w:rPr>
            </w:pPr>
            <w:r w:rsidRPr="009431F2">
              <w:rPr>
                <w:rFonts w:ascii="標楷體" w:eastAsia="標楷體" w:hAnsi="標楷體"/>
                <w:lang w:eastAsia="zh-HK"/>
              </w:rPr>
              <w:t>JcicZ04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3B42B2" w:rsidRPr="009431F2" w:rsidRDefault="003B42B2" w:rsidP="00271977">
            <w:pPr>
              <w:rPr>
                <w:rFonts w:ascii="標楷體" w:eastAsia="標楷體" w:hAnsi="標楷體"/>
              </w:rPr>
            </w:pPr>
          </w:p>
        </w:tc>
      </w:tr>
    </w:tbl>
    <w:p w14:paraId="73909800" w14:textId="502AB0D0"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0780F6AB"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3</w:t>
      </w:r>
      <w:r w:rsidRPr="009431F2">
        <w:rPr>
          <w:rFonts w:ascii="標楷體" w:hAnsi="標楷體" w:hint="eastAsia"/>
        </w:rPr>
        <w:t>3 消債條例JCIC報送資料歷程查詢(</w:t>
      </w:r>
      <w:r w:rsidRPr="009431F2">
        <w:rPr>
          <w:rFonts w:ascii="標楷體" w:hAnsi="標楷體"/>
        </w:rPr>
        <w:t>042</w:t>
      </w:r>
      <w:r w:rsidRPr="009431F2">
        <w:rPr>
          <w:rFonts w:ascii="標楷體" w:hAnsi="標楷體" w:hint="eastAsia"/>
        </w:rPr>
        <w:t>)</w:t>
      </w:r>
    </w:p>
    <w:p w14:paraId="7983B604"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42</w:t>
            </w:r>
            <w:r w:rsidRPr="009431F2">
              <w:rPr>
                <w:rFonts w:ascii="標楷體" w:eastAsia="標楷體" w:hAnsi="標楷體" w:hint="eastAsia"/>
              </w:rPr>
              <w:t>)</w:t>
            </w:r>
          </w:p>
        </w:tc>
      </w:tr>
      <w:tr w:rsidR="003B42B2" w:rsidRPr="009431F2"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回報無擔保債權金額資料時</w:t>
            </w:r>
          </w:p>
        </w:tc>
      </w:tr>
      <w:tr w:rsidR="003B42B2" w:rsidRPr="009431F2"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28E9B15B"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回報無擔保債權金額資料(JcicZ042)]與[回報無擔保債權金額資料(JcicZ042</w:t>
            </w:r>
            <w:r w:rsidRPr="009431F2">
              <w:rPr>
                <w:rFonts w:ascii="標楷體" w:eastAsia="標楷體" w:hAnsi="標楷體"/>
              </w:rPr>
              <w:t>Log</w:t>
            </w:r>
            <w:r w:rsidRPr="009431F2">
              <w:rPr>
                <w:rFonts w:ascii="標楷體" w:eastAsia="標楷體" w:hAnsi="標楷體" w:hint="eastAsia"/>
              </w:rPr>
              <w:t>)]</w:t>
            </w:r>
          </w:p>
          <w:p w14:paraId="2845C6C1"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2Log.CreateDate)</w:t>
            </w:r>
            <w:r w:rsidRPr="009431F2">
              <w:rPr>
                <w:rFonts w:ascii="標楷體" w:eastAsia="標楷體" w:hAnsi="標楷體" w:hint="eastAsia"/>
              </w:rPr>
              <w:t>]由大至小排序</w:t>
            </w:r>
          </w:p>
        </w:tc>
      </w:tr>
      <w:tr w:rsidR="003B42B2" w:rsidRPr="009431F2"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9431F2" w:rsidRDefault="003B42B2" w:rsidP="00271977">
            <w:pPr>
              <w:rPr>
                <w:rFonts w:ascii="標楷體" w:eastAsia="標楷體" w:hAnsi="標楷體"/>
                <w:lang w:eastAsia="x-none"/>
              </w:rPr>
            </w:pPr>
          </w:p>
        </w:tc>
      </w:tr>
      <w:tr w:rsidR="003B42B2" w:rsidRPr="009431F2"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9431F2" w:rsidRDefault="003B42B2" w:rsidP="00271977">
            <w:pPr>
              <w:rPr>
                <w:rFonts w:ascii="標楷體" w:eastAsia="標楷體" w:hAnsi="標楷體"/>
                <w:lang w:eastAsia="x-none"/>
              </w:rPr>
            </w:pPr>
          </w:p>
        </w:tc>
      </w:tr>
      <w:tr w:rsidR="003B42B2" w:rsidRPr="009431F2"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9431F2" w:rsidRDefault="003B42B2" w:rsidP="00271977">
            <w:pPr>
              <w:rPr>
                <w:rFonts w:ascii="標楷體" w:eastAsia="標楷體" w:hAnsi="標楷體"/>
                <w:lang w:eastAsia="x-none"/>
              </w:rPr>
            </w:pPr>
          </w:p>
        </w:tc>
      </w:tr>
      <w:tr w:rsidR="003B42B2" w:rsidRPr="009431F2"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9431F2" w:rsidRDefault="003B42B2" w:rsidP="00271977">
            <w:pPr>
              <w:rPr>
                <w:rFonts w:ascii="標楷體" w:eastAsia="標楷體" w:hAnsi="標楷體"/>
              </w:rPr>
            </w:pPr>
          </w:p>
        </w:tc>
      </w:tr>
    </w:tbl>
    <w:p w14:paraId="78BB12BB"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3BCA76F6"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9431F2" w:rsidRDefault="003B42B2" w:rsidP="00271977">
            <w:pPr>
              <w:rPr>
                <w:rFonts w:ascii="標楷體" w:eastAsia="標楷體" w:hAnsi="標楷體"/>
              </w:rPr>
            </w:pPr>
            <w:r w:rsidRPr="009431F2">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9431F2" w:rsidRDefault="003B42B2" w:rsidP="00271977">
            <w:pPr>
              <w:rPr>
                <w:rFonts w:ascii="標楷體" w:eastAsia="標楷體" w:hAnsi="標楷體"/>
              </w:rPr>
            </w:pPr>
            <w:r w:rsidRPr="009431F2">
              <w:rPr>
                <w:rFonts w:ascii="標楷體" w:eastAsia="標楷體" w:hAnsi="標楷體" w:hint="eastAsia"/>
              </w:rPr>
              <w:t>回報無擔保債權金額資料主檔</w:t>
            </w:r>
          </w:p>
        </w:tc>
      </w:tr>
      <w:tr w:rsidR="003B42B2" w:rsidRPr="009431F2"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9431F2" w:rsidRDefault="003B42B2" w:rsidP="00271977">
            <w:pPr>
              <w:rPr>
                <w:rFonts w:ascii="標楷體" w:eastAsia="標楷體" w:hAnsi="標楷體"/>
              </w:rPr>
            </w:pPr>
            <w:r w:rsidRPr="009431F2">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回報無擔保債權金額資料歷程</w:t>
            </w:r>
            <w:r w:rsidRPr="009431F2">
              <w:rPr>
                <w:rFonts w:ascii="標楷體" w:eastAsia="標楷體" w:hAnsi="標楷體" w:hint="eastAsia"/>
                <w:lang w:eastAsia="zh-HK"/>
              </w:rPr>
              <w:t>檔</w:t>
            </w:r>
          </w:p>
        </w:tc>
      </w:tr>
      <w:tr w:rsidR="003B42B2" w:rsidRPr="009431F2"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9431F2" w:rsidRDefault="003B42B2" w:rsidP="00271977">
            <w:pPr>
              <w:widowControl/>
              <w:rPr>
                <w:rFonts w:ascii="標楷體" w:eastAsia="標楷體" w:hAnsi="標楷體"/>
                <w:kern w:val="0"/>
                <w:sz w:val="20"/>
                <w:szCs w:val="20"/>
              </w:rPr>
            </w:pPr>
          </w:p>
        </w:tc>
      </w:tr>
    </w:tbl>
    <w:p w14:paraId="7ED4E196" w14:textId="77777777" w:rsidR="003B42B2" w:rsidRPr="009431F2" w:rsidRDefault="003B42B2" w:rsidP="00271977">
      <w:pPr>
        <w:rPr>
          <w:rFonts w:ascii="標楷體" w:eastAsia="標楷體" w:hAnsi="標楷體"/>
          <w:lang w:eastAsia="x-none"/>
        </w:rPr>
      </w:pPr>
    </w:p>
    <w:p w14:paraId="47DF3F7D"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5A936BF6"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0C952245" wp14:editId="5050636B">
            <wp:extent cx="6479540" cy="1557020"/>
            <wp:effectExtent l="0" t="0" r="0" b="508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57020"/>
                    </a:xfrm>
                    <a:prstGeom prst="rect">
                      <a:avLst/>
                    </a:prstGeom>
                  </pic:spPr>
                </pic:pic>
              </a:graphicData>
            </a:graphic>
          </wp:inline>
        </w:drawing>
      </w:r>
      <w:r w:rsidRPr="009431F2">
        <w:rPr>
          <w:rFonts w:ascii="標楷體" w:eastAsia="標楷體" w:hAnsi="標楷體"/>
          <w:noProof/>
        </w:rPr>
        <w:t xml:space="preserve">  </w:t>
      </w:r>
    </w:p>
    <w:p w14:paraId="64A19621"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2609610F"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5DCA0416" w14:textId="77777777" w:rsidR="003B42B2" w:rsidRPr="009431F2" w:rsidRDefault="003B42B2" w:rsidP="00271977">
      <w:pPr>
        <w:pStyle w:val="af9"/>
        <w:ind w:leftChars="0" w:left="1418"/>
        <w:rPr>
          <w:rFonts w:ascii="標楷體" w:eastAsia="標楷體" w:hAnsi="標楷體"/>
          <w:sz w:val="26"/>
          <w:szCs w:val="26"/>
          <w:lang w:eastAsia="x-none"/>
        </w:rPr>
      </w:pPr>
    </w:p>
    <w:p w14:paraId="2A0BABE4"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9431F2" w:rsidRDefault="003B42B2" w:rsidP="00271977">
            <w:pPr>
              <w:widowControl/>
              <w:rPr>
                <w:rFonts w:ascii="標楷體" w:eastAsia="標楷體" w:hAnsi="標楷體"/>
                <w:lang w:eastAsia="x-none"/>
              </w:rPr>
            </w:pPr>
          </w:p>
        </w:tc>
      </w:tr>
      <w:tr w:rsidR="003B42B2" w:rsidRPr="009431F2"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9431F2" w:rsidRDefault="003B42B2" w:rsidP="00271977">
            <w:pPr>
              <w:rPr>
                <w:rFonts w:ascii="標楷體" w:eastAsia="標楷體" w:hAnsi="標楷體"/>
              </w:rPr>
            </w:pPr>
            <w:r w:rsidRPr="009431F2">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w:t>
            </w:r>
            <w:r w:rsidRPr="009431F2">
              <w:rPr>
                <w:rFonts w:ascii="標楷體" w:eastAsia="標楷體" w:hAnsi="標楷體" w:hint="eastAsia"/>
                <w:color w:val="000000"/>
              </w:rPr>
              <w:t>[最大債權金融機構代號(MaxMainCode)</w:t>
            </w:r>
            <w:r w:rsidRPr="009431F2">
              <w:rPr>
                <w:rFonts w:ascii="標楷體" w:eastAsia="標楷體" w:hAnsi="標楷體" w:hint="eastAsia"/>
              </w:rPr>
              <w:t>]是否存在於[回報無擔保債權金額資料主檔(</w:t>
            </w:r>
            <w:r w:rsidRPr="009431F2">
              <w:rPr>
                <w:rFonts w:ascii="標楷體" w:eastAsia="標楷體" w:hAnsi="標楷體"/>
              </w:rPr>
              <w:t>JcicZ042)</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2</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33B8452D"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3F42AB23"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7BAC24BE"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3702DC1C" wp14:editId="03C2E8A8">
            <wp:extent cx="6477000" cy="66865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477000" cy="668655"/>
                    </a:xfrm>
                    <a:prstGeom prst="rect">
                      <a:avLst/>
                    </a:prstGeom>
                    <a:noFill/>
                    <a:ln>
                      <a:noFill/>
                    </a:ln>
                  </pic:spPr>
                </pic:pic>
              </a:graphicData>
            </a:graphic>
          </wp:inline>
        </w:drawing>
      </w:r>
    </w:p>
    <w:p w14:paraId="160A94B9"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42</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9431F2" w:rsidRDefault="003B42B2" w:rsidP="00271977">
            <w:pPr>
              <w:jc w:val="both"/>
              <w:rPr>
                <w:rFonts w:ascii="標楷體" w:eastAsia="標楷體" w:hAnsi="標楷體"/>
                <w:lang w:eastAsia="zh-CN"/>
              </w:rPr>
            </w:pPr>
          </w:p>
        </w:tc>
      </w:tr>
      <w:tr w:rsidR="003B42B2" w:rsidRPr="009431F2"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9431F2" w:rsidRDefault="003B42B2" w:rsidP="00271977">
            <w:pPr>
              <w:jc w:val="both"/>
              <w:rPr>
                <w:rFonts w:ascii="標楷體" w:eastAsia="標楷體" w:hAnsi="標楷體"/>
                <w:lang w:eastAsia="zh-CN"/>
              </w:rPr>
            </w:pPr>
          </w:p>
        </w:tc>
      </w:tr>
      <w:tr w:rsidR="003B42B2" w:rsidRPr="009431F2"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9431F2" w:rsidRDefault="003B42B2" w:rsidP="00271977">
            <w:pPr>
              <w:jc w:val="both"/>
              <w:rPr>
                <w:rFonts w:ascii="標楷體" w:eastAsia="標楷體" w:hAnsi="標楷體"/>
                <w:lang w:eastAsia="zh-CN"/>
              </w:rPr>
            </w:pPr>
          </w:p>
        </w:tc>
      </w:tr>
      <w:tr w:rsidR="003B42B2" w:rsidRPr="009431F2"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9431F2" w:rsidRDefault="003B42B2" w:rsidP="00271977">
            <w:pPr>
              <w:jc w:val="both"/>
              <w:rPr>
                <w:rFonts w:ascii="標楷體" w:eastAsia="標楷體" w:hAnsi="標楷體"/>
                <w:lang w:eastAsia="zh-CN"/>
              </w:rPr>
            </w:pPr>
          </w:p>
        </w:tc>
      </w:tr>
      <w:tr w:rsidR="003B42B2" w:rsidRPr="009431F2"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9431F2" w:rsidRDefault="003B42B2" w:rsidP="00271977">
            <w:pPr>
              <w:jc w:val="both"/>
              <w:rPr>
                <w:rFonts w:ascii="標楷體" w:eastAsia="標楷體" w:hAnsi="標楷體"/>
                <w:lang w:eastAsia="zh-CN"/>
              </w:rPr>
            </w:pPr>
          </w:p>
        </w:tc>
      </w:tr>
      <w:tr w:rsidR="003B42B2" w:rsidRPr="009431F2"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9431F2" w:rsidRDefault="003B42B2" w:rsidP="00271977">
            <w:pPr>
              <w:jc w:val="both"/>
              <w:rPr>
                <w:rFonts w:ascii="標楷體" w:eastAsia="標楷體" w:hAnsi="標楷體"/>
                <w:lang w:eastAsia="zh-CN"/>
              </w:rPr>
            </w:pPr>
          </w:p>
        </w:tc>
      </w:tr>
      <w:tr w:rsidR="003B42B2" w:rsidRPr="009431F2"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9431F2" w:rsidRDefault="003B42B2" w:rsidP="00271977">
            <w:pPr>
              <w:jc w:val="both"/>
              <w:rPr>
                <w:rFonts w:ascii="標楷體" w:eastAsia="標楷體" w:hAnsi="標楷體"/>
                <w:lang w:eastAsia="zh-CN"/>
              </w:rPr>
            </w:pPr>
          </w:p>
        </w:tc>
      </w:tr>
      <w:tr w:rsidR="003B42B2" w:rsidRPr="009431F2"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9431F2" w:rsidRDefault="003B42B2" w:rsidP="00271977">
            <w:pPr>
              <w:jc w:val="both"/>
              <w:rPr>
                <w:rFonts w:ascii="標楷體" w:eastAsia="標楷體" w:hAnsi="標楷體"/>
                <w:lang w:eastAsia="zh-CN"/>
              </w:rPr>
            </w:pPr>
          </w:p>
        </w:tc>
      </w:tr>
      <w:tr w:rsidR="003B42B2" w:rsidRPr="009431F2"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9431F2" w:rsidRDefault="003B42B2" w:rsidP="00271977">
            <w:pPr>
              <w:jc w:val="both"/>
              <w:rPr>
                <w:rFonts w:ascii="標楷體" w:eastAsia="標楷體" w:hAnsi="標楷體"/>
                <w:lang w:eastAsia="zh-CN"/>
              </w:rPr>
            </w:pPr>
          </w:p>
        </w:tc>
      </w:tr>
      <w:tr w:rsidR="003B42B2" w:rsidRPr="009431F2"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9431F2" w:rsidRDefault="003B42B2" w:rsidP="00271977">
            <w:pPr>
              <w:jc w:val="both"/>
              <w:rPr>
                <w:rFonts w:ascii="標楷體" w:eastAsia="標楷體" w:hAnsi="標楷體"/>
                <w:lang w:eastAsia="zh-CN"/>
              </w:rPr>
            </w:pPr>
          </w:p>
        </w:tc>
      </w:tr>
      <w:tr w:rsidR="003B42B2" w:rsidRPr="009431F2"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9431F2" w:rsidRDefault="003B42B2" w:rsidP="00271977">
            <w:pPr>
              <w:jc w:val="both"/>
              <w:rPr>
                <w:rFonts w:ascii="標楷體" w:eastAsia="標楷體" w:hAnsi="標楷體"/>
                <w:lang w:eastAsia="zh-CN"/>
              </w:rPr>
            </w:pPr>
          </w:p>
        </w:tc>
      </w:tr>
      <w:tr w:rsidR="003B42B2" w:rsidRPr="009431F2"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9431F2" w:rsidRDefault="003B42B2" w:rsidP="00271977">
            <w:pPr>
              <w:jc w:val="both"/>
              <w:rPr>
                <w:rFonts w:ascii="標楷體" w:eastAsia="標楷體" w:hAnsi="標楷體"/>
                <w:lang w:eastAsia="zh-CN"/>
              </w:rPr>
            </w:pPr>
          </w:p>
        </w:tc>
      </w:tr>
      <w:tr w:rsidR="003B42B2" w:rsidRPr="009431F2"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9431F2" w:rsidRDefault="003B42B2" w:rsidP="00271977">
            <w:pPr>
              <w:jc w:val="both"/>
              <w:rPr>
                <w:rFonts w:ascii="標楷體" w:eastAsia="標楷體" w:hAnsi="標楷體"/>
                <w:lang w:eastAsia="zh-CN"/>
              </w:rPr>
            </w:pPr>
          </w:p>
        </w:tc>
      </w:tr>
      <w:tr w:rsidR="003B42B2" w:rsidRPr="009431F2"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9431F2" w:rsidRDefault="003B42B2" w:rsidP="00271977">
            <w:pPr>
              <w:jc w:val="both"/>
              <w:rPr>
                <w:rFonts w:ascii="標楷體" w:eastAsia="標楷體" w:hAnsi="標楷體"/>
                <w:lang w:eastAsia="zh-CN"/>
              </w:rPr>
            </w:pPr>
          </w:p>
        </w:tc>
      </w:tr>
      <w:tr w:rsidR="003B42B2" w:rsidRPr="009431F2"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9431F2" w:rsidRDefault="003B42B2" w:rsidP="00271977">
            <w:pPr>
              <w:jc w:val="both"/>
              <w:rPr>
                <w:rFonts w:ascii="標楷體" w:eastAsia="標楷體" w:hAnsi="標楷體"/>
                <w:lang w:eastAsia="zh-CN"/>
              </w:rPr>
            </w:pPr>
          </w:p>
        </w:tc>
      </w:tr>
      <w:tr w:rsidR="003B42B2" w:rsidRPr="009431F2"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9431F2" w:rsidRDefault="003B42B2" w:rsidP="00271977">
            <w:pPr>
              <w:jc w:val="both"/>
              <w:rPr>
                <w:rFonts w:ascii="標楷體" w:eastAsia="標楷體" w:hAnsi="標楷體"/>
                <w:lang w:eastAsia="zh-CN"/>
              </w:rPr>
            </w:pPr>
          </w:p>
        </w:tc>
      </w:tr>
      <w:tr w:rsidR="003B42B2" w:rsidRPr="009431F2"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9431F2" w:rsidRDefault="003B42B2" w:rsidP="00271977">
            <w:pPr>
              <w:jc w:val="both"/>
              <w:rPr>
                <w:rFonts w:ascii="標楷體" w:eastAsia="標楷體" w:hAnsi="標楷體"/>
                <w:lang w:eastAsia="zh-CN"/>
              </w:rPr>
            </w:pPr>
          </w:p>
        </w:tc>
      </w:tr>
      <w:tr w:rsidR="003B42B2" w:rsidRPr="009431F2"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9431F2" w:rsidRDefault="003B42B2" w:rsidP="00271977">
            <w:pPr>
              <w:jc w:val="both"/>
              <w:rPr>
                <w:rFonts w:ascii="標楷體" w:eastAsia="標楷體" w:hAnsi="標楷體"/>
                <w:lang w:eastAsia="zh-CN"/>
              </w:rPr>
            </w:pPr>
          </w:p>
        </w:tc>
      </w:tr>
      <w:tr w:rsidR="003B42B2" w:rsidRPr="009431F2"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9431F2" w:rsidRDefault="003B42B2" w:rsidP="00271977">
            <w:pPr>
              <w:jc w:val="both"/>
              <w:rPr>
                <w:rFonts w:ascii="標楷體" w:eastAsia="標楷體" w:hAnsi="標楷體"/>
                <w:lang w:eastAsia="zh-CN"/>
              </w:rPr>
            </w:pPr>
          </w:p>
        </w:tc>
      </w:tr>
      <w:tr w:rsidR="003B42B2" w:rsidRPr="009431F2"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9431F2" w:rsidRDefault="003B42B2" w:rsidP="00271977">
            <w:pPr>
              <w:jc w:val="both"/>
              <w:rPr>
                <w:rFonts w:ascii="標楷體" w:eastAsia="標楷體" w:hAnsi="標楷體"/>
                <w:lang w:eastAsia="zh-CN"/>
              </w:rPr>
            </w:pPr>
          </w:p>
        </w:tc>
      </w:tr>
      <w:tr w:rsidR="003B42B2" w:rsidRPr="009431F2"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9431F2" w:rsidRDefault="003B42B2" w:rsidP="00271977">
            <w:pPr>
              <w:jc w:val="both"/>
              <w:rPr>
                <w:rFonts w:ascii="標楷體" w:eastAsia="標楷體" w:hAnsi="標楷體"/>
                <w:lang w:eastAsia="zh-CN"/>
              </w:rPr>
            </w:pPr>
          </w:p>
        </w:tc>
      </w:tr>
      <w:tr w:rsidR="003B42B2" w:rsidRPr="009431F2"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9431F2" w:rsidRDefault="003B42B2" w:rsidP="00271977">
            <w:pPr>
              <w:jc w:val="both"/>
              <w:rPr>
                <w:rFonts w:ascii="標楷體" w:eastAsia="標楷體" w:hAnsi="標楷體"/>
                <w:lang w:eastAsia="zh-CN"/>
              </w:rPr>
            </w:pPr>
          </w:p>
        </w:tc>
      </w:tr>
      <w:tr w:rsidR="003B42B2" w:rsidRPr="009431F2"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9431F2" w:rsidRDefault="003B42B2" w:rsidP="00271977">
            <w:pPr>
              <w:jc w:val="both"/>
              <w:rPr>
                <w:rFonts w:ascii="標楷體" w:eastAsia="標楷體" w:hAnsi="標楷體"/>
                <w:lang w:eastAsia="zh-CN"/>
              </w:rPr>
            </w:pPr>
          </w:p>
        </w:tc>
      </w:tr>
      <w:tr w:rsidR="003B42B2" w:rsidRPr="009431F2"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9431F2" w:rsidRDefault="003B42B2" w:rsidP="00271977">
            <w:pPr>
              <w:jc w:val="both"/>
              <w:rPr>
                <w:rFonts w:ascii="標楷體" w:eastAsia="標楷體" w:hAnsi="標楷體"/>
                <w:lang w:eastAsia="zh-CN"/>
              </w:rPr>
            </w:pPr>
          </w:p>
        </w:tc>
      </w:tr>
      <w:tr w:rsidR="003B42B2" w:rsidRPr="009431F2"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4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9431F2" w:rsidRDefault="003B42B2" w:rsidP="00271977">
            <w:pPr>
              <w:jc w:val="both"/>
              <w:rPr>
                <w:rFonts w:ascii="標楷體" w:eastAsia="標楷體" w:hAnsi="標楷體"/>
              </w:rPr>
            </w:pPr>
          </w:p>
        </w:tc>
      </w:tr>
    </w:tbl>
    <w:p w14:paraId="295828ED" w14:textId="77777777" w:rsidR="003B42B2" w:rsidRPr="009431F2" w:rsidRDefault="003B42B2" w:rsidP="00271977">
      <w:pPr>
        <w:widowControl/>
        <w:rPr>
          <w:rFonts w:ascii="標楷體" w:eastAsia="標楷體" w:hAnsi="標楷體"/>
        </w:rPr>
      </w:pPr>
    </w:p>
    <w:p w14:paraId="3626E111" w14:textId="77777777" w:rsidR="003B42B2" w:rsidRPr="009431F2" w:rsidRDefault="003B42B2" w:rsidP="00271977">
      <w:pPr>
        <w:widowControl/>
        <w:rPr>
          <w:rFonts w:ascii="標楷體" w:eastAsia="標楷體" w:hAnsi="標楷體" w:cs="標楷體"/>
          <w:kern w:val="0"/>
          <w:szCs w:val="28"/>
        </w:rPr>
      </w:pPr>
    </w:p>
    <w:p w14:paraId="10CDFC60" w14:textId="5EF26D8D"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269118BE"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3</w:t>
      </w:r>
      <w:r w:rsidRPr="009431F2">
        <w:rPr>
          <w:rFonts w:ascii="標楷體" w:hAnsi="標楷體" w:hint="eastAsia"/>
        </w:rPr>
        <w:t>4 消債條例JCIC報送資料歷程查詢(</w:t>
      </w:r>
      <w:r w:rsidRPr="009431F2">
        <w:rPr>
          <w:rFonts w:ascii="標楷體" w:hAnsi="標楷體"/>
        </w:rPr>
        <w:t>043</w:t>
      </w:r>
      <w:r w:rsidRPr="009431F2">
        <w:rPr>
          <w:rFonts w:ascii="標楷體" w:hAnsi="標楷體" w:hint="eastAsia"/>
        </w:rPr>
        <w:t>)</w:t>
      </w:r>
    </w:p>
    <w:p w14:paraId="276F06F8"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43</w:t>
            </w:r>
            <w:r w:rsidRPr="009431F2">
              <w:rPr>
                <w:rFonts w:ascii="標楷體" w:eastAsia="標楷體" w:hAnsi="標楷體" w:hint="eastAsia"/>
              </w:rPr>
              <w:t>)</w:t>
            </w:r>
          </w:p>
        </w:tc>
      </w:tr>
      <w:tr w:rsidR="003B42B2" w:rsidRPr="009431F2"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回報有擔保債權金額資料時</w:t>
            </w:r>
          </w:p>
        </w:tc>
      </w:tr>
      <w:tr w:rsidR="003B42B2" w:rsidRPr="009431F2"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8C89E02"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回報有擔保債權金額資料(JcicZ043)]與[回報有擔保債權金額資料(JcicZ043</w:t>
            </w:r>
            <w:r w:rsidRPr="009431F2">
              <w:rPr>
                <w:rFonts w:ascii="標楷體" w:eastAsia="標楷體" w:hAnsi="標楷體"/>
              </w:rPr>
              <w:t>Log</w:t>
            </w:r>
            <w:r w:rsidRPr="009431F2">
              <w:rPr>
                <w:rFonts w:ascii="標楷體" w:eastAsia="標楷體" w:hAnsi="標楷體" w:hint="eastAsia"/>
              </w:rPr>
              <w:t>)]</w:t>
            </w:r>
          </w:p>
          <w:p w14:paraId="23629D47"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3Log.CreateDate)</w:t>
            </w:r>
            <w:r w:rsidRPr="009431F2">
              <w:rPr>
                <w:rFonts w:ascii="標楷體" w:eastAsia="標楷體" w:hAnsi="標楷體" w:hint="eastAsia"/>
              </w:rPr>
              <w:t>]由大至小排序</w:t>
            </w:r>
          </w:p>
        </w:tc>
      </w:tr>
      <w:tr w:rsidR="003B42B2" w:rsidRPr="009431F2"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9431F2" w:rsidRDefault="003B42B2" w:rsidP="00271977">
            <w:pPr>
              <w:rPr>
                <w:rFonts w:ascii="標楷體" w:eastAsia="標楷體" w:hAnsi="標楷體"/>
                <w:lang w:eastAsia="x-none"/>
              </w:rPr>
            </w:pPr>
          </w:p>
        </w:tc>
      </w:tr>
      <w:tr w:rsidR="003B42B2" w:rsidRPr="009431F2"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9431F2" w:rsidRDefault="003B42B2" w:rsidP="00271977">
            <w:pPr>
              <w:rPr>
                <w:rFonts w:ascii="標楷體" w:eastAsia="標楷體" w:hAnsi="標楷體"/>
                <w:lang w:eastAsia="x-none"/>
              </w:rPr>
            </w:pPr>
          </w:p>
        </w:tc>
      </w:tr>
      <w:tr w:rsidR="003B42B2" w:rsidRPr="009431F2"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9431F2" w:rsidRDefault="003B42B2" w:rsidP="00271977">
            <w:pPr>
              <w:rPr>
                <w:rFonts w:ascii="標楷體" w:eastAsia="標楷體" w:hAnsi="標楷體"/>
                <w:lang w:eastAsia="x-none"/>
              </w:rPr>
            </w:pPr>
          </w:p>
        </w:tc>
      </w:tr>
      <w:tr w:rsidR="003B42B2" w:rsidRPr="009431F2"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9431F2" w:rsidRDefault="003B42B2" w:rsidP="00271977">
            <w:pPr>
              <w:rPr>
                <w:rFonts w:ascii="標楷體" w:eastAsia="標楷體" w:hAnsi="標楷體"/>
              </w:rPr>
            </w:pPr>
          </w:p>
        </w:tc>
      </w:tr>
    </w:tbl>
    <w:p w14:paraId="30C1F375"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1BA5A23A"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9431F2" w:rsidRDefault="003B42B2" w:rsidP="00271977">
            <w:pPr>
              <w:rPr>
                <w:rFonts w:ascii="標楷體" w:eastAsia="標楷體" w:hAnsi="標楷體"/>
              </w:rPr>
            </w:pPr>
            <w:r w:rsidRPr="009431F2">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9431F2" w:rsidRDefault="003B42B2" w:rsidP="00271977">
            <w:pPr>
              <w:rPr>
                <w:rFonts w:ascii="標楷體" w:eastAsia="標楷體" w:hAnsi="標楷體"/>
              </w:rPr>
            </w:pPr>
            <w:r w:rsidRPr="009431F2">
              <w:rPr>
                <w:rFonts w:ascii="標楷體" w:eastAsia="標楷體" w:hAnsi="標楷體" w:hint="eastAsia"/>
              </w:rPr>
              <w:t>回報有擔保債權金額資料主檔</w:t>
            </w:r>
          </w:p>
        </w:tc>
      </w:tr>
      <w:tr w:rsidR="003B42B2" w:rsidRPr="009431F2"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9431F2" w:rsidRDefault="003B42B2" w:rsidP="00271977">
            <w:pPr>
              <w:rPr>
                <w:rFonts w:ascii="標楷體" w:eastAsia="標楷體" w:hAnsi="標楷體"/>
              </w:rPr>
            </w:pPr>
            <w:r w:rsidRPr="009431F2">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回報有擔保債權金額資料歷程</w:t>
            </w:r>
            <w:r w:rsidRPr="009431F2">
              <w:rPr>
                <w:rFonts w:ascii="標楷體" w:eastAsia="標楷體" w:hAnsi="標楷體" w:hint="eastAsia"/>
                <w:lang w:eastAsia="zh-HK"/>
              </w:rPr>
              <w:t>檔</w:t>
            </w:r>
          </w:p>
        </w:tc>
      </w:tr>
      <w:tr w:rsidR="003B42B2" w:rsidRPr="009431F2"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9431F2" w:rsidRDefault="003B42B2" w:rsidP="00271977">
            <w:pPr>
              <w:widowControl/>
              <w:rPr>
                <w:rFonts w:ascii="標楷體" w:eastAsia="標楷體" w:hAnsi="標楷體"/>
                <w:kern w:val="0"/>
                <w:sz w:val="20"/>
                <w:szCs w:val="20"/>
              </w:rPr>
            </w:pPr>
          </w:p>
        </w:tc>
      </w:tr>
    </w:tbl>
    <w:p w14:paraId="1E2AA1C7" w14:textId="77777777" w:rsidR="003B42B2" w:rsidRPr="009431F2" w:rsidRDefault="003B42B2" w:rsidP="00271977">
      <w:pPr>
        <w:rPr>
          <w:rFonts w:ascii="標楷體" w:eastAsia="標楷體" w:hAnsi="標楷體"/>
          <w:lang w:eastAsia="x-none"/>
        </w:rPr>
      </w:pPr>
    </w:p>
    <w:p w14:paraId="648D0EE8"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1281BC4A"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253E8377" wp14:editId="6A46440B">
            <wp:extent cx="6479540" cy="1743710"/>
            <wp:effectExtent l="0" t="0" r="0" b="889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743710"/>
                    </a:xfrm>
                    <a:prstGeom prst="rect">
                      <a:avLst/>
                    </a:prstGeom>
                  </pic:spPr>
                </pic:pic>
              </a:graphicData>
            </a:graphic>
          </wp:inline>
        </w:drawing>
      </w:r>
      <w:r w:rsidRPr="009431F2">
        <w:rPr>
          <w:rFonts w:ascii="標楷體" w:eastAsia="標楷體" w:hAnsi="標楷體"/>
          <w:noProof/>
        </w:rPr>
        <w:t xml:space="preserve">   </w:t>
      </w:r>
    </w:p>
    <w:p w14:paraId="16212CD7"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11C1F24D"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5534C7B2" w14:textId="77777777" w:rsidR="003B42B2" w:rsidRPr="009431F2" w:rsidRDefault="003B42B2" w:rsidP="00271977">
      <w:pPr>
        <w:pStyle w:val="af9"/>
        <w:ind w:leftChars="0" w:left="1418"/>
        <w:rPr>
          <w:rFonts w:ascii="標楷體" w:eastAsia="標楷體" w:hAnsi="標楷體"/>
          <w:sz w:val="26"/>
          <w:szCs w:val="26"/>
          <w:lang w:eastAsia="x-none"/>
        </w:rPr>
      </w:pPr>
    </w:p>
    <w:p w14:paraId="64DDE941"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9431F2" w:rsidRDefault="003B42B2" w:rsidP="00271977">
            <w:pPr>
              <w:widowControl/>
              <w:rPr>
                <w:rFonts w:ascii="標楷體" w:eastAsia="標楷體" w:hAnsi="標楷體"/>
                <w:lang w:eastAsia="x-none"/>
              </w:rPr>
            </w:pPr>
          </w:p>
        </w:tc>
      </w:tr>
      <w:tr w:rsidR="003B42B2" w:rsidRPr="009431F2"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9431F2" w:rsidRDefault="003B42B2" w:rsidP="00271977">
            <w:pPr>
              <w:rPr>
                <w:rFonts w:ascii="標楷體" w:eastAsia="標楷體" w:hAnsi="標楷體"/>
              </w:rPr>
            </w:pPr>
            <w:r w:rsidRPr="009431F2">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9431F2" w:rsidRDefault="003B42B2" w:rsidP="00271977">
            <w:pPr>
              <w:rPr>
                <w:rFonts w:ascii="標楷體" w:eastAsia="標楷體" w:hAnsi="標楷體"/>
              </w:rPr>
            </w:pPr>
            <w:r w:rsidRPr="009431F2">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9431F2" w:rsidRDefault="003B42B2" w:rsidP="00271977">
            <w:pPr>
              <w:rPr>
                <w:rFonts w:ascii="標楷體" w:eastAsia="標楷體" w:hAnsi="標楷體"/>
              </w:rPr>
            </w:pPr>
            <w:r w:rsidRPr="009431F2">
              <w:rPr>
                <w:rFonts w:ascii="標楷體" w:eastAsia="標楷體" w:hAnsi="標楷體" w:hint="eastAsia"/>
                <w:color w:val="000000"/>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w:t>
            </w:r>
            <w:r w:rsidRPr="009431F2">
              <w:rPr>
                <w:rFonts w:ascii="標楷體" w:eastAsia="標楷體" w:hAnsi="標楷體" w:hint="eastAsia"/>
                <w:color w:val="000000"/>
              </w:rPr>
              <w:t>[最大債權金融機構代號(MaxMainCode)</w:t>
            </w:r>
            <w:r w:rsidRPr="009431F2">
              <w:rPr>
                <w:rFonts w:ascii="標楷體" w:eastAsia="標楷體" w:hAnsi="標楷體" w:hint="eastAsia"/>
              </w:rPr>
              <w:t>]、[帳號(</w:t>
            </w:r>
            <w:r w:rsidRPr="009431F2">
              <w:rPr>
                <w:rFonts w:ascii="標楷體" w:eastAsia="標楷體" w:hAnsi="標楷體"/>
              </w:rPr>
              <w:t>Account)]</w:t>
            </w:r>
            <w:r w:rsidRPr="009431F2">
              <w:rPr>
                <w:rFonts w:ascii="標楷體" w:eastAsia="標楷體" w:hAnsi="標楷體" w:hint="eastAsia"/>
              </w:rPr>
              <w:t>是否存在於[回報有擔保債權金額資料主檔(</w:t>
            </w:r>
            <w:r w:rsidRPr="009431F2">
              <w:rPr>
                <w:rFonts w:ascii="標楷體" w:eastAsia="標楷體" w:hAnsi="標楷體"/>
              </w:rPr>
              <w:t>JcicZ043)</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3</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5C0365B8"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09623DFB"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18F07C82"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24AD55B4" wp14:editId="28BDAFF6">
            <wp:extent cx="6461760" cy="8991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461760" cy="899160"/>
                    </a:xfrm>
                    <a:prstGeom prst="rect">
                      <a:avLst/>
                    </a:prstGeom>
                    <a:noFill/>
                    <a:ln>
                      <a:noFill/>
                    </a:ln>
                  </pic:spPr>
                </pic:pic>
              </a:graphicData>
            </a:graphic>
          </wp:inline>
        </w:drawing>
      </w:r>
    </w:p>
    <w:p w14:paraId="5CE55527"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43</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9431F2" w:rsidRDefault="003B42B2" w:rsidP="00271977">
            <w:pPr>
              <w:jc w:val="both"/>
              <w:rPr>
                <w:rFonts w:ascii="標楷體" w:eastAsia="標楷體" w:hAnsi="標楷體"/>
                <w:lang w:eastAsia="zh-CN"/>
              </w:rPr>
            </w:pPr>
          </w:p>
        </w:tc>
      </w:tr>
      <w:tr w:rsidR="003B42B2" w:rsidRPr="009431F2"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9431F2" w:rsidRDefault="003B42B2" w:rsidP="00271977">
            <w:pPr>
              <w:jc w:val="both"/>
              <w:rPr>
                <w:rFonts w:ascii="標楷體" w:eastAsia="標楷體" w:hAnsi="標楷體"/>
                <w:lang w:eastAsia="zh-CN"/>
              </w:rPr>
            </w:pPr>
          </w:p>
        </w:tc>
      </w:tr>
      <w:tr w:rsidR="003B42B2" w:rsidRPr="009431F2"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9431F2" w:rsidRDefault="003B42B2" w:rsidP="00271977">
            <w:pPr>
              <w:jc w:val="both"/>
              <w:rPr>
                <w:rFonts w:ascii="標楷體" w:eastAsia="標楷體" w:hAnsi="標楷體"/>
                <w:lang w:eastAsia="zh-CN"/>
              </w:rPr>
            </w:pPr>
          </w:p>
        </w:tc>
      </w:tr>
      <w:tr w:rsidR="003B42B2" w:rsidRPr="009431F2"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9431F2" w:rsidRDefault="003B42B2" w:rsidP="00271977">
            <w:pPr>
              <w:jc w:val="both"/>
              <w:rPr>
                <w:rFonts w:ascii="標楷體" w:eastAsia="標楷體" w:hAnsi="標楷體"/>
                <w:lang w:eastAsia="zh-CN"/>
              </w:rPr>
            </w:pPr>
          </w:p>
        </w:tc>
      </w:tr>
      <w:tr w:rsidR="003B42B2" w:rsidRPr="009431F2"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9431F2" w:rsidRDefault="003B42B2" w:rsidP="00271977">
            <w:pPr>
              <w:jc w:val="both"/>
              <w:rPr>
                <w:rFonts w:ascii="標楷體" w:eastAsia="標楷體" w:hAnsi="標楷體"/>
                <w:lang w:eastAsia="zh-CN"/>
              </w:rPr>
            </w:pPr>
          </w:p>
        </w:tc>
      </w:tr>
      <w:tr w:rsidR="003B42B2" w:rsidRPr="009431F2"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9431F2" w:rsidRDefault="003B42B2" w:rsidP="00271977">
            <w:pPr>
              <w:jc w:val="both"/>
              <w:rPr>
                <w:rFonts w:ascii="標楷體" w:eastAsia="標楷體" w:hAnsi="標楷體"/>
                <w:lang w:eastAsia="zh-CN"/>
              </w:rPr>
            </w:pPr>
          </w:p>
        </w:tc>
      </w:tr>
      <w:tr w:rsidR="003B42B2" w:rsidRPr="009431F2"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9431F2" w:rsidRDefault="003B42B2" w:rsidP="00271977">
            <w:pPr>
              <w:jc w:val="both"/>
              <w:rPr>
                <w:rFonts w:ascii="標楷體" w:eastAsia="標楷體" w:hAnsi="標楷體"/>
                <w:lang w:eastAsia="zh-CN"/>
              </w:rPr>
            </w:pPr>
          </w:p>
        </w:tc>
      </w:tr>
      <w:tr w:rsidR="003B42B2" w:rsidRPr="009431F2"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9431F2" w:rsidRDefault="003B42B2" w:rsidP="00271977">
            <w:pPr>
              <w:jc w:val="both"/>
              <w:rPr>
                <w:rFonts w:ascii="標楷體" w:eastAsia="標楷體" w:hAnsi="標楷體"/>
                <w:lang w:eastAsia="zh-CN"/>
              </w:rPr>
            </w:pPr>
          </w:p>
        </w:tc>
      </w:tr>
      <w:tr w:rsidR="003B42B2" w:rsidRPr="009431F2"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9431F2" w:rsidRDefault="003B42B2" w:rsidP="00271977">
            <w:pPr>
              <w:jc w:val="both"/>
              <w:rPr>
                <w:rFonts w:ascii="標楷體" w:eastAsia="標楷體" w:hAnsi="標楷體"/>
                <w:lang w:eastAsia="zh-CN"/>
              </w:rPr>
            </w:pPr>
          </w:p>
        </w:tc>
      </w:tr>
      <w:tr w:rsidR="003B42B2" w:rsidRPr="009431F2"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9431F2" w:rsidRDefault="003B42B2" w:rsidP="00271977">
            <w:pPr>
              <w:jc w:val="both"/>
              <w:rPr>
                <w:rFonts w:ascii="標楷體" w:eastAsia="標楷體" w:hAnsi="標楷體"/>
                <w:lang w:eastAsia="zh-CN"/>
              </w:rPr>
            </w:pPr>
          </w:p>
        </w:tc>
      </w:tr>
      <w:tr w:rsidR="003B42B2" w:rsidRPr="009431F2"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9431F2" w:rsidRDefault="003B42B2" w:rsidP="00271977">
            <w:pPr>
              <w:jc w:val="both"/>
              <w:rPr>
                <w:rFonts w:ascii="標楷體" w:eastAsia="標楷體" w:hAnsi="標楷體"/>
                <w:lang w:eastAsia="zh-CN"/>
              </w:rPr>
            </w:pPr>
          </w:p>
        </w:tc>
      </w:tr>
      <w:tr w:rsidR="003B42B2" w:rsidRPr="009431F2"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4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9431F2" w:rsidRDefault="003B42B2" w:rsidP="00271977">
            <w:pPr>
              <w:jc w:val="both"/>
              <w:rPr>
                <w:rFonts w:ascii="標楷體" w:eastAsia="標楷體" w:hAnsi="標楷體"/>
              </w:rPr>
            </w:pPr>
          </w:p>
        </w:tc>
      </w:tr>
    </w:tbl>
    <w:p w14:paraId="56857C7D" w14:textId="77777777" w:rsidR="003B42B2" w:rsidRPr="009431F2" w:rsidRDefault="003B42B2" w:rsidP="00271977">
      <w:pPr>
        <w:widowControl/>
        <w:rPr>
          <w:rFonts w:ascii="標楷體" w:eastAsia="標楷體" w:hAnsi="標楷體"/>
        </w:rPr>
      </w:pPr>
    </w:p>
    <w:p w14:paraId="5A05A2AC" w14:textId="77777777" w:rsidR="003B42B2" w:rsidRPr="009431F2" w:rsidRDefault="003B42B2" w:rsidP="00271977">
      <w:pPr>
        <w:widowControl/>
        <w:rPr>
          <w:rFonts w:ascii="標楷體" w:eastAsia="標楷體" w:hAnsi="標楷體" w:cs="標楷體"/>
          <w:kern w:val="0"/>
          <w:szCs w:val="28"/>
        </w:rPr>
      </w:pPr>
    </w:p>
    <w:p w14:paraId="15619470" w14:textId="041F6E33"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2565460E"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3</w:t>
      </w:r>
      <w:r w:rsidRPr="009431F2">
        <w:rPr>
          <w:rFonts w:ascii="標楷體" w:hAnsi="標楷體" w:hint="eastAsia"/>
        </w:rPr>
        <w:t>5 消債條例JCIC報送資料歷程查詢(</w:t>
      </w:r>
      <w:r w:rsidRPr="009431F2">
        <w:rPr>
          <w:rFonts w:ascii="標楷體" w:hAnsi="標楷體"/>
        </w:rPr>
        <w:t>044</w:t>
      </w:r>
      <w:r w:rsidRPr="009431F2">
        <w:rPr>
          <w:rFonts w:ascii="標楷體" w:hAnsi="標楷體" w:hint="eastAsia"/>
        </w:rPr>
        <w:t>)</w:t>
      </w:r>
    </w:p>
    <w:p w14:paraId="393D3B63"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44</w:t>
            </w:r>
            <w:r w:rsidRPr="009431F2">
              <w:rPr>
                <w:rFonts w:ascii="標楷體" w:eastAsia="標楷體" w:hAnsi="標楷體" w:hint="eastAsia"/>
              </w:rPr>
              <w:t>)</w:t>
            </w:r>
          </w:p>
        </w:tc>
      </w:tr>
      <w:tr w:rsidR="003B42B2" w:rsidRPr="009431F2"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請求同意債務清償方案通知資料時</w:t>
            </w:r>
          </w:p>
        </w:tc>
      </w:tr>
      <w:tr w:rsidR="003B42B2" w:rsidRPr="009431F2"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13AFC4D4"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請求同意債務清償方案通知資料(JcicZ044)]與[請求同意債務清償方案通知資料(JcicZ044</w:t>
            </w:r>
            <w:r w:rsidRPr="009431F2">
              <w:rPr>
                <w:rFonts w:ascii="標楷體" w:eastAsia="標楷體" w:hAnsi="標楷體"/>
              </w:rPr>
              <w:t>Log</w:t>
            </w:r>
            <w:r w:rsidRPr="009431F2">
              <w:rPr>
                <w:rFonts w:ascii="標楷體" w:eastAsia="標楷體" w:hAnsi="標楷體" w:hint="eastAsia"/>
              </w:rPr>
              <w:t>)]</w:t>
            </w:r>
          </w:p>
          <w:p w14:paraId="591EC2AB"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4Log.CreateDate)</w:t>
            </w:r>
            <w:r w:rsidRPr="009431F2">
              <w:rPr>
                <w:rFonts w:ascii="標楷體" w:eastAsia="標楷體" w:hAnsi="標楷體" w:hint="eastAsia"/>
              </w:rPr>
              <w:t>]由大至小排序</w:t>
            </w:r>
          </w:p>
        </w:tc>
      </w:tr>
      <w:tr w:rsidR="003B42B2" w:rsidRPr="009431F2"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9431F2" w:rsidRDefault="003B42B2" w:rsidP="00271977">
            <w:pPr>
              <w:rPr>
                <w:rFonts w:ascii="標楷體" w:eastAsia="標楷體" w:hAnsi="標楷體"/>
                <w:lang w:eastAsia="x-none"/>
              </w:rPr>
            </w:pPr>
          </w:p>
        </w:tc>
      </w:tr>
      <w:tr w:rsidR="003B42B2" w:rsidRPr="009431F2"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9431F2" w:rsidRDefault="003B42B2" w:rsidP="00271977">
            <w:pPr>
              <w:rPr>
                <w:rFonts w:ascii="標楷體" w:eastAsia="標楷體" w:hAnsi="標楷體"/>
                <w:lang w:eastAsia="x-none"/>
              </w:rPr>
            </w:pPr>
          </w:p>
        </w:tc>
      </w:tr>
      <w:tr w:rsidR="003B42B2" w:rsidRPr="009431F2"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9431F2" w:rsidRDefault="003B42B2" w:rsidP="00271977">
            <w:pPr>
              <w:rPr>
                <w:rFonts w:ascii="標楷體" w:eastAsia="標楷體" w:hAnsi="標楷體"/>
                <w:lang w:eastAsia="x-none"/>
              </w:rPr>
            </w:pPr>
          </w:p>
        </w:tc>
      </w:tr>
      <w:tr w:rsidR="003B42B2" w:rsidRPr="009431F2"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9431F2" w:rsidRDefault="003B42B2" w:rsidP="00271977">
            <w:pPr>
              <w:rPr>
                <w:rFonts w:ascii="標楷體" w:eastAsia="標楷體" w:hAnsi="標楷體"/>
              </w:rPr>
            </w:pPr>
          </w:p>
        </w:tc>
      </w:tr>
    </w:tbl>
    <w:p w14:paraId="393426EF"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20C66482"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9431F2" w:rsidRDefault="003B42B2" w:rsidP="00271977">
            <w:pPr>
              <w:rPr>
                <w:rFonts w:ascii="標楷體" w:eastAsia="標楷體" w:hAnsi="標楷體"/>
              </w:rPr>
            </w:pPr>
            <w:r w:rsidRPr="009431F2">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9431F2" w:rsidRDefault="003B42B2" w:rsidP="00271977">
            <w:pPr>
              <w:rPr>
                <w:rFonts w:ascii="標楷體" w:eastAsia="標楷體" w:hAnsi="標楷體"/>
              </w:rPr>
            </w:pPr>
            <w:r w:rsidRPr="009431F2">
              <w:rPr>
                <w:rFonts w:ascii="標楷體" w:eastAsia="標楷體" w:hAnsi="標楷體" w:hint="eastAsia"/>
              </w:rPr>
              <w:t>請求同意債務清償方案通知資料主檔</w:t>
            </w:r>
          </w:p>
        </w:tc>
      </w:tr>
      <w:tr w:rsidR="003B42B2" w:rsidRPr="009431F2"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9431F2" w:rsidRDefault="003B42B2" w:rsidP="00271977">
            <w:pPr>
              <w:rPr>
                <w:rFonts w:ascii="標楷體" w:eastAsia="標楷體" w:hAnsi="標楷體"/>
              </w:rPr>
            </w:pPr>
            <w:r w:rsidRPr="009431F2">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請求同意債務清償方案通知資料歷程</w:t>
            </w:r>
            <w:r w:rsidRPr="009431F2">
              <w:rPr>
                <w:rFonts w:ascii="標楷體" w:eastAsia="標楷體" w:hAnsi="標楷體" w:hint="eastAsia"/>
                <w:lang w:eastAsia="zh-HK"/>
              </w:rPr>
              <w:t>檔</w:t>
            </w:r>
          </w:p>
        </w:tc>
      </w:tr>
      <w:tr w:rsidR="003B42B2" w:rsidRPr="009431F2"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9431F2" w:rsidRDefault="003B42B2" w:rsidP="00271977">
            <w:pPr>
              <w:widowControl/>
              <w:rPr>
                <w:rFonts w:ascii="標楷體" w:eastAsia="標楷體" w:hAnsi="標楷體"/>
                <w:kern w:val="0"/>
                <w:sz w:val="20"/>
                <w:szCs w:val="20"/>
              </w:rPr>
            </w:pPr>
          </w:p>
        </w:tc>
      </w:tr>
    </w:tbl>
    <w:p w14:paraId="0B73B00A" w14:textId="77777777" w:rsidR="003B42B2" w:rsidRPr="009431F2" w:rsidRDefault="003B42B2" w:rsidP="00271977">
      <w:pPr>
        <w:rPr>
          <w:rFonts w:ascii="標楷體" w:eastAsia="標楷體" w:hAnsi="標楷體"/>
          <w:lang w:eastAsia="x-none"/>
        </w:rPr>
      </w:pPr>
    </w:p>
    <w:p w14:paraId="70351DF0"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40CA63C4"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76F440A0" wp14:editId="13603DB4">
            <wp:extent cx="6479540" cy="1339215"/>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339215"/>
                    </a:xfrm>
                    <a:prstGeom prst="rect">
                      <a:avLst/>
                    </a:prstGeom>
                  </pic:spPr>
                </pic:pic>
              </a:graphicData>
            </a:graphic>
          </wp:inline>
        </w:drawing>
      </w:r>
      <w:r w:rsidRPr="009431F2">
        <w:rPr>
          <w:rFonts w:ascii="標楷體" w:eastAsia="標楷體" w:hAnsi="標楷體"/>
          <w:noProof/>
        </w:rPr>
        <w:t xml:space="preserve">    </w:t>
      </w:r>
    </w:p>
    <w:p w14:paraId="2F623F7B"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672A0D06"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286B3D9D" w14:textId="77777777" w:rsidR="003B42B2" w:rsidRPr="009431F2" w:rsidRDefault="003B42B2" w:rsidP="00271977">
      <w:pPr>
        <w:pStyle w:val="af9"/>
        <w:ind w:leftChars="0" w:left="1418"/>
        <w:rPr>
          <w:rFonts w:ascii="標楷體" w:eastAsia="標楷體" w:hAnsi="標楷體"/>
          <w:sz w:val="26"/>
          <w:szCs w:val="26"/>
          <w:lang w:eastAsia="x-none"/>
        </w:rPr>
      </w:pPr>
    </w:p>
    <w:p w14:paraId="35277D4A"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9431F2" w:rsidRDefault="003B42B2" w:rsidP="00271977">
            <w:pPr>
              <w:widowControl/>
              <w:rPr>
                <w:rFonts w:ascii="標楷體" w:eastAsia="標楷體" w:hAnsi="標楷體"/>
                <w:lang w:eastAsia="x-none"/>
              </w:rPr>
            </w:pPr>
          </w:p>
        </w:tc>
      </w:tr>
      <w:tr w:rsidR="003B42B2" w:rsidRPr="009431F2"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是否存在於[請求同意債務清償方案通知資料主檔(</w:t>
            </w:r>
            <w:r w:rsidRPr="009431F2">
              <w:rPr>
                <w:rFonts w:ascii="標楷體" w:eastAsia="標楷體" w:hAnsi="標楷體"/>
              </w:rPr>
              <w:t>JcicZ044)</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4</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5B79854C"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5FFBA79F"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545A77FF"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6E2BD45E" wp14:editId="227EF9E9">
            <wp:extent cx="6477000" cy="547370"/>
            <wp:effectExtent l="0" t="0" r="0" b="508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77000" cy="547370"/>
                    </a:xfrm>
                    <a:prstGeom prst="rect">
                      <a:avLst/>
                    </a:prstGeom>
                    <a:noFill/>
                    <a:ln>
                      <a:noFill/>
                    </a:ln>
                  </pic:spPr>
                </pic:pic>
              </a:graphicData>
            </a:graphic>
          </wp:inline>
        </w:drawing>
      </w:r>
    </w:p>
    <w:p w14:paraId="2DBA476E"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9431F2"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44</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9431F2" w:rsidRDefault="003B42B2" w:rsidP="00271977">
            <w:pPr>
              <w:jc w:val="both"/>
              <w:rPr>
                <w:rFonts w:ascii="標楷體" w:eastAsia="標楷體" w:hAnsi="標楷體"/>
                <w:lang w:eastAsia="zh-CN"/>
              </w:rPr>
            </w:pPr>
          </w:p>
        </w:tc>
      </w:tr>
      <w:tr w:rsidR="003B42B2" w:rsidRPr="009431F2"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9431F2" w:rsidRDefault="003B42B2" w:rsidP="00271977">
            <w:pPr>
              <w:jc w:val="both"/>
              <w:rPr>
                <w:rFonts w:ascii="標楷體" w:eastAsia="標楷體" w:hAnsi="標楷體"/>
                <w:lang w:eastAsia="zh-CN"/>
              </w:rPr>
            </w:pPr>
          </w:p>
        </w:tc>
      </w:tr>
      <w:tr w:rsidR="003B42B2" w:rsidRPr="009431F2"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9431F2" w:rsidRDefault="003B42B2" w:rsidP="00271977">
            <w:pPr>
              <w:jc w:val="both"/>
              <w:rPr>
                <w:rFonts w:ascii="標楷體" w:eastAsia="標楷體" w:hAnsi="標楷體"/>
                <w:lang w:eastAsia="zh-CN"/>
              </w:rPr>
            </w:pPr>
          </w:p>
        </w:tc>
      </w:tr>
      <w:tr w:rsidR="003B42B2" w:rsidRPr="009431F2"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9431F2" w:rsidRDefault="003B42B2" w:rsidP="00271977">
            <w:pPr>
              <w:jc w:val="both"/>
              <w:rPr>
                <w:rFonts w:ascii="標楷體" w:eastAsia="標楷體" w:hAnsi="標楷體"/>
                <w:lang w:eastAsia="zh-CN"/>
              </w:rPr>
            </w:pPr>
          </w:p>
        </w:tc>
      </w:tr>
      <w:tr w:rsidR="003B42B2" w:rsidRPr="009431F2"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9431F2" w:rsidRDefault="003B42B2" w:rsidP="00271977">
            <w:pPr>
              <w:jc w:val="both"/>
              <w:rPr>
                <w:rFonts w:ascii="標楷體" w:eastAsia="標楷體" w:hAnsi="標楷體"/>
                <w:lang w:eastAsia="zh-CN"/>
              </w:rPr>
            </w:pPr>
          </w:p>
        </w:tc>
      </w:tr>
      <w:tr w:rsidR="003B42B2" w:rsidRPr="009431F2"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9431F2" w:rsidRDefault="003B42B2" w:rsidP="00271977">
            <w:pPr>
              <w:jc w:val="both"/>
              <w:rPr>
                <w:rFonts w:ascii="標楷體" w:eastAsia="標楷體" w:hAnsi="標楷體"/>
                <w:lang w:eastAsia="zh-CN"/>
              </w:rPr>
            </w:pPr>
          </w:p>
        </w:tc>
      </w:tr>
      <w:tr w:rsidR="003B42B2" w:rsidRPr="009431F2"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9431F2" w:rsidRDefault="003B42B2" w:rsidP="00271977">
            <w:pPr>
              <w:jc w:val="both"/>
              <w:rPr>
                <w:rFonts w:ascii="標楷體" w:eastAsia="標楷體" w:hAnsi="標楷體"/>
                <w:lang w:eastAsia="zh-CN"/>
              </w:rPr>
            </w:pPr>
          </w:p>
        </w:tc>
      </w:tr>
      <w:tr w:rsidR="003B42B2" w:rsidRPr="009431F2"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9431F2" w:rsidRDefault="003B42B2" w:rsidP="00271977">
            <w:pPr>
              <w:jc w:val="both"/>
              <w:rPr>
                <w:rFonts w:ascii="標楷體" w:eastAsia="標楷體" w:hAnsi="標楷體"/>
                <w:lang w:eastAsia="zh-CN"/>
              </w:rPr>
            </w:pPr>
          </w:p>
        </w:tc>
      </w:tr>
      <w:tr w:rsidR="003B42B2" w:rsidRPr="009431F2"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9431F2" w:rsidRDefault="003B42B2" w:rsidP="00271977">
            <w:pPr>
              <w:jc w:val="both"/>
              <w:rPr>
                <w:rFonts w:ascii="標楷體" w:eastAsia="標楷體" w:hAnsi="標楷體"/>
                <w:lang w:eastAsia="zh-CN"/>
              </w:rPr>
            </w:pPr>
          </w:p>
        </w:tc>
      </w:tr>
      <w:tr w:rsidR="003B42B2" w:rsidRPr="009431F2"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9431F2" w:rsidRDefault="003B42B2" w:rsidP="00271977">
            <w:pPr>
              <w:jc w:val="both"/>
              <w:rPr>
                <w:rFonts w:ascii="標楷體" w:eastAsia="標楷體" w:hAnsi="標楷體"/>
                <w:lang w:eastAsia="zh-CN"/>
              </w:rPr>
            </w:pPr>
          </w:p>
        </w:tc>
      </w:tr>
      <w:tr w:rsidR="003B42B2" w:rsidRPr="009431F2"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9431F2" w:rsidRDefault="003B42B2" w:rsidP="00271977">
            <w:pPr>
              <w:jc w:val="both"/>
              <w:rPr>
                <w:rFonts w:ascii="標楷體" w:eastAsia="標楷體" w:hAnsi="標楷體"/>
                <w:lang w:eastAsia="zh-CN"/>
              </w:rPr>
            </w:pPr>
          </w:p>
        </w:tc>
      </w:tr>
      <w:tr w:rsidR="003B42B2" w:rsidRPr="009431F2"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9431F2" w:rsidRDefault="003B42B2" w:rsidP="00271977">
            <w:pPr>
              <w:jc w:val="both"/>
              <w:rPr>
                <w:rFonts w:ascii="標楷體" w:eastAsia="標楷體" w:hAnsi="標楷體"/>
                <w:lang w:eastAsia="zh-CN"/>
              </w:rPr>
            </w:pPr>
          </w:p>
        </w:tc>
      </w:tr>
      <w:tr w:rsidR="003B42B2" w:rsidRPr="009431F2"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9431F2" w:rsidRDefault="003B42B2" w:rsidP="00271977">
            <w:pPr>
              <w:jc w:val="both"/>
              <w:rPr>
                <w:rFonts w:ascii="標楷體" w:eastAsia="標楷體" w:hAnsi="標楷體"/>
                <w:lang w:eastAsia="zh-CN"/>
              </w:rPr>
            </w:pPr>
          </w:p>
        </w:tc>
      </w:tr>
      <w:tr w:rsidR="003B42B2" w:rsidRPr="009431F2"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9431F2" w:rsidRDefault="003B42B2" w:rsidP="00271977">
            <w:pPr>
              <w:jc w:val="both"/>
              <w:rPr>
                <w:rFonts w:ascii="標楷體" w:eastAsia="標楷體" w:hAnsi="標楷體"/>
                <w:lang w:eastAsia="zh-CN"/>
              </w:rPr>
            </w:pPr>
          </w:p>
        </w:tc>
      </w:tr>
      <w:tr w:rsidR="003B42B2" w:rsidRPr="009431F2"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9431F2" w:rsidRDefault="003B42B2" w:rsidP="00271977">
            <w:pPr>
              <w:jc w:val="both"/>
              <w:rPr>
                <w:rFonts w:ascii="標楷體" w:eastAsia="標楷體" w:hAnsi="標楷體"/>
                <w:lang w:eastAsia="zh-CN"/>
              </w:rPr>
            </w:pPr>
          </w:p>
        </w:tc>
      </w:tr>
      <w:tr w:rsidR="003B42B2" w:rsidRPr="009431F2"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9431F2" w:rsidRDefault="003B42B2" w:rsidP="00271977">
            <w:pPr>
              <w:jc w:val="both"/>
              <w:rPr>
                <w:rFonts w:ascii="標楷體" w:eastAsia="標楷體" w:hAnsi="標楷體"/>
                <w:lang w:eastAsia="zh-CN"/>
              </w:rPr>
            </w:pPr>
          </w:p>
        </w:tc>
      </w:tr>
      <w:tr w:rsidR="003B42B2" w:rsidRPr="009431F2"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9431F2" w:rsidRDefault="003B42B2" w:rsidP="00271977">
            <w:pPr>
              <w:jc w:val="both"/>
              <w:rPr>
                <w:rFonts w:ascii="標楷體" w:eastAsia="標楷體" w:hAnsi="標楷體"/>
                <w:lang w:eastAsia="zh-CN"/>
              </w:rPr>
            </w:pPr>
          </w:p>
        </w:tc>
      </w:tr>
      <w:tr w:rsidR="003B42B2" w:rsidRPr="009431F2"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9431F2" w:rsidRDefault="003B42B2" w:rsidP="00271977">
            <w:pPr>
              <w:jc w:val="both"/>
              <w:rPr>
                <w:rFonts w:ascii="標楷體" w:eastAsia="標楷體" w:hAnsi="標楷體"/>
                <w:lang w:eastAsia="zh-CN"/>
              </w:rPr>
            </w:pPr>
          </w:p>
        </w:tc>
      </w:tr>
      <w:tr w:rsidR="003B42B2" w:rsidRPr="009431F2"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9431F2" w:rsidRDefault="003B42B2" w:rsidP="00271977">
            <w:pPr>
              <w:jc w:val="both"/>
              <w:rPr>
                <w:rFonts w:ascii="標楷體" w:eastAsia="標楷體" w:hAnsi="標楷體"/>
                <w:lang w:eastAsia="zh-CN"/>
              </w:rPr>
            </w:pPr>
          </w:p>
        </w:tc>
      </w:tr>
      <w:tr w:rsidR="003B42B2" w:rsidRPr="009431F2"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9431F2" w:rsidRDefault="003B42B2" w:rsidP="00271977">
            <w:pPr>
              <w:jc w:val="both"/>
              <w:rPr>
                <w:rFonts w:ascii="標楷體" w:eastAsia="標楷體" w:hAnsi="標楷體"/>
                <w:lang w:eastAsia="zh-CN"/>
              </w:rPr>
            </w:pPr>
          </w:p>
        </w:tc>
      </w:tr>
      <w:tr w:rsidR="003B42B2" w:rsidRPr="009431F2"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9431F2" w:rsidRDefault="003B42B2" w:rsidP="00271977">
            <w:pPr>
              <w:jc w:val="both"/>
              <w:rPr>
                <w:rFonts w:ascii="標楷體" w:eastAsia="標楷體" w:hAnsi="標楷體"/>
                <w:lang w:eastAsia="zh-CN"/>
              </w:rPr>
            </w:pPr>
          </w:p>
        </w:tc>
      </w:tr>
      <w:tr w:rsidR="003B42B2" w:rsidRPr="009431F2"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9431F2" w:rsidRDefault="003B42B2" w:rsidP="00271977">
            <w:pPr>
              <w:jc w:val="both"/>
              <w:rPr>
                <w:rFonts w:ascii="標楷體" w:eastAsia="標楷體" w:hAnsi="標楷體"/>
                <w:lang w:eastAsia="zh-CN"/>
              </w:rPr>
            </w:pPr>
          </w:p>
        </w:tc>
      </w:tr>
      <w:tr w:rsidR="003B42B2" w:rsidRPr="009431F2"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9431F2" w:rsidRDefault="003B42B2" w:rsidP="00271977">
            <w:pPr>
              <w:jc w:val="both"/>
              <w:rPr>
                <w:rFonts w:ascii="標楷體" w:eastAsia="標楷體" w:hAnsi="標楷體"/>
                <w:lang w:eastAsia="zh-CN"/>
              </w:rPr>
            </w:pPr>
          </w:p>
        </w:tc>
      </w:tr>
      <w:tr w:rsidR="003B42B2" w:rsidRPr="009431F2"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9431F2" w:rsidRDefault="003B42B2" w:rsidP="00271977">
            <w:pPr>
              <w:jc w:val="both"/>
              <w:rPr>
                <w:rFonts w:ascii="標楷體" w:eastAsia="標楷體" w:hAnsi="標楷體"/>
                <w:lang w:eastAsia="zh-CN"/>
              </w:rPr>
            </w:pPr>
          </w:p>
        </w:tc>
      </w:tr>
      <w:tr w:rsidR="003B42B2" w:rsidRPr="009431F2"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9431F2" w:rsidRDefault="003B42B2" w:rsidP="00271977">
            <w:pPr>
              <w:jc w:val="both"/>
              <w:rPr>
                <w:rFonts w:ascii="標楷體" w:eastAsia="標楷體" w:hAnsi="標楷體"/>
                <w:lang w:eastAsia="zh-CN"/>
              </w:rPr>
            </w:pPr>
          </w:p>
        </w:tc>
      </w:tr>
      <w:tr w:rsidR="003B42B2" w:rsidRPr="009431F2"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9431F2" w:rsidRDefault="003B42B2" w:rsidP="00271977">
            <w:pPr>
              <w:jc w:val="both"/>
              <w:rPr>
                <w:rFonts w:ascii="標楷體" w:eastAsia="標楷體" w:hAnsi="標楷體"/>
                <w:lang w:eastAsia="zh-CN"/>
              </w:rPr>
            </w:pPr>
          </w:p>
        </w:tc>
      </w:tr>
      <w:tr w:rsidR="003B42B2" w:rsidRPr="009431F2"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9431F2" w:rsidRDefault="003B42B2" w:rsidP="00271977">
            <w:pPr>
              <w:jc w:val="both"/>
              <w:rPr>
                <w:rFonts w:ascii="標楷體" w:eastAsia="標楷體" w:hAnsi="標楷體"/>
                <w:lang w:eastAsia="zh-CN"/>
              </w:rPr>
            </w:pPr>
          </w:p>
        </w:tc>
      </w:tr>
      <w:tr w:rsidR="003B42B2" w:rsidRPr="009431F2"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9431F2" w:rsidRDefault="003B42B2" w:rsidP="00271977">
            <w:pPr>
              <w:jc w:val="both"/>
              <w:rPr>
                <w:rFonts w:ascii="標楷體" w:eastAsia="標楷體" w:hAnsi="標楷體"/>
                <w:lang w:eastAsia="zh-CN"/>
              </w:rPr>
            </w:pPr>
          </w:p>
        </w:tc>
      </w:tr>
      <w:tr w:rsidR="003B42B2" w:rsidRPr="009431F2"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9431F2" w:rsidRDefault="003B42B2" w:rsidP="00271977">
            <w:pPr>
              <w:jc w:val="both"/>
              <w:rPr>
                <w:rFonts w:ascii="標楷體" w:eastAsia="標楷體" w:hAnsi="標楷體"/>
                <w:lang w:eastAsia="zh-CN"/>
              </w:rPr>
            </w:pPr>
          </w:p>
        </w:tc>
      </w:tr>
      <w:tr w:rsidR="003B42B2" w:rsidRPr="009431F2"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4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9431F2" w:rsidRDefault="003B42B2" w:rsidP="00271977">
            <w:pPr>
              <w:jc w:val="both"/>
              <w:rPr>
                <w:rFonts w:ascii="標楷體" w:eastAsia="標楷體" w:hAnsi="標楷體"/>
              </w:rPr>
            </w:pPr>
          </w:p>
        </w:tc>
      </w:tr>
    </w:tbl>
    <w:p w14:paraId="38126698" w14:textId="77777777" w:rsidR="003B42B2" w:rsidRPr="009431F2" w:rsidRDefault="003B42B2" w:rsidP="00271977">
      <w:pPr>
        <w:widowControl/>
        <w:rPr>
          <w:rFonts w:ascii="標楷體" w:eastAsia="標楷體" w:hAnsi="標楷體"/>
        </w:rPr>
      </w:pPr>
    </w:p>
    <w:p w14:paraId="34F6B115" w14:textId="77777777" w:rsidR="003B42B2" w:rsidRPr="009431F2" w:rsidRDefault="003B42B2" w:rsidP="00271977">
      <w:pPr>
        <w:widowControl/>
        <w:rPr>
          <w:rFonts w:ascii="標楷體" w:eastAsia="標楷體" w:hAnsi="標楷體" w:cs="標楷體"/>
          <w:kern w:val="0"/>
          <w:szCs w:val="28"/>
        </w:rPr>
      </w:pPr>
    </w:p>
    <w:p w14:paraId="44D34397" w14:textId="0938C74F"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05BD974A"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36</w:t>
      </w:r>
      <w:r w:rsidRPr="009431F2">
        <w:rPr>
          <w:rFonts w:ascii="標楷體" w:hAnsi="標楷體" w:hint="eastAsia"/>
        </w:rPr>
        <w:t xml:space="preserve"> 消債條例JCIC報送資料歷程查詢(</w:t>
      </w:r>
      <w:r w:rsidRPr="009431F2">
        <w:rPr>
          <w:rFonts w:ascii="標楷體" w:hAnsi="標楷體"/>
        </w:rPr>
        <w:t>045</w:t>
      </w:r>
      <w:r w:rsidRPr="009431F2">
        <w:rPr>
          <w:rFonts w:ascii="標楷體" w:hAnsi="標楷體" w:hint="eastAsia"/>
        </w:rPr>
        <w:t>)</w:t>
      </w:r>
    </w:p>
    <w:p w14:paraId="5561AA3A"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45</w:t>
            </w:r>
            <w:r w:rsidRPr="009431F2">
              <w:rPr>
                <w:rFonts w:ascii="標楷體" w:eastAsia="標楷體" w:hAnsi="標楷體" w:hint="eastAsia"/>
              </w:rPr>
              <w:t>)</w:t>
            </w:r>
          </w:p>
        </w:tc>
      </w:tr>
      <w:tr w:rsidR="003B42B2" w:rsidRPr="009431F2"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回報是否同意債務清償方案資料時</w:t>
            </w:r>
          </w:p>
        </w:tc>
      </w:tr>
      <w:tr w:rsidR="003B42B2" w:rsidRPr="009431F2"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0FBD9D81"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回報是否同意債務清償方案資料(JcicZ045)]與[回報是否同意債務清償方案資料(JcicZ045</w:t>
            </w:r>
            <w:r w:rsidRPr="009431F2">
              <w:rPr>
                <w:rFonts w:ascii="標楷體" w:eastAsia="標楷體" w:hAnsi="標楷體"/>
              </w:rPr>
              <w:t>Log</w:t>
            </w:r>
            <w:r w:rsidRPr="009431F2">
              <w:rPr>
                <w:rFonts w:ascii="標楷體" w:eastAsia="標楷體" w:hAnsi="標楷體" w:hint="eastAsia"/>
              </w:rPr>
              <w:t>)]</w:t>
            </w:r>
          </w:p>
          <w:p w14:paraId="78500AF8"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5Log.CreateDate)</w:t>
            </w:r>
            <w:r w:rsidRPr="009431F2">
              <w:rPr>
                <w:rFonts w:ascii="標楷體" w:eastAsia="標楷體" w:hAnsi="標楷體" w:hint="eastAsia"/>
              </w:rPr>
              <w:t>]由大至小排序</w:t>
            </w:r>
          </w:p>
        </w:tc>
      </w:tr>
      <w:tr w:rsidR="003B42B2" w:rsidRPr="009431F2"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9431F2" w:rsidRDefault="003B42B2" w:rsidP="00271977">
            <w:pPr>
              <w:rPr>
                <w:rFonts w:ascii="標楷體" w:eastAsia="標楷體" w:hAnsi="標楷體"/>
                <w:lang w:eastAsia="x-none"/>
              </w:rPr>
            </w:pPr>
          </w:p>
        </w:tc>
      </w:tr>
      <w:tr w:rsidR="003B42B2" w:rsidRPr="009431F2"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9431F2" w:rsidRDefault="003B42B2" w:rsidP="00271977">
            <w:pPr>
              <w:rPr>
                <w:rFonts w:ascii="標楷體" w:eastAsia="標楷體" w:hAnsi="標楷體"/>
                <w:lang w:eastAsia="x-none"/>
              </w:rPr>
            </w:pPr>
          </w:p>
        </w:tc>
      </w:tr>
      <w:tr w:rsidR="003B42B2" w:rsidRPr="009431F2"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9431F2" w:rsidRDefault="003B42B2" w:rsidP="00271977">
            <w:pPr>
              <w:rPr>
                <w:rFonts w:ascii="標楷體" w:eastAsia="標楷體" w:hAnsi="標楷體"/>
                <w:lang w:eastAsia="x-none"/>
              </w:rPr>
            </w:pPr>
          </w:p>
        </w:tc>
      </w:tr>
      <w:tr w:rsidR="003B42B2" w:rsidRPr="009431F2"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9431F2" w:rsidRDefault="003B42B2" w:rsidP="00271977">
            <w:pPr>
              <w:rPr>
                <w:rFonts w:ascii="標楷體" w:eastAsia="標楷體" w:hAnsi="標楷體"/>
              </w:rPr>
            </w:pPr>
          </w:p>
        </w:tc>
      </w:tr>
    </w:tbl>
    <w:p w14:paraId="42C95384"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4095BD07"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9431F2" w:rsidRDefault="003B42B2" w:rsidP="00271977">
            <w:pPr>
              <w:rPr>
                <w:rFonts w:ascii="標楷體" w:eastAsia="標楷體" w:hAnsi="標楷體"/>
              </w:rPr>
            </w:pPr>
            <w:r w:rsidRPr="009431F2">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9431F2" w:rsidRDefault="003B42B2" w:rsidP="00271977">
            <w:pPr>
              <w:rPr>
                <w:rFonts w:ascii="標楷體" w:eastAsia="標楷體" w:hAnsi="標楷體"/>
              </w:rPr>
            </w:pPr>
            <w:r w:rsidRPr="009431F2">
              <w:rPr>
                <w:rFonts w:ascii="標楷體" w:eastAsia="標楷體" w:hAnsi="標楷體" w:hint="eastAsia"/>
              </w:rPr>
              <w:t>回報是否同意債務清償方案資料主檔</w:t>
            </w:r>
          </w:p>
        </w:tc>
      </w:tr>
      <w:tr w:rsidR="003B42B2" w:rsidRPr="009431F2"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9431F2" w:rsidRDefault="003B42B2" w:rsidP="00271977">
            <w:pPr>
              <w:rPr>
                <w:rFonts w:ascii="標楷體" w:eastAsia="標楷體" w:hAnsi="標楷體"/>
              </w:rPr>
            </w:pPr>
            <w:r w:rsidRPr="009431F2">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回報是否同意債務清償方案資料歷程</w:t>
            </w:r>
            <w:r w:rsidRPr="009431F2">
              <w:rPr>
                <w:rFonts w:ascii="標楷體" w:eastAsia="標楷體" w:hAnsi="標楷體" w:hint="eastAsia"/>
                <w:lang w:eastAsia="zh-HK"/>
              </w:rPr>
              <w:t>檔</w:t>
            </w:r>
          </w:p>
        </w:tc>
      </w:tr>
      <w:tr w:rsidR="003B42B2" w:rsidRPr="009431F2"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9431F2" w:rsidRDefault="003B42B2" w:rsidP="00271977">
            <w:pPr>
              <w:widowControl/>
              <w:rPr>
                <w:rFonts w:ascii="標楷體" w:eastAsia="標楷體" w:hAnsi="標楷體"/>
                <w:kern w:val="0"/>
                <w:sz w:val="20"/>
                <w:szCs w:val="20"/>
              </w:rPr>
            </w:pPr>
          </w:p>
        </w:tc>
      </w:tr>
    </w:tbl>
    <w:p w14:paraId="5056BE75" w14:textId="77777777" w:rsidR="003B42B2" w:rsidRPr="009431F2" w:rsidRDefault="003B42B2" w:rsidP="00271977">
      <w:pPr>
        <w:rPr>
          <w:rFonts w:ascii="標楷體" w:eastAsia="標楷體" w:hAnsi="標楷體"/>
          <w:lang w:eastAsia="x-none"/>
        </w:rPr>
      </w:pPr>
    </w:p>
    <w:p w14:paraId="2AD58198"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5BD97E0E"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5623BBB6" wp14:editId="33E52669">
            <wp:extent cx="6479540" cy="1552575"/>
            <wp:effectExtent l="0" t="0" r="0" b="952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552575"/>
                    </a:xfrm>
                    <a:prstGeom prst="rect">
                      <a:avLst/>
                    </a:prstGeom>
                  </pic:spPr>
                </pic:pic>
              </a:graphicData>
            </a:graphic>
          </wp:inline>
        </w:drawing>
      </w:r>
      <w:r w:rsidRPr="009431F2">
        <w:rPr>
          <w:rFonts w:ascii="標楷體" w:eastAsia="標楷體" w:hAnsi="標楷體"/>
          <w:noProof/>
        </w:rPr>
        <w:t xml:space="preserve">     </w:t>
      </w:r>
    </w:p>
    <w:p w14:paraId="41C5D71F"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5DDA99A6"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2F1233C1" w14:textId="77777777" w:rsidR="003B42B2" w:rsidRPr="009431F2" w:rsidRDefault="003B42B2" w:rsidP="00271977">
      <w:pPr>
        <w:pStyle w:val="af9"/>
        <w:ind w:leftChars="0" w:left="1418"/>
        <w:rPr>
          <w:rFonts w:ascii="標楷體" w:eastAsia="標楷體" w:hAnsi="標楷體"/>
          <w:sz w:val="26"/>
          <w:szCs w:val="26"/>
          <w:lang w:eastAsia="x-none"/>
        </w:rPr>
      </w:pPr>
    </w:p>
    <w:p w14:paraId="6858435C"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9431F2" w:rsidRDefault="003B42B2" w:rsidP="00271977">
            <w:pPr>
              <w:widowControl/>
              <w:rPr>
                <w:rFonts w:ascii="標楷體" w:eastAsia="標楷體" w:hAnsi="標楷體"/>
                <w:lang w:eastAsia="x-none"/>
              </w:rPr>
            </w:pPr>
          </w:p>
        </w:tc>
      </w:tr>
      <w:tr w:rsidR="003B42B2" w:rsidRPr="009431F2"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9431F2" w:rsidRDefault="003B42B2" w:rsidP="00271977">
            <w:pPr>
              <w:rPr>
                <w:rFonts w:ascii="標楷體" w:eastAsia="標楷體" w:hAnsi="標楷體"/>
              </w:rPr>
            </w:pPr>
            <w:r w:rsidRPr="009431F2">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w:t>
            </w:r>
            <w:r w:rsidRPr="009431F2">
              <w:rPr>
                <w:rFonts w:ascii="標楷體" w:eastAsia="標楷體" w:hAnsi="標楷體" w:hint="eastAsia"/>
                <w:color w:val="000000"/>
              </w:rPr>
              <w:t>[最大債權金融機構代號(MaxMainCode)</w:t>
            </w:r>
            <w:r w:rsidRPr="009431F2">
              <w:rPr>
                <w:rFonts w:ascii="標楷體" w:eastAsia="標楷體" w:hAnsi="標楷體" w:hint="eastAsia"/>
              </w:rPr>
              <w:t>]是否存在於[回報是否同意債務清償方案資料主檔(</w:t>
            </w:r>
            <w:r w:rsidRPr="009431F2">
              <w:rPr>
                <w:rFonts w:ascii="標楷體" w:eastAsia="標楷體" w:hAnsi="標楷體"/>
              </w:rPr>
              <w:t>JcicZ045)</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5</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34E3793F"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15AF27AD"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7B91DDC1"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78FF5632" wp14:editId="769AA403">
            <wp:extent cx="6479540" cy="14528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452880"/>
                    </a:xfrm>
                    <a:prstGeom prst="rect">
                      <a:avLst/>
                    </a:prstGeom>
                  </pic:spPr>
                </pic:pic>
              </a:graphicData>
            </a:graphic>
          </wp:inline>
        </w:drawing>
      </w:r>
    </w:p>
    <w:p w14:paraId="25F52103"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9431F2"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45</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9431F2" w:rsidRDefault="003B42B2" w:rsidP="00271977">
            <w:pPr>
              <w:jc w:val="both"/>
              <w:rPr>
                <w:rFonts w:ascii="標楷體" w:eastAsia="標楷體" w:hAnsi="標楷體"/>
                <w:lang w:eastAsia="zh-CN"/>
              </w:rPr>
            </w:pPr>
          </w:p>
        </w:tc>
      </w:tr>
      <w:tr w:rsidR="003B42B2" w:rsidRPr="009431F2"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5Log.</w:t>
            </w:r>
            <w:r w:rsidRPr="009431F2">
              <w:rPr>
                <w:rFonts w:ascii="標楷體" w:eastAsia="標楷體" w:hAnsi="標楷體"/>
                <w:color w:val="000000"/>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9431F2" w:rsidRDefault="003B42B2" w:rsidP="00271977">
            <w:pPr>
              <w:jc w:val="both"/>
              <w:rPr>
                <w:rFonts w:ascii="標楷體" w:eastAsia="標楷體" w:hAnsi="標楷體"/>
                <w:lang w:eastAsia="zh-CN"/>
              </w:rPr>
            </w:pPr>
          </w:p>
        </w:tc>
      </w:tr>
      <w:tr w:rsidR="003B42B2" w:rsidRPr="009431F2"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4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9431F2" w:rsidRDefault="003B42B2" w:rsidP="00271977">
            <w:pPr>
              <w:jc w:val="both"/>
              <w:rPr>
                <w:rFonts w:ascii="標楷體" w:eastAsia="標楷體" w:hAnsi="標楷體"/>
              </w:rPr>
            </w:pPr>
          </w:p>
        </w:tc>
      </w:tr>
    </w:tbl>
    <w:p w14:paraId="5655074C" w14:textId="77777777" w:rsidR="003B42B2" w:rsidRPr="009431F2" w:rsidRDefault="003B42B2" w:rsidP="00271977">
      <w:pPr>
        <w:widowControl/>
        <w:rPr>
          <w:rFonts w:ascii="標楷體" w:eastAsia="標楷體" w:hAnsi="標楷體"/>
        </w:rPr>
      </w:pPr>
    </w:p>
    <w:p w14:paraId="1705D75D" w14:textId="77777777" w:rsidR="003B42B2" w:rsidRPr="009431F2" w:rsidRDefault="003B42B2" w:rsidP="00271977">
      <w:pPr>
        <w:widowControl/>
        <w:rPr>
          <w:rFonts w:ascii="標楷體" w:eastAsia="標楷體" w:hAnsi="標楷體" w:cs="標楷體"/>
          <w:kern w:val="0"/>
          <w:szCs w:val="28"/>
        </w:rPr>
      </w:pPr>
    </w:p>
    <w:p w14:paraId="6242CAD5" w14:textId="35CF5F35"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02743B0F"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37</w:t>
      </w:r>
      <w:r w:rsidRPr="009431F2">
        <w:rPr>
          <w:rFonts w:ascii="標楷體" w:hAnsi="標楷體" w:hint="eastAsia"/>
        </w:rPr>
        <w:t xml:space="preserve"> 消債條例JCIC報送資料歷程查詢(</w:t>
      </w:r>
      <w:r w:rsidRPr="009431F2">
        <w:rPr>
          <w:rFonts w:ascii="標楷體" w:hAnsi="標楷體"/>
        </w:rPr>
        <w:t>046</w:t>
      </w:r>
      <w:r w:rsidRPr="009431F2">
        <w:rPr>
          <w:rFonts w:ascii="標楷體" w:hAnsi="標楷體" w:hint="eastAsia"/>
        </w:rPr>
        <w:t>)</w:t>
      </w:r>
    </w:p>
    <w:p w14:paraId="400A58B6"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46</w:t>
            </w:r>
            <w:r w:rsidRPr="009431F2">
              <w:rPr>
                <w:rFonts w:ascii="標楷體" w:eastAsia="標楷體" w:hAnsi="標楷體" w:hint="eastAsia"/>
              </w:rPr>
              <w:t>)</w:t>
            </w:r>
          </w:p>
        </w:tc>
      </w:tr>
      <w:tr w:rsidR="003B42B2" w:rsidRPr="009431F2"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結案通知資料時</w:t>
            </w:r>
          </w:p>
        </w:tc>
      </w:tr>
      <w:tr w:rsidR="003B42B2" w:rsidRPr="009431F2"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915D5AF"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結案通知資料(JcicZ046)]與[結案通知資料(JcicZ046</w:t>
            </w:r>
            <w:r w:rsidRPr="009431F2">
              <w:rPr>
                <w:rFonts w:ascii="標楷體" w:eastAsia="標楷體" w:hAnsi="標楷體"/>
              </w:rPr>
              <w:t>Log</w:t>
            </w:r>
            <w:r w:rsidRPr="009431F2">
              <w:rPr>
                <w:rFonts w:ascii="標楷體" w:eastAsia="標楷體" w:hAnsi="標楷體" w:hint="eastAsia"/>
              </w:rPr>
              <w:t>)]</w:t>
            </w:r>
          </w:p>
          <w:p w14:paraId="35B37F21"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6Log.CreateDate)</w:t>
            </w:r>
            <w:r w:rsidRPr="009431F2">
              <w:rPr>
                <w:rFonts w:ascii="標楷體" w:eastAsia="標楷體" w:hAnsi="標楷體" w:hint="eastAsia"/>
              </w:rPr>
              <w:t>]由大至小排序</w:t>
            </w:r>
          </w:p>
        </w:tc>
      </w:tr>
      <w:tr w:rsidR="003B42B2" w:rsidRPr="009431F2"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9431F2" w:rsidRDefault="003B42B2" w:rsidP="00271977">
            <w:pPr>
              <w:rPr>
                <w:rFonts w:ascii="標楷體" w:eastAsia="標楷體" w:hAnsi="標楷體"/>
                <w:lang w:eastAsia="x-none"/>
              </w:rPr>
            </w:pPr>
          </w:p>
        </w:tc>
      </w:tr>
      <w:tr w:rsidR="003B42B2" w:rsidRPr="009431F2"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9431F2" w:rsidRDefault="003B42B2" w:rsidP="00271977">
            <w:pPr>
              <w:rPr>
                <w:rFonts w:ascii="標楷體" w:eastAsia="標楷體" w:hAnsi="標楷體"/>
                <w:lang w:eastAsia="x-none"/>
              </w:rPr>
            </w:pPr>
          </w:p>
        </w:tc>
      </w:tr>
      <w:tr w:rsidR="003B42B2" w:rsidRPr="009431F2"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9431F2" w:rsidRDefault="003B42B2" w:rsidP="00271977">
            <w:pPr>
              <w:rPr>
                <w:rFonts w:ascii="標楷體" w:eastAsia="標楷體" w:hAnsi="標楷體"/>
                <w:lang w:eastAsia="x-none"/>
              </w:rPr>
            </w:pPr>
          </w:p>
        </w:tc>
      </w:tr>
      <w:tr w:rsidR="003B42B2" w:rsidRPr="009431F2"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9431F2" w:rsidRDefault="003B42B2" w:rsidP="00271977">
            <w:pPr>
              <w:rPr>
                <w:rFonts w:ascii="標楷體" w:eastAsia="標楷體" w:hAnsi="標楷體"/>
              </w:rPr>
            </w:pPr>
          </w:p>
        </w:tc>
      </w:tr>
    </w:tbl>
    <w:p w14:paraId="40BE1D1E"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586FEBC7"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9431F2" w:rsidRDefault="003B42B2" w:rsidP="00271977">
            <w:pPr>
              <w:rPr>
                <w:rFonts w:ascii="標楷體" w:eastAsia="標楷體" w:hAnsi="標楷體"/>
              </w:rPr>
            </w:pPr>
            <w:r w:rsidRPr="009431F2">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9431F2" w:rsidRDefault="003B42B2" w:rsidP="00271977">
            <w:pPr>
              <w:rPr>
                <w:rFonts w:ascii="標楷體" w:eastAsia="標楷體" w:hAnsi="標楷體"/>
              </w:rPr>
            </w:pPr>
            <w:r w:rsidRPr="009431F2">
              <w:rPr>
                <w:rFonts w:ascii="標楷體" w:eastAsia="標楷體" w:hAnsi="標楷體" w:hint="eastAsia"/>
              </w:rPr>
              <w:t>結案通知資料主檔</w:t>
            </w:r>
          </w:p>
        </w:tc>
      </w:tr>
      <w:tr w:rsidR="003B42B2" w:rsidRPr="009431F2"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9431F2" w:rsidRDefault="003B42B2" w:rsidP="00271977">
            <w:pPr>
              <w:rPr>
                <w:rFonts w:ascii="標楷體" w:eastAsia="標楷體" w:hAnsi="標楷體"/>
              </w:rPr>
            </w:pPr>
            <w:r w:rsidRPr="009431F2">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結案通知資料歷程</w:t>
            </w:r>
            <w:r w:rsidRPr="009431F2">
              <w:rPr>
                <w:rFonts w:ascii="標楷體" w:eastAsia="標楷體" w:hAnsi="標楷體" w:hint="eastAsia"/>
                <w:lang w:eastAsia="zh-HK"/>
              </w:rPr>
              <w:t>檔</w:t>
            </w:r>
          </w:p>
        </w:tc>
      </w:tr>
      <w:tr w:rsidR="003B42B2" w:rsidRPr="009431F2"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9431F2" w:rsidRDefault="003B42B2" w:rsidP="00271977">
            <w:pPr>
              <w:widowControl/>
              <w:rPr>
                <w:rFonts w:ascii="標楷體" w:eastAsia="標楷體" w:hAnsi="標楷體"/>
                <w:kern w:val="0"/>
                <w:sz w:val="20"/>
                <w:szCs w:val="20"/>
              </w:rPr>
            </w:pPr>
          </w:p>
        </w:tc>
      </w:tr>
    </w:tbl>
    <w:p w14:paraId="75FBDDEB" w14:textId="77777777" w:rsidR="003B42B2" w:rsidRPr="009431F2" w:rsidRDefault="003B42B2" w:rsidP="00271977">
      <w:pPr>
        <w:rPr>
          <w:rFonts w:ascii="標楷體" w:eastAsia="標楷體" w:hAnsi="標楷體"/>
          <w:lang w:eastAsia="x-none"/>
        </w:rPr>
      </w:pPr>
    </w:p>
    <w:p w14:paraId="5A7D7E53"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1B641D08"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5E7477FE" wp14:editId="352C22CA">
            <wp:extent cx="6479540" cy="1560830"/>
            <wp:effectExtent l="0" t="0" r="0" b="127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560830"/>
                    </a:xfrm>
                    <a:prstGeom prst="rect">
                      <a:avLst/>
                    </a:prstGeom>
                  </pic:spPr>
                </pic:pic>
              </a:graphicData>
            </a:graphic>
          </wp:inline>
        </w:drawing>
      </w:r>
      <w:r w:rsidRPr="009431F2">
        <w:rPr>
          <w:rFonts w:ascii="標楷體" w:eastAsia="標楷體" w:hAnsi="標楷體"/>
          <w:noProof/>
        </w:rPr>
        <w:t xml:space="preserve">    </w:t>
      </w:r>
    </w:p>
    <w:p w14:paraId="6ABA7E71"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0F919A48"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014DBC91" w14:textId="77777777" w:rsidR="003B42B2" w:rsidRPr="009431F2" w:rsidRDefault="003B42B2" w:rsidP="00271977">
      <w:pPr>
        <w:pStyle w:val="af9"/>
        <w:ind w:leftChars="0" w:left="1418"/>
        <w:rPr>
          <w:rFonts w:ascii="標楷體" w:eastAsia="標楷體" w:hAnsi="標楷體"/>
          <w:sz w:val="26"/>
          <w:szCs w:val="26"/>
          <w:lang w:eastAsia="x-none"/>
        </w:rPr>
      </w:pPr>
    </w:p>
    <w:p w14:paraId="1E47C864"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9431F2" w:rsidRDefault="003B42B2" w:rsidP="00271977">
            <w:pPr>
              <w:widowControl/>
              <w:rPr>
                <w:rFonts w:ascii="標楷體" w:eastAsia="標楷體" w:hAnsi="標楷體"/>
                <w:lang w:eastAsia="x-none"/>
              </w:rPr>
            </w:pPr>
          </w:p>
        </w:tc>
      </w:tr>
      <w:tr w:rsidR="003B42B2" w:rsidRPr="009431F2"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9431F2" w:rsidRDefault="003B42B2" w:rsidP="00271977">
            <w:pPr>
              <w:rPr>
                <w:rFonts w:ascii="標楷體" w:eastAsia="標楷體" w:hAnsi="標楷體"/>
                <w:lang w:eastAsia="zh-CN"/>
              </w:rPr>
            </w:pPr>
            <w:r w:rsidRPr="009431F2">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9431F2" w:rsidRDefault="003B42B2" w:rsidP="00271977">
            <w:pPr>
              <w:rPr>
                <w:rFonts w:ascii="標楷體" w:eastAsia="標楷體" w:hAnsi="標楷體"/>
              </w:rPr>
            </w:pPr>
            <w:r w:rsidRPr="009431F2">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結案日期(CloseDate)</w:t>
            </w:r>
            <w:r w:rsidRPr="009431F2">
              <w:rPr>
                <w:rFonts w:ascii="標楷體" w:eastAsia="標楷體" w:hAnsi="標楷體"/>
              </w:rPr>
              <w:t>]</w:t>
            </w:r>
            <w:r w:rsidRPr="009431F2">
              <w:rPr>
                <w:rFonts w:ascii="標楷體" w:eastAsia="標楷體" w:hAnsi="標楷體" w:hint="eastAsia"/>
              </w:rPr>
              <w:t>是否存在於[結案通知資料主檔(</w:t>
            </w:r>
            <w:r w:rsidRPr="009431F2">
              <w:rPr>
                <w:rFonts w:ascii="標楷體" w:eastAsia="標楷體" w:hAnsi="標楷體"/>
              </w:rPr>
              <w:t>JcicZ046)</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6</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58C61C8E"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434267CD"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6594F2BF"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793F7F37" wp14:editId="14004709">
            <wp:extent cx="6479540" cy="13589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58900"/>
                    </a:xfrm>
                    <a:prstGeom prst="rect">
                      <a:avLst/>
                    </a:prstGeom>
                  </pic:spPr>
                </pic:pic>
              </a:graphicData>
            </a:graphic>
          </wp:inline>
        </w:drawing>
      </w:r>
      <w:r w:rsidRPr="009431F2">
        <w:rPr>
          <w:rFonts w:ascii="標楷體" w:eastAsia="標楷體" w:hAnsi="標楷體"/>
          <w:noProof/>
        </w:rPr>
        <w:t xml:space="preserve"> </w:t>
      </w:r>
    </w:p>
    <w:p w14:paraId="1E3169F9"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46</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9431F2" w:rsidRDefault="003B42B2" w:rsidP="00271977">
            <w:pPr>
              <w:jc w:val="both"/>
              <w:rPr>
                <w:rFonts w:ascii="標楷體" w:eastAsia="標楷體" w:hAnsi="標楷體"/>
                <w:lang w:eastAsia="zh-CN"/>
              </w:rPr>
            </w:pPr>
          </w:p>
        </w:tc>
      </w:tr>
      <w:tr w:rsidR="003B42B2" w:rsidRPr="009431F2"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9431F2" w:rsidRDefault="003B42B2" w:rsidP="00271977">
            <w:pPr>
              <w:jc w:val="both"/>
              <w:rPr>
                <w:rFonts w:ascii="標楷體" w:eastAsia="標楷體" w:hAnsi="標楷體"/>
                <w:lang w:eastAsia="zh-CN"/>
              </w:rPr>
            </w:pPr>
          </w:p>
        </w:tc>
      </w:tr>
      <w:tr w:rsidR="003B42B2" w:rsidRPr="009431F2"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9431F2" w:rsidRDefault="003B42B2" w:rsidP="00271977">
            <w:pPr>
              <w:jc w:val="both"/>
              <w:rPr>
                <w:rFonts w:ascii="標楷體" w:eastAsia="標楷體" w:hAnsi="標楷體"/>
                <w:lang w:eastAsia="zh-CN"/>
              </w:rPr>
            </w:pPr>
          </w:p>
        </w:tc>
      </w:tr>
      <w:tr w:rsidR="003B42B2" w:rsidRPr="009431F2"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4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9431F2" w:rsidRDefault="003B42B2" w:rsidP="00271977">
            <w:pPr>
              <w:jc w:val="both"/>
              <w:rPr>
                <w:rFonts w:ascii="標楷體" w:eastAsia="標楷體" w:hAnsi="標楷體"/>
              </w:rPr>
            </w:pPr>
          </w:p>
        </w:tc>
      </w:tr>
    </w:tbl>
    <w:p w14:paraId="51C06F23" w14:textId="77777777" w:rsidR="003B42B2" w:rsidRPr="009431F2" w:rsidRDefault="003B42B2" w:rsidP="00271977">
      <w:pPr>
        <w:widowControl/>
        <w:rPr>
          <w:rFonts w:ascii="標楷體" w:eastAsia="標楷體" w:hAnsi="標楷體" w:cs="標楷體"/>
          <w:kern w:val="0"/>
          <w:szCs w:val="28"/>
        </w:rPr>
      </w:pPr>
    </w:p>
    <w:p w14:paraId="6F843F1B" w14:textId="5F26F551"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4A1A817A"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3</w:t>
      </w:r>
      <w:r w:rsidRPr="009431F2">
        <w:rPr>
          <w:rFonts w:ascii="標楷體" w:hAnsi="標楷體" w:hint="eastAsia"/>
        </w:rPr>
        <w:t>8 消債條例JCIC報送資料歷程查詢(</w:t>
      </w:r>
      <w:r w:rsidRPr="009431F2">
        <w:rPr>
          <w:rFonts w:ascii="標楷體" w:hAnsi="標楷體"/>
        </w:rPr>
        <w:t>047</w:t>
      </w:r>
      <w:r w:rsidRPr="009431F2">
        <w:rPr>
          <w:rFonts w:ascii="標楷體" w:hAnsi="標楷體" w:hint="eastAsia"/>
        </w:rPr>
        <w:t>)</w:t>
      </w:r>
    </w:p>
    <w:p w14:paraId="75E5FFE8"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47</w:t>
            </w:r>
            <w:r w:rsidRPr="009431F2">
              <w:rPr>
                <w:rFonts w:ascii="標楷體" w:eastAsia="標楷體" w:hAnsi="標楷體" w:hint="eastAsia"/>
              </w:rPr>
              <w:t>)</w:t>
            </w:r>
          </w:p>
        </w:tc>
      </w:tr>
      <w:tr w:rsidR="003B42B2" w:rsidRPr="009431F2"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金融機構無擔保債務協議資料時</w:t>
            </w:r>
          </w:p>
        </w:tc>
      </w:tr>
      <w:tr w:rsidR="003B42B2" w:rsidRPr="009431F2"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2C054073"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金融機構無擔保債務協議資料(JcicZ047)]與[金融機構無擔保債務協議資料(JcicZ047</w:t>
            </w:r>
            <w:r w:rsidRPr="009431F2">
              <w:rPr>
                <w:rFonts w:ascii="標楷體" w:eastAsia="標楷體" w:hAnsi="標楷體"/>
              </w:rPr>
              <w:t>Log</w:t>
            </w:r>
            <w:r w:rsidRPr="009431F2">
              <w:rPr>
                <w:rFonts w:ascii="標楷體" w:eastAsia="標楷體" w:hAnsi="標楷體" w:hint="eastAsia"/>
              </w:rPr>
              <w:t>)]</w:t>
            </w:r>
          </w:p>
          <w:p w14:paraId="608657B6"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7Log.CreateDate)</w:t>
            </w:r>
            <w:r w:rsidRPr="009431F2">
              <w:rPr>
                <w:rFonts w:ascii="標楷體" w:eastAsia="標楷體" w:hAnsi="標楷體" w:hint="eastAsia"/>
              </w:rPr>
              <w:t>]由大至小排序</w:t>
            </w:r>
          </w:p>
        </w:tc>
      </w:tr>
      <w:tr w:rsidR="003B42B2" w:rsidRPr="009431F2"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9431F2" w:rsidRDefault="003B42B2" w:rsidP="00271977">
            <w:pPr>
              <w:rPr>
                <w:rFonts w:ascii="標楷體" w:eastAsia="標楷體" w:hAnsi="標楷體"/>
                <w:lang w:eastAsia="x-none"/>
              </w:rPr>
            </w:pPr>
          </w:p>
        </w:tc>
      </w:tr>
      <w:tr w:rsidR="003B42B2" w:rsidRPr="009431F2"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9431F2" w:rsidRDefault="003B42B2" w:rsidP="00271977">
            <w:pPr>
              <w:rPr>
                <w:rFonts w:ascii="標楷體" w:eastAsia="標楷體" w:hAnsi="標楷體"/>
                <w:lang w:eastAsia="x-none"/>
              </w:rPr>
            </w:pPr>
          </w:p>
        </w:tc>
      </w:tr>
      <w:tr w:rsidR="003B42B2" w:rsidRPr="009431F2"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9431F2" w:rsidRDefault="003B42B2" w:rsidP="00271977">
            <w:pPr>
              <w:rPr>
                <w:rFonts w:ascii="標楷體" w:eastAsia="標楷體" w:hAnsi="標楷體"/>
                <w:lang w:eastAsia="x-none"/>
              </w:rPr>
            </w:pPr>
          </w:p>
        </w:tc>
      </w:tr>
      <w:tr w:rsidR="003B42B2" w:rsidRPr="009431F2"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9431F2" w:rsidRDefault="003B42B2" w:rsidP="00271977">
            <w:pPr>
              <w:rPr>
                <w:rFonts w:ascii="標楷體" w:eastAsia="標楷體" w:hAnsi="標楷體"/>
              </w:rPr>
            </w:pPr>
          </w:p>
        </w:tc>
      </w:tr>
    </w:tbl>
    <w:p w14:paraId="5EE3CB9C"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640703C6"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9431F2" w:rsidRDefault="003B42B2" w:rsidP="00271977">
            <w:pPr>
              <w:rPr>
                <w:rFonts w:ascii="標楷體" w:eastAsia="標楷體" w:hAnsi="標楷體"/>
              </w:rPr>
            </w:pPr>
            <w:r w:rsidRPr="009431F2">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9431F2" w:rsidRDefault="003B42B2" w:rsidP="00271977">
            <w:pPr>
              <w:rPr>
                <w:rFonts w:ascii="標楷體" w:eastAsia="標楷體" w:hAnsi="標楷體"/>
              </w:rPr>
            </w:pPr>
            <w:r w:rsidRPr="009431F2">
              <w:rPr>
                <w:rFonts w:ascii="標楷體" w:eastAsia="標楷體" w:hAnsi="標楷體" w:hint="eastAsia"/>
              </w:rPr>
              <w:t>金融機構無擔保債務協議資料主檔</w:t>
            </w:r>
          </w:p>
        </w:tc>
      </w:tr>
      <w:tr w:rsidR="003B42B2" w:rsidRPr="009431F2"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9431F2" w:rsidRDefault="003B42B2" w:rsidP="00271977">
            <w:pPr>
              <w:rPr>
                <w:rFonts w:ascii="標楷體" w:eastAsia="標楷體" w:hAnsi="標楷體"/>
              </w:rPr>
            </w:pPr>
            <w:r w:rsidRPr="009431F2">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金融機構無擔保債務協議資料歷程</w:t>
            </w:r>
            <w:r w:rsidRPr="009431F2">
              <w:rPr>
                <w:rFonts w:ascii="標楷體" w:eastAsia="標楷體" w:hAnsi="標楷體" w:hint="eastAsia"/>
                <w:lang w:eastAsia="zh-HK"/>
              </w:rPr>
              <w:t>檔</w:t>
            </w:r>
          </w:p>
        </w:tc>
      </w:tr>
      <w:tr w:rsidR="003B42B2" w:rsidRPr="009431F2"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9431F2" w:rsidRDefault="003B42B2" w:rsidP="00271977">
            <w:pPr>
              <w:widowControl/>
              <w:rPr>
                <w:rFonts w:ascii="標楷體" w:eastAsia="標楷體" w:hAnsi="標楷體"/>
                <w:kern w:val="0"/>
                <w:sz w:val="20"/>
                <w:szCs w:val="20"/>
              </w:rPr>
            </w:pPr>
          </w:p>
        </w:tc>
      </w:tr>
    </w:tbl>
    <w:p w14:paraId="22C643C4" w14:textId="77777777" w:rsidR="003B42B2" w:rsidRPr="009431F2" w:rsidRDefault="003B42B2" w:rsidP="00271977">
      <w:pPr>
        <w:rPr>
          <w:rFonts w:ascii="標楷體" w:eastAsia="標楷體" w:hAnsi="標楷體"/>
          <w:lang w:eastAsia="x-none"/>
        </w:rPr>
      </w:pPr>
    </w:p>
    <w:p w14:paraId="2B22858E"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666A59C6"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5D47B9FC" wp14:editId="23B6D9CE">
            <wp:extent cx="6479540" cy="1325245"/>
            <wp:effectExtent l="0" t="0" r="0" b="825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325245"/>
                    </a:xfrm>
                    <a:prstGeom prst="rect">
                      <a:avLst/>
                    </a:prstGeom>
                  </pic:spPr>
                </pic:pic>
              </a:graphicData>
            </a:graphic>
          </wp:inline>
        </w:drawing>
      </w:r>
      <w:r w:rsidRPr="009431F2">
        <w:rPr>
          <w:rFonts w:ascii="標楷體" w:eastAsia="標楷體" w:hAnsi="標楷體"/>
          <w:noProof/>
        </w:rPr>
        <w:t xml:space="preserve">    </w:t>
      </w:r>
    </w:p>
    <w:p w14:paraId="1902DBD2"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1DB7C76E"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26BFFDAA" w14:textId="77777777" w:rsidR="003B42B2" w:rsidRPr="009431F2" w:rsidRDefault="003B42B2" w:rsidP="00271977">
      <w:pPr>
        <w:pStyle w:val="af9"/>
        <w:ind w:leftChars="0" w:left="1418"/>
        <w:rPr>
          <w:rFonts w:ascii="標楷體" w:eastAsia="標楷體" w:hAnsi="標楷體"/>
          <w:sz w:val="26"/>
          <w:szCs w:val="26"/>
          <w:lang w:eastAsia="x-none"/>
        </w:rPr>
      </w:pPr>
    </w:p>
    <w:p w14:paraId="2E733D1F"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9431F2" w:rsidRDefault="003B42B2" w:rsidP="00271977">
            <w:pPr>
              <w:widowControl/>
              <w:rPr>
                <w:rFonts w:ascii="標楷體" w:eastAsia="標楷體" w:hAnsi="標楷體"/>
                <w:lang w:eastAsia="x-none"/>
              </w:rPr>
            </w:pPr>
          </w:p>
        </w:tc>
      </w:tr>
      <w:tr w:rsidR="003B42B2" w:rsidRPr="009431F2"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是否存在於[金融機構無擔保債務協議資料主檔(</w:t>
            </w:r>
            <w:r w:rsidRPr="009431F2">
              <w:rPr>
                <w:rFonts w:ascii="標楷體" w:eastAsia="標楷體" w:hAnsi="標楷體"/>
              </w:rPr>
              <w:t>JcicZ047)</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7</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7</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722E1697"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6D25868E"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53A7DE69"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38CE84D6" wp14:editId="65CAC6C7">
            <wp:extent cx="6470015" cy="318770"/>
            <wp:effectExtent l="0" t="0" r="6985" b="508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70015" cy="318770"/>
                    </a:xfrm>
                    <a:prstGeom prst="rect">
                      <a:avLst/>
                    </a:prstGeom>
                    <a:noFill/>
                    <a:ln>
                      <a:noFill/>
                    </a:ln>
                  </pic:spPr>
                </pic:pic>
              </a:graphicData>
            </a:graphic>
          </wp:inline>
        </w:drawing>
      </w:r>
    </w:p>
    <w:p w14:paraId="6A0C407A"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47</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9431F2" w:rsidRDefault="003B42B2" w:rsidP="00271977">
            <w:pPr>
              <w:jc w:val="both"/>
              <w:rPr>
                <w:rFonts w:ascii="標楷體" w:eastAsia="標楷體" w:hAnsi="標楷體"/>
                <w:lang w:eastAsia="zh-CN"/>
              </w:rPr>
            </w:pPr>
          </w:p>
        </w:tc>
      </w:tr>
      <w:tr w:rsidR="003B42B2" w:rsidRPr="009431F2"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9431F2" w:rsidRDefault="003B42B2" w:rsidP="00271977">
            <w:pPr>
              <w:jc w:val="both"/>
              <w:rPr>
                <w:rFonts w:ascii="標楷體" w:eastAsia="標楷體" w:hAnsi="標楷體"/>
                <w:lang w:eastAsia="zh-CN"/>
              </w:rPr>
            </w:pPr>
          </w:p>
        </w:tc>
      </w:tr>
      <w:tr w:rsidR="003B42B2" w:rsidRPr="009431F2"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9431F2" w:rsidRDefault="003B42B2" w:rsidP="00271977">
            <w:pPr>
              <w:jc w:val="both"/>
              <w:rPr>
                <w:rFonts w:ascii="標楷體" w:eastAsia="標楷體" w:hAnsi="標楷體"/>
                <w:lang w:eastAsia="zh-CN"/>
              </w:rPr>
            </w:pPr>
          </w:p>
        </w:tc>
      </w:tr>
      <w:tr w:rsidR="003B42B2" w:rsidRPr="009431F2"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依民法第323條計算之信用貸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9431F2" w:rsidRDefault="003B42B2" w:rsidP="00271977">
            <w:pPr>
              <w:jc w:val="both"/>
              <w:rPr>
                <w:rFonts w:ascii="標楷體" w:eastAsia="標楷體" w:hAnsi="標楷體"/>
                <w:lang w:eastAsia="zh-CN"/>
              </w:rPr>
            </w:pPr>
          </w:p>
        </w:tc>
      </w:tr>
      <w:tr w:rsidR="003B42B2" w:rsidRPr="009431F2"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9431F2" w:rsidRDefault="003B42B2" w:rsidP="00271977">
            <w:pPr>
              <w:jc w:val="both"/>
              <w:rPr>
                <w:rFonts w:ascii="標楷體" w:eastAsia="標楷體" w:hAnsi="標楷體"/>
                <w:lang w:eastAsia="zh-CN"/>
              </w:rPr>
            </w:pPr>
          </w:p>
        </w:tc>
      </w:tr>
      <w:tr w:rsidR="003B42B2" w:rsidRPr="009431F2"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9431F2" w:rsidRDefault="003B42B2" w:rsidP="00271977">
            <w:pPr>
              <w:jc w:val="both"/>
              <w:rPr>
                <w:rFonts w:ascii="標楷體" w:eastAsia="標楷體" w:hAnsi="標楷體"/>
                <w:lang w:eastAsia="zh-CN"/>
              </w:rPr>
            </w:pPr>
          </w:p>
        </w:tc>
      </w:tr>
      <w:tr w:rsidR="003B42B2" w:rsidRPr="009431F2"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9431F2" w:rsidRDefault="003B42B2" w:rsidP="00271977">
            <w:pPr>
              <w:jc w:val="both"/>
              <w:rPr>
                <w:rFonts w:ascii="標楷體" w:eastAsia="標楷體" w:hAnsi="標楷體"/>
                <w:lang w:eastAsia="zh-CN"/>
              </w:rPr>
            </w:pPr>
          </w:p>
        </w:tc>
      </w:tr>
      <w:tr w:rsidR="003B42B2" w:rsidRPr="009431F2"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9431F2" w:rsidRDefault="003B42B2" w:rsidP="00271977">
            <w:pPr>
              <w:jc w:val="both"/>
              <w:rPr>
                <w:rFonts w:ascii="標楷體" w:eastAsia="標楷體" w:hAnsi="標楷體"/>
                <w:lang w:eastAsia="zh-CN"/>
              </w:rPr>
            </w:pPr>
          </w:p>
        </w:tc>
      </w:tr>
      <w:tr w:rsidR="003B42B2" w:rsidRPr="009431F2"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9431F2" w:rsidRDefault="003B42B2" w:rsidP="00271977">
            <w:pPr>
              <w:jc w:val="both"/>
              <w:rPr>
                <w:rFonts w:ascii="標楷體" w:eastAsia="標楷體" w:hAnsi="標楷體"/>
                <w:lang w:eastAsia="zh-CN"/>
              </w:rPr>
            </w:pPr>
          </w:p>
        </w:tc>
      </w:tr>
      <w:tr w:rsidR="003B42B2" w:rsidRPr="009431F2"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9431F2" w:rsidRDefault="003B42B2" w:rsidP="00271977">
            <w:pPr>
              <w:jc w:val="both"/>
              <w:rPr>
                <w:rFonts w:ascii="標楷體" w:eastAsia="標楷體" w:hAnsi="標楷體"/>
                <w:lang w:eastAsia="zh-CN"/>
              </w:rPr>
            </w:pPr>
          </w:p>
        </w:tc>
      </w:tr>
      <w:tr w:rsidR="003B42B2" w:rsidRPr="009431F2"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9431F2" w:rsidRDefault="003B42B2" w:rsidP="00271977">
            <w:pPr>
              <w:jc w:val="both"/>
              <w:rPr>
                <w:rFonts w:ascii="標楷體" w:eastAsia="標楷體" w:hAnsi="標楷體"/>
                <w:lang w:eastAsia="zh-CN"/>
              </w:rPr>
            </w:pPr>
          </w:p>
        </w:tc>
      </w:tr>
      <w:tr w:rsidR="003B42B2" w:rsidRPr="009431F2"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9431F2" w:rsidRDefault="003B42B2" w:rsidP="00271977">
            <w:pPr>
              <w:jc w:val="both"/>
              <w:rPr>
                <w:rFonts w:ascii="標楷體" w:eastAsia="標楷體" w:hAnsi="標楷體"/>
                <w:lang w:eastAsia="zh-CN"/>
              </w:rPr>
            </w:pPr>
          </w:p>
        </w:tc>
      </w:tr>
      <w:tr w:rsidR="003B42B2" w:rsidRPr="009431F2"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9431F2" w:rsidRDefault="003B42B2" w:rsidP="00271977">
            <w:pPr>
              <w:jc w:val="both"/>
              <w:rPr>
                <w:rFonts w:ascii="標楷體" w:eastAsia="標楷體" w:hAnsi="標楷體"/>
                <w:lang w:eastAsia="zh-CN"/>
              </w:rPr>
            </w:pPr>
          </w:p>
        </w:tc>
      </w:tr>
      <w:tr w:rsidR="003B42B2" w:rsidRPr="009431F2"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9431F2" w:rsidRDefault="003B42B2" w:rsidP="00271977">
            <w:pPr>
              <w:jc w:val="both"/>
              <w:rPr>
                <w:rFonts w:ascii="標楷體" w:eastAsia="標楷體" w:hAnsi="標楷體"/>
                <w:lang w:eastAsia="zh-CN"/>
              </w:rPr>
            </w:pPr>
          </w:p>
        </w:tc>
      </w:tr>
      <w:tr w:rsidR="003B42B2" w:rsidRPr="009431F2"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9431F2" w:rsidRDefault="003B42B2" w:rsidP="00271977">
            <w:pPr>
              <w:jc w:val="both"/>
              <w:rPr>
                <w:rFonts w:ascii="標楷體" w:eastAsia="標楷體" w:hAnsi="標楷體"/>
                <w:lang w:eastAsia="zh-CN"/>
              </w:rPr>
            </w:pPr>
          </w:p>
        </w:tc>
      </w:tr>
      <w:tr w:rsidR="003B42B2" w:rsidRPr="009431F2"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9431F2" w:rsidRDefault="003B42B2" w:rsidP="00271977">
            <w:pPr>
              <w:jc w:val="both"/>
              <w:rPr>
                <w:rFonts w:ascii="標楷體" w:eastAsia="標楷體" w:hAnsi="標楷體"/>
                <w:lang w:eastAsia="zh-CN"/>
              </w:rPr>
            </w:pPr>
          </w:p>
        </w:tc>
      </w:tr>
      <w:tr w:rsidR="003B42B2" w:rsidRPr="009431F2"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9431F2" w:rsidRDefault="003B42B2" w:rsidP="00271977">
            <w:pPr>
              <w:jc w:val="both"/>
              <w:rPr>
                <w:rFonts w:ascii="標楷體" w:eastAsia="標楷體" w:hAnsi="標楷體"/>
                <w:lang w:eastAsia="zh-CN"/>
              </w:rPr>
            </w:pPr>
          </w:p>
        </w:tc>
      </w:tr>
      <w:tr w:rsidR="003B42B2" w:rsidRPr="009431F2"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9431F2" w:rsidRDefault="003B42B2" w:rsidP="00271977">
            <w:pPr>
              <w:jc w:val="both"/>
              <w:rPr>
                <w:rFonts w:ascii="標楷體" w:eastAsia="標楷體" w:hAnsi="標楷體"/>
                <w:lang w:eastAsia="zh-CN"/>
              </w:rPr>
            </w:pPr>
          </w:p>
        </w:tc>
      </w:tr>
      <w:tr w:rsidR="003B42B2" w:rsidRPr="009431F2"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9431F2" w:rsidRDefault="003B42B2" w:rsidP="00271977">
            <w:pPr>
              <w:jc w:val="both"/>
              <w:rPr>
                <w:rFonts w:ascii="標楷體" w:eastAsia="標楷體" w:hAnsi="標楷體"/>
                <w:lang w:eastAsia="zh-CN"/>
              </w:rPr>
            </w:pPr>
          </w:p>
        </w:tc>
      </w:tr>
      <w:tr w:rsidR="003B42B2" w:rsidRPr="009431F2"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9431F2" w:rsidRDefault="003B42B2" w:rsidP="00271977">
            <w:pPr>
              <w:jc w:val="both"/>
              <w:rPr>
                <w:rFonts w:ascii="標楷體" w:eastAsia="標楷體" w:hAnsi="標楷體"/>
                <w:lang w:eastAsia="zh-CN"/>
              </w:rPr>
            </w:pPr>
          </w:p>
        </w:tc>
      </w:tr>
      <w:tr w:rsidR="003B42B2" w:rsidRPr="009431F2"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9431F2" w:rsidRDefault="003B42B2" w:rsidP="00271977">
            <w:pPr>
              <w:jc w:val="both"/>
              <w:rPr>
                <w:rFonts w:ascii="標楷體" w:eastAsia="標楷體" w:hAnsi="標楷體"/>
                <w:lang w:eastAsia="zh-CN"/>
              </w:rPr>
            </w:pPr>
          </w:p>
        </w:tc>
      </w:tr>
      <w:tr w:rsidR="003B42B2" w:rsidRPr="009431F2"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9431F2" w:rsidRDefault="003B42B2" w:rsidP="00271977">
            <w:pPr>
              <w:jc w:val="both"/>
              <w:rPr>
                <w:rFonts w:ascii="標楷體" w:eastAsia="標楷體" w:hAnsi="標楷體"/>
                <w:lang w:eastAsia="zh-CN"/>
              </w:rPr>
            </w:pPr>
          </w:p>
        </w:tc>
      </w:tr>
      <w:tr w:rsidR="003B42B2" w:rsidRPr="009431F2"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9431F2" w:rsidRDefault="003B42B2" w:rsidP="00271977">
            <w:pPr>
              <w:jc w:val="both"/>
              <w:rPr>
                <w:rFonts w:ascii="標楷體" w:eastAsia="標楷體" w:hAnsi="標楷體"/>
                <w:lang w:eastAsia="zh-CN"/>
              </w:rPr>
            </w:pPr>
          </w:p>
        </w:tc>
      </w:tr>
      <w:tr w:rsidR="003B42B2" w:rsidRPr="009431F2"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9431F2" w:rsidRDefault="003B42B2" w:rsidP="00271977">
            <w:pPr>
              <w:jc w:val="both"/>
              <w:rPr>
                <w:rFonts w:ascii="標楷體" w:eastAsia="標楷體" w:hAnsi="標楷體"/>
                <w:lang w:eastAsia="zh-CN"/>
              </w:rPr>
            </w:pPr>
          </w:p>
        </w:tc>
      </w:tr>
      <w:tr w:rsidR="003B42B2" w:rsidRPr="009431F2"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9431F2" w:rsidRDefault="003B42B2" w:rsidP="00271977">
            <w:pPr>
              <w:jc w:val="both"/>
              <w:rPr>
                <w:rFonts w:ascii="標楷體" w:eastAsia="標楷體" w:hAnsi="標楷體"/>
                <w:lang w:eastAsia="zh-CN"/>
              </w:rPr>
            </w:pPr>
          </w:p>
        </w:tc>
      </w:tr>
      <w:tr w:rsidR="003B42B2" w:rsidRPr="009431F2"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2</w:t>
            </w:r>
            <w:r w:rsidRPr="009431F2">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7</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2</w:t>
            </w:r>
            <w:r w:rsidRPr="009431F2">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47</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2</w:t>
            </w:r>
            <w:r w:rsidRPr="009431F2">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7</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9431F2" w:rsidRDefault="003B42B2" w:rsidP="00271977">
            <w:pPr>
              <w:jc w:val="both"/>
              <w:rPr>
                <w:rFonts w:ascii="標楷體" w:eastAsia="標楷體" w:hAnsi="標楷體"/>
              </w:rPr>
            </w:pPr>
          </w:p>
        </w:tc>
      </w:tr>
    </w:tbl>
    <w:p w14:paraId="78509BAD" w14:textId="77777777" w:rsidR="003B42B2" w:rsidRPr="009431F2" w:rsidRDefault="003B42B2" w:rsidP="00271977">
      <w:pPr>
        <w:widowControl/>
        <w:rPr>
          <w:rFonts w:ascii="標楷體" w:eastAsia="標楷體" w:hAnsi="標楷體"/>
        </w:rPr>
      </w:pPr>
    </w:p>
    <w:p w14:paraId="47713695" w14:textId="77777777" w:rsidR="003B42B2" w:rsidRPr="009431F2" w:rsidRDefault="003B42B2" w:rsidP="00271977">
      <w:pPr>
        <w:widowControl/>
        <w:rPr>
          <w:rFonts w:ascii="標楷體" w:eastAsia="標楷體" w:hAnsi="標楷體" w:cs="標楷體"/>
          <w:kern w:val="0"/>
          <w:szCs w:val="28"/>
        </w:rPr>
      </w:pPr>
    </w:p>
    <w:p w14:paraId="749E1664" w14:textId="7D50E51F"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28DB661D"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39</w:t>
      </w:r>
      <w:r w:rsidRPr="009431F2">
        <w:rPr>
          <w:rFonts w:ascii="標楷體" w:hAnsi="標楷體" w:hint="eastAsia"/>
        </w:rPr>
        <w:t xml:space="preserve"> 消債條例JCIC報送資料歷程查詢(</w:t>
      </w:r>
      <w:r w:rsidRPr="009431F2">
        <w:rPr>
          <w:rFonts w:ascii="標楷體" w:hAnsi="標楷體"/>
        </w:rPr>
        <w:t>048</w:t>
      </w:r>
      <w:r w:rsidRPr="009431F2">
        <w:rPr>
          <w:rFonts w:ascii="標楷體" w:hAnsi="標楷體" w:hint="eastAsia"/>
        </w:rPr>
        <w:t>)</w:t>
      </w:r>
    </w:p>
    <w:p w14:paraId="03E92255"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48</w:t>
            </w:r>
            <w:r w:rsidRPr="009431F2">
              <w:rPr>
                <w:rFonts w:ascii="標楷體" w:eastAsia="標楷體" w:hAnsi="標楷體" w:hint="eastAsia"/>
              </w:rPr>
              <w:t>)</w:t>
            </w:r>
          </w:p>
        </w:tc>
      </w:tr>
      <w:tr w:rsidR="003B42B2" w:rsidRPr="009431F2"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債務人基本資料時</w:t>
            </w:r>
          </w:p>
        </w:tc>
      </w:tr>
      <w:tr w:rsidR="003B42B2" w:rsidRPr="009431F2"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7C84520"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債務人基本資料(JcicZ048)]與[債務人基本資料(JcicZ048</w:t>
            </w:r>
            <w:r w:rsidRPr="009431F2">
              <w:rPr>
                <w:rFonts w:ascii="標楷體" w:eastAsia="標楷體" w:hAnsi="標楷體"/>
              </w:rPr>
              <w:t>Log</w:t>
            </w:r>
            <w:r w:rsidRPr="009431F2">
              <w:rPr>
                <w:rFonts w:ascii="標楷體" w:eastAsia="標楷體" w:hAnsi="標楷體" w:hint="eastAsia"/>
              </w:rPr>
              <w:t>)]</w:t>
            </w:r>
          </w:p>
          <w:p w14:paraId="3910B005"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8Log.CreateDate)</w:t>
            </w:r>
            <w:r w:rsidRPr="009431F2">
              <w:rPr>
                <w:rFonts w:ascii="標楷體" w:eastAsia="標楷體" w:hAnsi="標楷體" w:hint="eastAsia"/>
              </w:rPr>
              <w:t>]由大至小排序</w:t>
            </w:r>
          </w:p>
        </w:tc>
      </w:tr>
      <w:tr w:rsidR="003B42B2" w:rsidRPr="009431F2"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9431F2" w:rsidRDefault="003B42B2" w:rsidP="00271977">
            <w:pPr>
              <w:rPr>
                <w:rFonts w:ascii="標楷體" w:eastAsia="標楷體" w:hAnsi="標楷體"/>
                <w:lang w:eastAsia="x-none"/>
              </w:rPr>
            </w:pPr>
          </w:p>
        </w:tc>
      </w:tr>
      <w:tr w:rsidR="003B42B2" w:rsidRPr="009431F2"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9431F2" w:rsidRDefault="003B42B2" w:rsidP="00271977">
            <w:pPr>
              <w:rPr>
                <w:rFonts w:ascii="標楷體" w:eastAsia="標楷體" w:hAnsi="標楷體"/>
                <w:lang w:eastAsia="x-none"/>
              </w:rPr>
            </w:pPr>
          </w:p>
        </w:tc>
      </w:tr>
      <w:tr w:rsidR="003B42B2" w:rsidRPr="009431F2"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9431F2" w:rsidRDefault="003B42B2" w:rsidP="00271977">
            <w:pPr>
              <w:rPr>
                <w:rFonts w:ascii="標楷體" w:eastAsia="標楷體" w:hAnsi="標楷體"/>
                <w:lang w:eastAsia="x-none"/>
              </w:rPr>
            </w:pPr>
          </w:p>
        </w:tc>
      </w:tr>
      <w:tr w:rsidR="003B42B2" w:rsidRPr="009431F2"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9431F2" w:rsidRDefault="003B42B2" w:rsidP="00271977">
            <w:pPr>
              <w:rPr>
                <w:rFonts w:ascii="標楷體" w:eastAsia="標楷體" w:hAnsi="標楷體"/>
              </w:rPr>
            </w:pPr>
          </w:p>
        </w:tc>
      </w:tr>
    </w:tbl>
    <w:p w14:paraId="3F092D59"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5E1D813A"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9431F2" w:rsidRDefault="003B42B2" w:rsidP="00271977">
            <w:pPr>
              <w:rPr>
                <w:rFonts w:ascii="標楷體" w:eastAsia="標楷體" w:hAnsi="標楷體"/>
              </w:rPr>
            </w:pPr>
            <w:r w:rsidRPr="009431F2">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9431F2" w:rsidRDefault="003B42B2" w:rsidP="00271977">
            <w:pPr>
              <w:rPr>
                <w:rFonts w:ascii="標楷體" w:eastAsia="標楷體" w:hAnsi="標楷體"/>
              </w:rPr>
            </w:pPr>
            <w:r w:rsidRPr="009431F2">
              <w:rPr>
                <w:rFonts w:ascii="標楷體" w:eastAsia="標楷體" w:hAnsi="標楷體" w:hint="eastAsia"/>
              </w:rPr>
              <w:t>債務人基本資料主檔</w:t>
            </w:r>
          </w:p>
        </w:tc>
      </w:tr>
      <w:tr w:rsidR="003B42B2" w:rsidRPr="009431F2"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9431F2" w:rsidRDefault="003B42B2" w:rsidP="00271977">
            <w:pPr>
              <w:rPr>
                <w:rFonts w:ascii="標楷體" w:eastAsia="標楷體" w:hAnsi="標楷體"/>
              </w:rPr>
            </w:pPr>
            <w:r w:rsidRPr="009431F2">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債務人基本資料歷程</w:t>
            </w:r>
            <w:r w:rsidRPr="009431F2">
              <w:rPr>
                <w:rFonts w:ascii="標楷體" w:eastAsia="標楷體" w:hAnsi="標楷體" w:hint="eastAsia"/>
                <w:lang w:eastAsia="zh-HK"/>
              </w:rPr>
              <w:t>檔</w:t>
            </w:r>
          </w:p>
        </w:tc>
      </w:tr>
      <w:tr w:rsidR="003B42B2" w:rsidRPr="009431F2"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9431F2" w:rsidRDefault="003B42B2" w:rsidP="00271977">
            <w:pPr>
              <w:widowControl/>
              <w:rPr>
                <w:rFonts w:ascii="標楷體" w:eastAsia="標楷體" w:hAnsi="標楷體"/>
                <w:kern w:val="0"/>
                <w:sz w:val="20"/>
                <w:szCs w:val="20"/>
              </w:rPr>
            </w:pPr>
          </w:p>
        </w:tc>
      </w:tr>
    </w:tbl>
    <w:p w14:paraId="3388CE55" w14:textId="77777777" w:rsidR="003B42B2" w:rsidRPr="009431F2" w:rsidRDefault="003B42B2" w:rsidP="00271977">
      <w:pPr>
        <w:rPr>
          <w:rFonts w:ascii="標楷體" w:eastAsia="標楷體" w:hAnsi="標楷體"/>
          <w:lang w:eastAsia="x-none"/>
        </w:rPr>
      </w:pPr>
    </w:p>
    <w:p w14:paraId="226062D4"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66BC3196"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24B2424A" wp14:editId="65A5CA93">
            <wp:extent cx="6479540" cy="1358900"/>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358900"/>
                    </a:xfrm>
                    <a:prstGeom prst="rect">
                      <a:avLst/>
                    </a:prstGeom>
                  </pic:spPr>
                </pic:pic>
              </a:graphicData>
            </a:graphic>
          </wp:inline>
        </w:drawing>
      </w:r>
      <w:r w:rsidRPr="009431F2">
        <w:rPr>
          <w:rFonts w:ascii="標楷體" w:eastAsia="標楷體" w:hAnsi="標楷體"/>
          <w:noProof/>
        </w:rPr>
        <w:t xml:space="preserve">    </w:t>
      </w:r>
    </w:p>
    <w:p w14:paraId="5CC727C6"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5F4DC06D"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63737374" w14:textId="77777777" w:rsidR="003B42B2" w:rsidRPr="009431F2" w:rsidRDefault="003B42B2" w:rsidP="00271977">
      <w:pPr>
        <w:pStyle w:val="af9"/>
        <w:ind w:leftChars="0" w:left="1418"/>
        <w:rPr>
          <w:rFonts w:ascii="標楷體" w:eastAsia="標楷體" w:hAnsi="標楷體"/>
          <w:sz w:val="26"/>
          <w:szCs w:val="26"/>
          <w:lang w:eastAsia="x-none"/>
        </w:rPr>
      </w:pPr>
    </w:p>
    <w:p w14:paraId="5F2115F0"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9431F2" w:rsidRDefault="003B42B2" w:rsidP="00271977">
            <w:pPr>
              <w:widowControl/>
              <w:rPr>
                <w:rFonts w:ascii="標楷體" w:eastAsia="標楷體" w:hAnsi="標楷體"/>
                <w:lang w:eastAsia="x-none"/>
              </w:rPr>
            </w:pPr>
          </w:p>
        </w:tc>
      </w:tr>
      <w:tr w:rsidR="003B42B2" w:rsidRPr="009431F2"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是否存在於[債務人基本資料主檔(</w:t>
            </w:r>
            <w:r w:rsidRPr="009431F2">
              <w:rPr>
                <w:rFonts w:ascii="標楷體" w:eastAsia="標楷體" w:hAnsi="標楷體"/>
              </w:rPr>
              <w:t>JcicZ048)</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8</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8</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028F92D0"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58FFD8DA"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6A2F123D"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48</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9431F2" w:rsidRDefault="003B42B2" w:rsidP="00271977">
            <w:pPr>
              <w:jc w:val="both"/>
              <w:rPr>
                <w:rFonts w:ascii="標楷體" w:eastAsia="標楷體" w:hAnsi="標楷體"/>
                <w:lang w:eastAsia="zh-CN"/>
              </w:rPr>
            </w:pPr>
          </w:p>
        </w:tc>
      </w:tr>
      <w:tr w:rsidR="003B42B2" w:rsidRPr="009431F2"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9431F2" w:rsidRDefault="003B42B2" w:rsidP="00271977">
            <w:pPr>
              <w:jc w:val="both"/>
              <w:rPr>
                <w:rFonts w:ascii="標楷體" w:eastAsia="標楷體" w:hAnsi="標楷體"/>
                <w:lang w:eastAsia="zh-CN"/>
              </w:rPr>
            </w:pPr>
          </w:p>
        </w:tc>
      </w:tr>
      <w:tr w:rsidR="003B42B2" w:rsidRPr="009431F2"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9431F2" w:rsidRDefault="003B42B2" w:rsidP="00271977">
            <w:pPr>
              <w:jc w:val="both"/>
              <w:rPr>
                <w:rFonts w:ascii="標楷體" w:eastAsia="標楷體" w:hAnsi="標楷體"/>
                <w:lang w:eastAsia="zh-CN"/>
              </w:rPr>
            </w:pPr>
          </w:p>
        </w:tc>
      </w:tr>
      <w:tr w:rsidR="003B42B2" w:rsidRPr="009431F2"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9431F2" w:rsidRDefault="003B42B2" w:rsidP="00271977">
            <w:pPr>
              <w:jc w:val="both"/>
              <w:rPr>
                <w:rFonts w:ascii="標楷體" w:eastAsia="標楷體" w:hAnsi="標楷體"/>
                <w:lang w:eastAsia="zh-CN"/>
              </w:rPr>
            </w:pPr>
          </w:p>
        </w:tc>
      </w:tr>
      <w:tr w:rsidR="003B42B2" w:rsidRPr="009431F2"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9431F2" w:rsidRDefault="003B42B2" w:rsidP="00271977">
            <w:pPr>
              <w:jc w:val="both"/>
              <w:rPr>
                <w:rFonts w:ascii="標楷體" w:eastAsia="標楷體" w:hAnsi="標楷體"/>
                <w:lang w:eastAsia="zh-CN"/>
              </w:rPr>
            </w:pPr>
          </w:p>
        </w:tc>
      </w:tr>
      <w:tr w:rsidR="003B42B2" w:rsidRPr="009431F2"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9431F2" w:rsidRDefault="003B42B2" w:rsidP="00271977">
            <w:pPr>
              <w:jc w:val="both"/>
              <w:rPr>
                <w:rFonts w:ascii="標楷體" w:eastAsia="標楷體" w:hAnsi="標楷體"/>
                <w:lang w:eastAsia="zh-CN"/>
              </w:rPr>
            </w:pPr>
          </w:p>
        </w:tc>
      </w:tr>
      <w:tr w:rsidR="003B42B2" w:rsidRPr="009431F2"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8</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48</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8</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9431F2" w:rsidRDefault="003B42B2" w:rsidP="00271977">
            <w:pPr>
              <w:jc w:val="both"/>
              <w:rPr>
                <w:rFonts w:ascii="標楷體" w:eastAsia="標楷體" w:hAnsi="標楷體"/>
              </w:rPr>
            </w:pPr>
          </w:p>
        </w:tc>
      </w:tr>
    </w:tbl>
    <w:p w14:paraId="281E1256" w14:textId="77777777" w:rsidR="003B42B2" w:rsidRPr="009431F2" w:rsidRDefault="003B42B2" w:rsidP="00271977">
      <w:pPr>
        <w:widowControl/>
        <w:rPr>
          <w:rFonts w:ascii="標楷體" w:eastAsia="標楷體" w:hAnsi="標楷體" w:cs="標楷體"/>
          <w:kern w:val="0"/>
          <w:szCs w:val="28"/>
        </w:rPr>
      </w:pPr>
    </w:p>
    <w:p w14:paraId="2372D7AA" w14:textId="3E54FF8A"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24DAF628"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0 消債條例JCIC報送資料歷程查詢(</w:t>
      </w:r>
      <w:r w:rsidRPr="009431F2">
        <w:rPr>
          <w:rFonts w:ascii="標楷體" w:hAnsi="標楷體"/>
        </w:rPr>
        <w:t>049</w:t>
      </w:r>
      <w:r w:rsidRPr="009431F2">
        <w:rPr>
          <w:rFonts w:ascii="標楷體" w:hAnsi="標楷體" w:hint="eastAsia"/>
        </w:rPr>
        <w:t>)</w:t>
      </w:r>
    </w:p>
    <w:p w14:paraId="7F222655"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49</w:t>
            </w:r>
            <w:r w:rsidRPr="009431F2">
              <w:rPr>
                <w:rFonts w:ascii="標楷體" w:eastAsia="標楷體" w:hAnsi="標楷體" w:hint="eastAsia"/>
              </w:rPr>
              <w:t>)</w:t>
            </w:r>
          </w:p>
        </w:tc>
      </w:tr>
      <w:tr w:rsidR="003B42B2" w:rsidRPr="009431F2"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債務清償方案法院認可資料時</w:t>
            </w:r>
          </w:p>
        </w:tc>
      </w:tr>
      <w:tr w:rsidR="003B42B2" w:rsidRPr="009431F2"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CB91B24"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債務清償方案法院認可資料(JcicZ049)]與[債務清償方案法院認可資料(JcicZ049</w:t>
            </w:r>
            <w:r w:rsidRPr="009431F2">
              <w:rPr>
                <w:rFonts w:ascii="標楷體" w:eastAsia="標楷體" w:hAnsi="標楷體"/>
              </w:rPr>
              <w:t>Log</w:t>
            </w:r>
            <w:r w:rsidRPr="009431F2">
              <w:rPr>
                <w:rFonts w:ascii="標楷體" w:eastAsia="標楷體" w:hAnsi="標楷體" w:hint="eastAsia"/>
              </w:rPr>
              <w:t>)]</w:t>
            </w:r>
          </w:p>
          <w:p w14:paraId="44531124"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49Log.CreateDate)</w:t>
            </w:r>
            <w:r w:rsidRPr="009431F2">
              <w:rPr>
                <w:rFonts w:ascii="標楷體" w:eastAsia="標楷體" w:hAnsi="標楷體" w:hint="eastAsia"/>
              </w:rPr>
              <w:t>]由大至小排序</w:t>
            </w:r>
          </w:p>
        </w:tc>
      </w:tr>
      <w:tr w:rsidR="003B42B2" w:rsidRPr="009431F2"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9431F2" w:rsidRDefault="003B42B2" w:rsidP="00271977">
            <w:pPr>
              <w:rPr>
                <w:rFonts w:ascii="標楷體" w:eastAsia="標楷體" w:hAnsi="標楷體"/>
                <w:lang w:eastAsia="x-none"/>
              </w:rPr>
            </w:pPr>
          </w:p>
        </w:tc>
      </w:tr>
      <w:tr w:rsidR="003B42B2" w:rsidRPr="009431F2"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9431F2" w:rsidRDefault="003B42B2" w:rsidP="00271977">
            <w:pPr>
              <w:rPr>
                <w:rFonts w:ascii="標楷體" w:eastAsia="標楷體" w:hAnsi="標楷體"/>
                <w:lang w:eastAsia="x-none"/>
              </w:rPr>
            </w:pPr>
          </w:p>
        </w:tc>
      </w:tr>
      <w:tr w:rsidR="003B42B2" w:rsidRPr="009431F2"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9431F2" w:rsidRDefault="003B42B2" w:rsidP="00271977">
            <w:pPr>
              <w:rPr>
                <w:rFonts w:ascii="標楷體" w:eastAsia="標楷體" w:hAnsi="標楷體"/>
                <w:lang w:eastAsia="x-none"/>
              </w:rPr>
            </w:pPr>
          </w:p>
        </w:tc>
      </w:tr>
      <w:tr w:rsidR="003B42B2" w:rsidRPr="009431F2"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9431F2" w:rsidRDefault="003B42B2" w:rsidP="00271977">
            <w:pPr>
              <w:rPr>
                <w:rFonts w:ascii="標楷體" w:eastAsia="標楷體" w:hAnsi="標楷體"/>
              </w:rPr>
            </w:pPr>
          </w:p>
        </w:tc>
      </w:tr>
    </w:tbl>
    <w:p w14:paraId="56F1A8D1"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0FE64633"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9431F2" w:rsidRDefault="003B42B2" w:rsidP="00271977">
            <w:pPr>
              <w:rPr>
                <w:rFonts w:ascii="標楷體" w:eastAsia="標楷體" w:hAnsi="標楷體"/>
              </w:rPr>
            </w:pPr>
            <w:r w:rsidRPr="009431F2">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9431F2" w:rsidRDefault="003B42B2" w:rsidP="00271977">
            <w:pPr>
              <w:rPr>
                <w:rFonts w:ascii="標楷體" w:eastAsia="標楷體" w:hAnsi="標楷體"/>
              </w:rPr>
            </w:pPr>
            <w:r w:rsidRPr="009431F2">
              <w:rPr>
                <w:rFonts w:ascii="標楷體" w:eastAsia="標楷體" w:hAnsi="標楷體" w:hint="eastAsia"/>
              </w:rPr>
              <w:t>債務清償方案法院認可資料主檔</w:t>
            </w:r>
          </w:p>
        </w:tc>
      </w:tr>
      <w:tr w:rsidR="003B42B2" w:rsidRPr="009431F2"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9431F2" w:rsidRDefault="003B42B2" w:rsidP="00271977">
            <w:pPr>
              <w:rPr>
                <w:rFonts w:ascii="標楷體" w:eastAsia="標楷體" w:hAnsi="標楷體"/>
              </w:rPr>
            </w:pPr>
            <w:r w:rsidRPr="009431F2">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債務清償方案法院認可資料歷程</w:t>
            </w:r>
            <w:r w:rsidRPr="009431F2">
              <w:rPr>
                <w:rFonts w:ascii="標楷體" w:eastAsia="標楷體" w:hAnsi="標楷體" w:hint="eastAsia"/>
                <w:lang w:eastAsia="zh-HK"/>
              </w:rPr>
              <w:t>檔</w:t>
            </w:r>
          </w:p>
        </w:tc>
      </w:tr>
      <w:tr w:rsidR="003B42B2" w:rsidRPr="009431F2"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9431F2" w:rsidRDefault="003B42B2" w:rsidP="00271977">
            <w:pPr>
              <w:widowControl/>
              <w:rPr>
                <w:rFonts w:ascii="標楷體" w:eastAsia="標楷體" w:hAnsi="標楷體"/>
                <w:kern w:val="0"/>
                <w:sz w:val="20"/>
                <w:szCs w:val="20"/>
              </w:rPr>
            </w:pPr>
          </w:p>
        </w:tc>
      </w:tr>
    </w:tbl>
    <w:p w14:paraId="6ADFC839" w14:textId="77777777" w:rsidR="003B42B2" w:rsidRPr="009431F2" w:rsidRDefault="003B42B2" w:rsidP="00271977">
      <w:pPr>
        <w:rPr>
          <w:rFonts w:ascii="標楷體" w:eastAsia="標楷體" w:hAnsi="標楷體"/>
          <w:lang w:eastAsia="x-none"/>
        </w:rPr>
      </w:pPr>
    </w:p>
    <w:p w14:paraId="261128B9"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7B53F7FA"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722C152F" wp14:editId="20359F64">
            <wp:extent cx="6479540" cy="1313180"/>
            <wp:effectExtent l="0" t="0" r="0" b="127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313180"/>
                    </a:xfrm>
                    <a:prstGeom prst="rect">
                      <a:avLst/>
                    </a:prstGeom>
                  </pic:spPr>
                </pic:pic>
              </a:graphicData>
            </a:graphic>
          </wp:inline>
        </w:drawing>
      </w:r>
      <w:r w:rsidRPr="009431F2">
        <w:rPr>
          <w:rFonts w:ascii="標楷體" w:eastAsia="標楷體" w:hAnsi="標楷體"/>
          <w:noProof/>
        </w:rPr>
        <w:t xml:space="preserve">   </w:t>
      </w:r>
    </w:p>
    <w:p w14:paraId="5F5D298E"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1410109E"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4EFF175A" w14:textId="77777777" w:rsidR="003B42B2" w:rsidRPr="009431F2" w:rsidRDefault="003B42B2" w:rsidP="00271977">
      <w:pPr>
        <w:pStyle w:val="af9"/>
        <w:ind w:leftChars="0" w:left="1418"/>
        <w:rPr>
          <w:rFonts w:ascii="標楷體" w:eastAsia="標楷體" w:hAnsi="標楷體"/>
          <w:sz w:val="26"/>
          <w:szCs w:val="26"/>
          <w:lang w:eastAsia="x-none"/>
        </w:rPr>
      </w:pPr>
    </w:p>
    <w:p w14:paraId="2B2FB00A"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9431F2" w:rsidRDefault="003B42B2" w:rsidP="00271977">
            <w:pPr>
              <w:widowControl/>
              <w:rPr>
                <w:rFonts w:ascii="標楷體" w:eastAsia="標楷體" w:hAnsi="標楷體"/>
                <w:lang w:eastAsia="x-none"/>
              </w:rPr>
            </w:pPr>
          </w:p>
        </w:tc>
      </w:tr>
      <w:tr w:rsidR="003B42B2" w:rsidRPr="009431F2"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是否存在於[債務清償方案法院認可資料主檔(</w:t>
            </w:r>
            <w:r w:rsidRPr="009431F2">
              <w:rPr>
                <w:rFonts w:ascii="標楷體" w:eastAsia="標楷體" w:hAnsi="標楷體"/>
              </w:rPr>
              <w:t>JcicZ049)</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49</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49</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335C5E76"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79A09AEC"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49</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9431F2" w:rsidRDefault="003B42B2" w:rsidP="00271977">
            <w:pPr>
              <w:jc w:val="both"/>
              <w:rPr>
                <w:rFonts w:ascii="標楷體" w:eastAsia="標楷體" w:hAnsi="標楷體"/>
                <w:lang w:eastAsia="zh-CN"/>
              </w:rPr>
            </w:pPr>
          </w:p>
        </w:tc>
      </w:tr>
      <w:tr w:rsidR="003B42B2" w:rsidRPr="009431F2"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9431F2" w:rsidRDefault="003B42B2" w:rsidP="00271977">
            <w:pPr>
              <w:jc w:val="both"/>
              <w:rPr>
                <w:rFonts w:ascii="標楷體" w:eastAsia="標楷體" w:hAnsi="標楷體"/>
                <w:lang w:eastAsia="zh-CN"/>
              </w:rPr>
            </w:pPr>
          </w:p>
        </w:tc>
      </w:tr>
      <w:tr w:rsidR="003B42B2" w:rsidRPr="009431F2"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9431F2" w:rsidRDefault="003B42B2" w:rsidP="00271977">
            <w:pPr>
              <w:jc w:val="both"/>
              <w:rPr>
                <w:rFonts w:ascii="標楷體" w:eastAsia="標楷體" w:hAnsi="標楷體"/>
                <w:lang w:eastAsia="zh-CN"/>
              </w:rPr>
            </w:pPr>
          </w:p>
        </w:tc>
      </w:tr>
      <w:tr w:rsidR="003B42B2" w:rsidRPr="009431F2"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9431F2" w:rsidRDefault="003B42B2" w:rsidP="00271977">
            <w:pPr>
              <w:jc w:val="both"/>
              <w:rPr>
                <w:rFonts w:ascii="標楷體" w:eastAsia="標楷體" w:hAnsi="標楷體"/>
                <w:lang w:eastAsia="zh-CN"/>
              </w:rPr>
            </w:pPr>
          </w:p>
        </w:tc>
      </w:tr>
      <w:tr w:rsidR="003B42B2" w:rsidRPr="009431F2"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9431F2" w:rsidRDefault="003B42B2" w:rsidP="00271977">
            <w:pPr>
              <w:jc w:val="both"/>
              <w:rPr>
                <w:rFonts w:ascii="標楷體" w:eastAsia="標楷體" w:hAnsi="標楷體"/>
                <w:lang w:eastAsia="zh-CN"/>
              </w:rPr>
            </w:pPr>
          </w:p>
        </w:tc>
      </w:tr>
      <w:tr w:rsidR="003B42B2" w:rsidRPr="009431F2"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9431F2" w:rsidRDefault="003B42B2" w:rsidP="00271977">
            <w:pPr>
              <w:jc w:val="both"/>
              <w:rPr>
                <w:rFonts w:ascii="標楷體" w:eastAsia="標楷體" w:hAnsi="標楷體"/>
                <w:lang w:eastAsia="zh-CN"/>
              </w:rPr>
            </w:pPr>
          </w:p>
        </w:tc>
      </w:tr>
      <w:tr w:rsidR="003B42B2" w:rsidRPr="009431F2"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9431F2" w:rsidRDefault="003B42B2" w:rsidP="00271977">
            <w:pPr>
              <w:jc w:val="both"/>
              <w:rPr>
                <w:rFonts w:ascii="標楷體" w:eastAsia="標楷體" w:hAnsi="標楷體"/>
                <w:lang w:eastAsia="zh-CN"/>
              </w:rPr>
            </w:pPr>
          </w:p>
        </w:tc>
      </w:tr>
      <w:tr w:rsidR="003B42B2" w:rsidRPr="009431F2"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9431F2" w:rsidRDefault="003B42B2" w:rsidP="00271977">
            <w:pPr>
              <w:jc w:val="both"/>
              <w:rPr>
                <w:rFonts w:ascii="標楷體" w:eastAsia="標楷體" w:hAnsi="標楷體"/>
                <w:lang w:eastAsia="zh-CN"/>
              </w:rPr>
            </w:pPr>
          </w:p>
        </w:tc>
      </w:tr>
      <w:tr w:rsidR="003B42B2" w:rsidRPr="009431F2"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9431F2" w:rsidRDefault="003B42B2" w:rsidP="00271977">
            <w:pPr>
              <w:jc w:val="both"/>
              <w:rPr>
                <w:rFonts w:ascii="標楷體" w:eastAsia="標楷體" w:hAnsi="標楷體"/>
                <w:lang w:eastAsia="zh-CN"/>
              </w:rPr>
            </w:pPr>
          </w:p>
        </w:tc>
      </w:tr>
      <w:tr w:rsidR="003B42B2" w:rsidRPr="009431F2"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1</w:t>
            </w:r>
            <w:r w:rsidRPr="009431F2">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9</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49</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49</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9431F2" w:rsidRDefault="003B42B2" w:rsidP="00271977">
            <w:pPr>
              <w:jc w:val="both"/>
              <w:rPr>
                <w:rFonts w:ascii="標楷體" w:eastAsia="標楷體" w:hAnsi="標楷體"/>
              </w:rPr>
            </w:pPr>
          </w:p>
        </w:tc>
      </w:tr>
    </w:tbl>
    <w:p w14:paraId="5DDC152B" w14:textId="04F04CB6"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56649502"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1 消債條例JCIC報送資料歷程查詢(</w:t>
      </w:r>
      <w:r w:rsidRPr="009431F2">
        <w:rPr>
          <w:rFonts w:ascii="標楷體" w:hAnsi="標楷體"/>
        </w:rPr>
        <w:t>050</w:t>
      </w:r>
      <w:r w:rsidRPr="009431F2">
        <w:rPr>
          <w:rFonts w:ascii="標楷體" w:hAnsi="標楷體" w:hint="eastAsia"/>
        </w:rPr>
        <w:t>)</w:t>
      </w:r>
    </w:p>
    <w:p w14:paraId="6BB5495D"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50</w:t>
            </w:r>
            <w:r w:rsidRPr="009431F2">
              <w:rPr>
                <w:rFonts w:ascii="標楷體" w:eastAsia="標楷體" w:hAnsi="標楷體" w:hint="eastAsia"/>
              </w:rPr>
              <w:t>)</w:t>
            </w:r>
          </w:p>
        </w:tc>
      </w:tr>
      <w:tr w:rsidR="003B42B2" w:rsidRPr="009431F2"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債務人繳款資料時</w:t>
            </w:r>
          </w:p>
        </w:tc>
      </w:tr>
      <w:tr w:rsidR="003B42B2" w:rsidRPr="009431F2"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21C4D9F"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債務人繳款資料(JcicZ050)]與[債務人繳款資料(JcicZ050</w:t>
            </w:r>
            <w:r w:rsidRPr="009431F2">
              <w:rPr>
                <w:rFonts w:ascii="標楷體" w:eastAsia="標楷體" w:hAnsi="標楷體"/>
              </w:rPr>
              <w:t>Log</w:t>
            </w:r>
            <w:r w:rsidRPr="009431F2">
              <w:rPr>
                <w:rFonts w:ascii="標楷體" w:eastAsia="標楷體" w:hAnsi="標楷體" w:hint="eastAsia"/>
              </w:rPr>
              <w:t>)]</w:t>
            </w:r>
          </w:p>
          <w:p w14:paraId="22DABC42"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50Log.CreateDate)</w:t>
            </w:r>
            <w:r w:rsidRPr="009431F2">
              <w:rPr>
                <w:rFonts w:ascii="標楷體" w:eastAsia="標楷體" w:hAnsi="標楷體" w:hint="eastAsia"/>
              </w:rPr>
              <w:t>]由大至小排序</w:t>
            </w:r>
          </w:p>
        </w:tc>
      </w:tr>
      <w:tr w:rsidR="003B42B2" w:rsidRPr="009431F2"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9431F2" w:rsidRDefault="003B42B2" w:rsidP="00271977">
            <w:pPr>
              <w:rPr>
                <w:rFonts w:ascii="標楷體" w:eastAsia="標楷體" w:hAnsi="標楷體"/>
                <w:lang w:eastAsia="x-none"/>
              </w:rPr>
            </w:pPr>
          </w:p>
        </w:tc>
      </w:tr>
      <w:tr w:rsidR="003B42B2" w:rsidRPr="009431F2"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9431F2" w:rsidRDefault="003B42B2" w:rsidP="00271977">
            <w:pPr>
              <w:rPr>
                <w:rFonts w:ascii="標楷體" w:eastAsia="標楷體" w:hAnsi="標楷體"/>
                <w:lang w:eastAsia="x-none"/>
              </w:rPr>
            </w:pPr>
          </w:p>
        </w:tc>
      </w:tr>
      <w:tr w:rsidR="003B42B2" w:rsidRPr="009431F2"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9431F2" w:rsidRDefault="003B42B2" w:rsidP="00271977">
            <w:pPr>
              <w:rPr>
                <w:rFonts w:ascii="標楷體" w:eastAsia="標楷體" w:hAnsi="標楷體"/>
                <w:lang w:eastAsia="x-none"/>
              </w:rPr>
            </w:pPr>
          </w:p>
        </w:tc>
      </w:tr>
      <w:tr w:rsidR="003B42B2" w:rsidRPr="009431F2"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9431F2" w:rsidRDefault="003B42B2" w:rsidP="00271977">
            <w:pPr>
              <w:rPr>
                <w:rFonts w:ascii="標楷體" w:eastAsia="標楷體" w:hAnsi="標楷體"/>
              </w:rPr>
            </w:pPr>
          </w:p>
        </w:tc>
      </w:tr>
    </w:tbl>
    <w:p w14:paraId="1485A2C1"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65C18E58"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9431F2" w:rsidRDefault="003B42B2" w:rsidP="00271977">
            <w:pPr>
              <w:rPr>
                <w:rFonts w:ascii="標楷體" w:eastAsia="標楷體" w:hAnsi="標楷體"/>
              </w:rPr>
            </w:pPr>
            <w:r w:rsidRPr="009431F2">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9431F2" w:rsidRDefault="003B42B2" w:rsidP="00271977">
            <w:pPr>
              <w:rPr>
                <w:rFonts w:ascii="標楷體" w:eastAsia="標楷體" w:hAnsi="標楷體"/>
              </w:rPr>
            </w:pPr>
            <w:r w:rsidRPr="009431F2">
              <w:rPr>
                <w:rFonts w:ascii="標楷體" w:eastAsia="標楷體" w:hAnsi="標楷體" w:hint="eastAsia"/>
              </w:rPr>
              <w:t>債務人繳款資料主檔</w:t>
            </w:r>
          </w:p>
        </w:tc>
      </w:tr>
      <w:tr w:rsidR="003B42B2" w:rsidRPr="009431F2"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9431F2" w:rsidRDefault="003B42B2" w:rsidP="00271977">
            <w:pPr>
              <w:rPr>
                <w:rFonts w:ascii="標楷體" w:eastAsia="標楷體" w:hAnsi="標楷體"/>
              </w:rPr>
            </w:pPr>
            <w:r w:rsidRPr="009431F2">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債務人繳款資料歷程</w:t>
            </w:r>
            <w:r w:rsidRPr="009431F2">
              <w:rPr>
                <w:rFonts w:ascii="標楷體" w:eastAsia="標楷體" w:hAnsi="標楷體" w:hint="eastAsia"/>
                <w:lang w:eastAsia="zh-HK"/>
              </w:rPr>
              <w:t>檔</w:t>
            </w:r>
          </w:p>
        </w:tc>
      </w:tr>
      <w:tr w:rsidR="003B42B2" w:rsidRPr="009431F2"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9431F2" w:rsidRDefault="003B42B2" w:rsidP="00271977">
            <w:pPr>
              <w:widowControl/>
              <w:rPr>
                <w:rFonts w:ascii="標楷體" w:eastAsia="標楷體" w:hAnsi="標楷體"/>
                <w:kern w:val="0"/>
                <w:sz w:val="20"/>
                <w:szCs w:val="20"/>
              </w:rPr>
            </w:pPr>
          </w:p>
        </w:tc>
      </w:tr>
    </w:tbl>
    <w:p w14:paraId="3753A1B9" w14:textId="77777777" w:rsidR="003B42B2" w:rsidRPr="009431F2" w:rsidRDefault="003B42B2" w:rsidP="00271977">
      <w:pPr>
        <w:rPr>
          <w:rFonts w:ascii="標楷體" w:eastAsia="標楷體" w:hAnsi="標楷體"/>
          <w:lang w:eastAsia="x-none"/>
        </w:rPr>
      </w:pPr>
    </w:p>
    <w:p w14:paraId="1E700A94"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4B529779"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46FD2585" wp14:editId="7895472A">
            <wp:extent cx="6479540" cy="155067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550670"/>
                    </a:xfrm>
                    <a:prstGeom prst="rect">
                      <a:avLst/>
                    </a:prstGeom>
                  </pic:spPr>
                </pic:pic>
              </a:graphicData>
            </a:graphic>
          </wp:inline>
        </w:drawing>
      </w:r>
      <w:r w:rsidRPr="009431F2">
        <w:rPr>
          <w:rFonts w:ascii="標楷體" w:eastAsia="標楷體" w:hAnsi="標楷體"/>
          <w:noProof/>
        </w:rPr>
        <w:t xml:space="preserve">    </w:t>
      </w:r>
    </w:p>
    <w:p w14:paraId="3A89D047"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54080D08"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13534F44" w14:textId="77777777" w:rsidR="003B42B2" w:rsidRPr="009431F2" w:rsidRDefault="003B42B2" w:rsidP="00271977">
      <w:pPr>
        <w:pStyle w:val="af9"/>
        <w:ind w:leftChars="0" w:left="1418"/>
        <w:rPr>
          <w:rFonts w:ascii="標楷體" w:eastAsia="標楷體" w:hAnsi="標楷體"/>
          <w:sz w:val="26"/>
          <w:szCs w:val="26"/>
          <w:lang w:eastAsia="x-none"/>
        </w:rPr>
      </w:pPr>
    </w:p>
    <w:p w14:paraId="7E14936E"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9431F2" w:rsidRDefault="003B42B2" w:rsidP="00271977">
            <w:pPr>
              <w:widowControl/>
              <w:rPr>
                <w:rFonts w:ascii="標楷體" w:eastAsia="標楷體" w:hAnsi="標楷體"/>
                <w:lang w:eastAsia="x-none"/>
              </w:rPr>
            </w:pPr>
          </w:p>
        </w:tc>
      </w:tr>
      <w:tr w:rsidR="003B42B2" w:rsidRPr="009431F2"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9431F2" w:rsidRDefault="003B42B2" w:rsidP="00271977">
            <w:pPr>
              <w:rPr>
                <w:rFonts w:ascii="標楷體" w:eastAsia="標楷體" w:hAnsi="標楷體"/>
              </w:rPr>
            </w:pPr>
            <w:r w:rsidRPr="009431F2">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繳款日期(PayDate)]是否存在於[債務人繳款資料主檔(</w:t>
            </w:r>
            <w:r w:rsidRPr="009431F2">
              <w:rPr>
                <w:rFonts w:ascii="標楷體" w:eastAsia="標楷體" w:hAnsi="標楷體"/>
              </w:rPr>
              <w:t>JcicZ050)</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50</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5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24562BD8"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18DCC7A7"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11D80D06" wp14:editId="28784EE9">
            <wp:extent cx="6479540" cy="128460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284605"/>
                    </a:xfrm>
                    <a:prstGeom prst="rect">
                      <a:avLst/>
                    </a:prstGeom>
                  </pic:spPr>
                </pic:pic>
              </a:graphicData>
            </a:graphic>
          </wp:inline>
        </w:drawing>
      </w:r>
      <w:r w:rsidRPr="009431F2">
        <w:rPr>
          <w:rFonts w:ascii="標楷體" w:eastAsia="標楷體" w:hAnsi="標楷體"/>
          <w:noProof/>
        </w:rPr>
        <w:t xml:space="preserve"> </w:t>
      </w:r>
    </w:p>
    <w:p w14:paraId="68E3FE66"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50</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9431F2" w:rsidRDefault="003B42B2" w:rsidP="00271977">
            <w:pPr>
              <w:jc w:val="both"/>
              <w:rPr>
                <w:rFonts w:ascii="標楷體" w:eastAsia="標楷體" w:hAnsi="標楷體"/>
                <w:lang w:eastAsia="zh-CN"/>
              </w:rPr>
            </w:pPr>
          </w:p>
        </w:tc>
      </w:tr>
      <w:tr w:rsidR="003B42B2" w:rsidRPr="009431F2"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9431F2" w:rsidRDefault="003B42B2" w:rsidP="00271977">
            <w:pPr>
              <w:jc w:val="both"/>
              <w:rPr>
                <w:rFonts w:ascii="標楷體" w:eastAsia="標楷體" w:hAnsi="標楷體"/>
                <w:lang w:eastAsia="zh-CN"/>
              </w:rPr>
            </w:pPr>
          </w:p>
        </w:tc>
      </w:tr>
      <w:tr w:rsidR="003B42B2" w:rsidRPr="009431F2"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9431F2" w:rsidRDefault="003B42B2" w:rsidP="00271977">
            <w:pPr>
              <w:jc w:val="both"/>
              <w:rPr>
                <w:rFonts w:ascii="標楷體" w:eastAsia="標楷體" w:hAnsi="標楷體"/>
                <w:lang w:eastAsia="zh-CN"/>
              </w:rPr>
            </w:pPr>
          </w:p>
        </w:tc>
      </w:tr>
      <w:tr w:rsidR="003B42B2" w:rsidRPr="009431F2"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9431F2" w:rsidRDefault="003B42B2" w:rsidP="00271977">
            <w:pPr>
              <w:jc w:val="both"/>
              <w:rPr>
                <w:rFonts w:ascii="標楷體" w:eastAsia="標楷體" w:hAnsi="標楷體"/>
                <w:lang w:eastAsia="zh-CN"/>
              </w:rPr>
            </w:pPr>
          </w:p>
        </w:tc>
      </w:tr>
      <w:tr w:rsidR="003B42B2" w:rsidRPr="009431F2"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9431F2" w:rsidRDefault="003B42B2" w:rsidP="00271977">
            <w:pPr>
              <w:jc w:val="both"/>
              <w:rPr>
                <w:rFonts w:ascii="標楷體" w:eastAsia="標楷體" w:hAnsi="標楷體"/>
                <w:lang w:eastAsia="zh-CN"/>
              </w:rPr>
            </w:pPr>
          </w:p>
        </w:tc>
      </w:tr>
      <w:tr w:rsidR="003B42B2" w:rsidRPr="009431F2"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5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9431F2" w:rsidRDefault="003B42B2" w:rsidP="00271977">
            <w:pPr>
              <w:jc w:val="both"/>
              <w:rPr>
                <w:rFonts w:ascii="標楷體" w:eastAsia="標楷體" w:hAnsi="標楷體"/>
              </w:rPr>
            </w:pPr>
          </w:p>
        </w:tc>
      </w:tr>
    </w:tbl>
    <w:p w14:paraId="11BB955F" w14:textId="79A5EA25"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0D3670EB"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2 消債條例JCIC報送資料歷程查詢(</w:t>
      </w:r>
      <w:r w:rsidRPr="009431F2">
        <w:rPr>
          <w:rFonts w:ascii="標楷體" w:hAnsi="標楷體"/>
        </w:rPr>
        <w:t>051</w:t>
      </w:r>
      <w:r w:rsidRPr="009431F2">
        <w:rPr>
          <w:rFonts w:ascii="標楷體" w:hAnsi="標楷體" w:hint="eastAsia"/>
        </w:rPr>
        <w:t>)</w:t>
      </w:r>
    </w:p>
    <w:p w14:paraId="7C96AAF4"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51</w:t>
            </w:r>
            <w:r w:rsidRPr="009431F2">
              <w:rPr>
                <w:rFonts w:ascii="標楷體" w:eastAsia="標楷體" w:hAnsi="標楷體" w:hint="eastAsia"/>
              </w:rPr>
              <w:t>)</w:t>
            </w:r>
          </w:p>
        </w:tc>
      </w:tr>
      <w:tr w:rsidR="003B42B2" w:rsidRPr="009431F2"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時</w:t>
            </w:r>
          </w:p>
        </w:tc>
      </w:tr>
      <w:tr w:rsidR="003B42B2" w:rsidRPr="009431F2"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2D6661E7" w14:textId="5F64D676"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JcicZ051)]與[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JcicZ051</w:t>
            </w:r>
            <w:r w:rsidRPr="009431F2">
              <w:rPr>
                <w:rFonts w:ascii="標楷體" w:eastAsia="標楷體" w:hAnsi="標楷體"/>
              </w:rPr>
              <w:t>Log</w:t>
            </w:r>
            <w:r w:rsidRPr="009431F2">
              <w:rPr>
                <w:rFonts w:ascii="標楷體" w:eastAsia="標楷體" w:hAnsi="標楷體" w:hint="eastAsia"/>
              </w:rPr>
              <w:t>)]</w:t>
            </w:r>
          </w:p>
          <w:p w14:paraId="4BC6B834"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51Log.CreateDate)</w:t>
            </w:r>
            <w:r w:rsidRPr="009431F2">
              <w:rPr>
                <w:rFonts w:ascii="標楷體" w:eastAsia="標楷體" w:hAnsi="標楷體" w:hint="eastAsia"/>
              </w:rPr>
              <w:t>]由大至小排序</w:t>
            </w:r>
          </w:p>
        </w:tc>
      </w:tr>
      <w:tr w:rsidR="003B42B2" w:rsidRPr="009431F2"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9431F2" w:rsidRDefault="003B42B2" w:rsidP="00271977">
            <w:pPr>
              <w:rPr>
                <w:rFonts w:ascii="標楷體" w:eastAsia="標楷體" w:hAnsi="標楷體"/>
                <w:lang w:eastAsia="x-none"/>
              </w:rPr>
            </w:pPr>
          </w:p>
        </w:tc>
      </w:tr>
      <w:tr w:rsidR="003B42B2" w:rsidRPr="009431F2"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9431F2" w:rsidRDefault="003B42B2" w:rsidP="00271977">
            <w:pPr>
              <w:rPr>
                <w:rFonts w:ascii="標楷體" w:eastAsia="標楷體" w:hAnsi="標楷體"/>
                <w:lang w:eastAsia="x-none"/>
              </w:rPr>
            </w:pPr>
          </w:p>
        </w:tc>
      </w:tr>
      <w:tr w:rsidR="003B42B2" w:rsidRPr="009431F2"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9431F2" w:rsidRDefault="003B42B2" w:rsidP="00271977">
            <w:pPr>
              <w:rPr>
                <w:rFonts w:ascii="標楷體" w:eastAsia="標楷體" w:hAnsi="標楷體"/>
                <w:lang w:eastAsia="x-none"/>
              </w:rPr>
            </w:pPr>
          </w:p>
        </w:tc>
      </w:tr>
      <w:tr w:rsidR="003B42B2" w:rsidRPr="009431F2"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9431F2" w:rsidRDefault="003B42B2" w:rsidP="00271977">
            <w:pPr>
              <w:rPr>
                <w:rFonts w:ascii="標楷體" w:eastAsia="標楷體" w:hAnsi="標楷體"/>
              </w:rPr>
            </w:pPr>
          </w:p>
        </w:tc>
      </w:tr>
    </w:tbl>
    <w:p w14:paraId="174042FD"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1756948B"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9431F2" w:rsidRDefault="003B42B2" w:rsidP="00271977">
            <w:pPr>
              <w:rPr>
                <w:rFonts w:ascii="標楷體" w:eastAsia="標楷體" w:hAnsi="標楷體"/>
              </w:rPr>
            </w:pPr>
            <w:r w:rsidRPr="009431F2">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9431F2" w:rsidRDefault="003B42B2" w:rsidP="00271977">
            <w:pPr>
              <w:rPr>
                <w:rFonts w:ascii="標楷體" w:eastAsia="標楷體" w:hAnsi="標楷體"/>
              </w:rPr>
            </w:pPr>
            <w:r w:rsidRPr="009431F2">
              <w:rPr>
                <w:rFonts w:ascii="標楷體" w:eastAsia="標楷體" w:hAnsi="標楷體" w:hint="eastAsia"/>
              </w:rPr>
              <w:t>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主檔</w:t>
            </w:r>
          </w:p>
        </w:tc>
      </w:tr>
      <w:tr w:rsidR="003B42B2" w:rsidRPr="009431F2"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9431F2" w:rsidRDefault="003B42B2" w:rsidP="00271977">
            <w:pPr>
              <w:rPr>
                <w:rFonts w:ascii="標楷體" w:eastAsia="標楷體" w:hAnsi="標楷體"/>
              </w:rPr>
            </w:pPr>
            <w:r w:rsidRPr="009431F2">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9431F2" w:rsidRDefault="003B42B2" w:rsidP="00271977">
            <w:pPr>
              <w:rPr>
                <w:rFonts w:ascii="標楷體" w:eastAsia="標楷體" w:hAnsi="標楷體"/>
                <w:lang w:eastAsia="zh-HK"/>
              </w:rPr>
            </w:pPr>
            <w:r w:rsidRPr="009431F2">
              <w:rPr>
                <w:rFonts w:ascii="標楷體" w:eastAsia="標楷體" w:hAnsi="標楷體" w:hint="eastAsia"/>
              </w:rPr>
              <w:t>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歷程</w:t>
            </w:r>
            <w:r w:rsidRPr="009431F2">
              <w:rPr>
                <w:rFonts w:ascii="標楷體" w:eastAsia="標楷體" w:hAnsi="標楷體" w:hint="eastAsia"/>
                <w:lang w:eastAsia="zh-HK"/>
              </w:rPr>
              <w:t>檔</w:t>
            </w:r>
          </w:p>
        </w:tc>
      </w:tr>
      <w:tr w:rsidR="003B42B2" w:rsidRPr="009431F2"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9431F2" w:rsidRDefault="003B42B2" w:rsidP="00271977">
            <w:pPr>
              <w:widowControl/>
              <w:rPr>
                <w:rFonts w:ascii="標楷體" w:eastAsia="標楷體" w:hAnsi="標楷體"/>
                <w:kern w:val="0"/>
                <w:sz w:val="20"/>
                <w:szCs w:val="20"/>
              </w:rPr>
            </w:pPr>
          </w:p>
        </w:tc>
      </w:tr>
    </w:tbl>
    <w:p w14:paraId="69D3D1C9" w14:textId="77777777" w:rsidR="003B42B2" w:rsidRPr="009431F2" w:rsidRDefault="003B42B2" w:rsidP="00271977">
      <w:pPr>
        <w:rPr>
          <w:rFonts w:ascii="標楷體" w:eastAsia="標楷體" w:hAnsi="標楷體"/>
          <w:lang w:eastAsia="x-none"/>
        </w:rPr>
      </w:pPr>
    </w:p>
    <w:p w14:paraId="7E23F8F6"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4512F99E"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4D367796" wp14:editId="3D969F72">
            <wp:extent cx="6479540" cy="1560830"/>
            <wp:effectExtent l="0" t="0" r="0" b="127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560830"/>
                    </a:xfrm>
                    <a:prstGeom prst="rect">
                      <a:avLst/>
                    </a:prstGeom>
                  </pic:spPr>
                </pic:pic>
              </a:graphicData>
            </a:graphic>
          </wp:inline>
        </w:drawing>
      </w:r>
      <w:r w:rsidRPr="009431F2">
        <w:rPr>
          <w:rFonts w:ascii="標楷體" w:eastAsia="標楷體" w:hAnsi="標楷體"/>
          <w:noProof/>
        </w:rPr>
        <w:t xml:space="preserve">    </w:t>
      </w:r>
    </w:p>
    <w:p w14:paraId="03FEECCE"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65CF5C79"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14B16060" w14:textId="77777777" w:rsidR="003B42B2" w:rsidRPr="009431F2" w:rsidRDefault="003B42B2" w:rsidP="00271977">
      <w:pPr>
        <w:pStyle w:val="af9"/>
        <w:ind w:leftChars="0" w:left="1418"/>
        <w:rPr>
          <w:rFonts w:ascii="標楷體" w:eastAsia="標楷體" w:hAnsi="標楷體"/>
          <w:sz w:val="26"/>
          <w:szCs w:val="26"/>
          <w:lang w:eastAsia="x-none"/>
        </w:rPr>
      </w:pPr>
    </w:p>
    <w:p w14:paraId="73CB0BA1"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9431F2" w:rsidRDefault="003B42B2" w:rsidP="00271977">
            <w:pPr>
              <w:widowControl/>
              <w:rPr>
                <w:rFonts w:ascii="標楷體" w:eastAsia="標楷體" w:hAnsi="標楷體"/>
                <w:lang w:eastAsia="x-none"/>
              </w:rPr>
            </w:pPr>
          </w:p>
        </w:tc>
      </w:tr>
      <w:tr w:rsidR="003B42B2" w:rsidRPr="009431F2"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9431F2" w:rsidRDefault="003B42B2" w:rsidP="00271977">
            <w:pPr>
              <w:rPr>
                <w:rFonts w:ascii="標楷體" w:eastAsia="標楷體" w:hAnsi="標楷體"/>
              </w:rPr>
            </w:pPr>
            <w:r w:rsidRPr="009431F2">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 xml:space="preserve"> 、[延期繳款年月(DelayYM)]是否存在於[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主檔(</w:t>
            </w:r>
            <w:r w:rsidRPr="009431F2">
              <w:rPr>
                <w:rFonts w:ascii="標楷體" w:eastAsia="標楷體" w:hAnsi="標楷體"/>
              </w:rPr>
              <w:t>JcicZ051)</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51</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5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20F5AB00"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0BADDA0C"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2792B6EF"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384935"/>
                    </a:xfrm>
                    <a:prstGeom prst="rect">
                      <a:avLst/>
                    </a:prstGeom>
                  </pic:spPr>
                </pic:pic>
              </a:graphicData>
            </a:graphic>
          </wp:inline>
        </w:drawing>
      </w:r>
      <w:r w:rsidRPr="009431F2">
        <w:rPr>
          <w:rFonts w:ascii="標楷體" w:eastAsia="標楷體" w:hAnsi="標楷體"/>
          <w:noProof/>
        </w:rPr>
        <w:t xml:space="preserve"> </w:t>
      </w:r>
    </w:p>
    <w:p w14:paraId="4280A79F"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51</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9431F2" w:rsidRDefault="003B42B2" w:rsidP="00271977">
            <w:pPr>
              <w:jc w:val="both"/>
              <w:rPr>
                <w:rFonts w:ascii="標楷體" w:eastAsia="標楷體" w:hAnsi="標楷體"/>
                <w:lang w:eastAsia="zh-CN"/>
              </w:rPr>
            </w:pPr>
          </w:p>
        </w:tc>
      </w:tr>
      <w:tr w:rsidR="003B42B2" w:rsidRPr="009431F2"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9431F2" w:rsidRDefault="003B42B2" w:rsidP="00271977">
            <w:pPr>
              <w:jc w:val="both"/>
              <w:rPr>
                <w:rFonts w:ascii="標楷體" w:eastAsia="標楷體" w:hAnsi="標楷體"/>
                <w:lang w:eastAsia="zh-CN"/>
              </w:rPr>
            </w:pPr>
          </w:p>
        </w:tc>
      </w:tr>
      <w:tr w:rsidR="003B42B2" w:rsidRPr="009431F2"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color w:val="000000"/>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9431F2" w:rsidRDefault="003B42B2" w:rsidP="00271977">
            <w:pPr>
              <w:jc w:val="both"/>
              <w:rPr>
                <w:rFonts w:ascii="標楷體" w:eastAsia="標楷體" w:hAnsi="標楷體"/>
                <w:lang w:eastAsia="zh-CN"/>
              </w:rPr>
            </w:pPr>
          </w:p>
        </w:tc>
      </w:tr>
      <w:tr w:rsidR="003B42B2" w:rsidRPr="009431F2"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5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9431F2" w:rsidRDefault="003B42B2" w:rsidP="00271977">
            <w:pPr>
              <w:jc w:val="both"/>
              <w:rPr>
                <w:rFonts w:ascii="標楷體" w:eastAsia="標楷體" w:hAnsi="標楷體"/>
              </w:rPr>
            </w:pPr>
          </w:p>
        </w:tc>
      </w:tr>
    </w:tbl>
    <w:p w14:paraId="6D147DC2" w14:textId="77168E24"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153BCDF8"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w:t>
      </w:r>
      <w:r w:rsidRPr="009431F2">
        <w:rPr>
          <w:rFonts w:ascii="標楷體" w:hAnsi="標楷體"/>
        </w:rPr>
        <w:t>3</w:t>
      </w:r>
      <w:r w:rsidRPr="009431F2">
        <w:rPr>
          <w:rFonts w:ascii="標楷體" w:hAnsi="標楷體" w:hint="eastAsia"/>
        </w:rPr>
        <w:t xml:space="preserve"> 消債條例JCIC報送資料歷程查詢(</w:t>
      </w:r>
      <w:r w:rsidRPr="009431F2">
        <w:rPr>
          <w:rFonts w:ascii="標楷體" w:hAnsi="標楷體"/>
        </w:rPr>
        <w:t>052</w:t>
      </w:r>
      <w:r w:rsidRPr="009431F2">
        <w:rPr>
          <w:rFonts w:ascii="標楷體" w:hAnsi="標楷體" w:hint="eastAsia"/>
        </w:rPr>
        <w:t>)</w:t>
      </w:r>
    </w:p>
    <w:p w14:paraId="325964E2"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52</w:t>
            </w:r>
            <w:r w:rsidRPr="009431F2">
              <w:rPr>
                <w:rFonts w:ascii="標楷體" w:eastAsia="標楷體" w:hAnsi="標楷體" w:hint="eastAsia"/>
              </w:rPr>
              <w:t>)</w:t>
            </w:r>
          </w:p>
        </w:tc>
      </w:tr>
      <w:tr w:rsidR="003B42B2" w:rsidRPr="009431F2"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前置協商相關資料報送例外處理時</w:t>
            </w:r>
          </w:p>
        </w:tc>
      </w:tr>
      <w:tr w:rsidR="003B42B2" w:rsidRPr="009431F2"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B5A5111"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前置協商相關資料報送例外處理(JcicZ052)]與[前置協商相關資料報送例外處理(JcicZ052</w:t>
            </w:r>
            <w:r w:rsidRPr="009431F2">
              <w:rPr>
                <w:rFonts w:ascii="標楷體" w:eastAsia="標楷體" w:hAnsi="標楷體"/>
              </w:rPr>
              <w:t>Log</w:t>
            </w:r>
            <w:r w:rsidRPr="009431F2">
              <w:rPr>
                <w:rFonts w:ascii="標楷體" w:eastAsia="標楷體" w:hAnsi="標楷體" w:hint="eastAsia"/>
              </w:rPr>
              <w:t>)]</w:t>
            </w:r>
          </w:p>
          <w:p w14:paraId="12E4C754"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52Log.CreateDate)</w:t>
            </w:r>
            <w:r w:rsidRPr="009431F2">
              <w:rPr>
                <w:rFonts w:ascii="標楷體" w:eastAsia="標楷體" w:hAnsi="標楷體" w:hint="eastAsia"/>
              </w:rPr>
              <w:t>]由大至小排序</w:t>
            </w:r>
          </w:p>
        </w:tc>
      </w:tr>
      <w:tr w:rsidR="003B42B2" w:rsidRPr="009431F2"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9431F2" w:rsidRDefault="003B42B2" w:rsidP="00271977">
            <w:pPr>
              <w:rPr>
                <w:rFonts w:ascii="標楷體" w:eastAsia="標楷體" w:hAnsi="標楷體"/>
                <w:lang w:eastAsia="x-none"/>
              </w:rPr>
            </w:pPr>
          </w:p>
        </w:tc>
      </w:tr>
      <w:tr w:rsidR="003B42B2" w:rsidRPr="009431F2"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9431F2" w:rsidRDefault="003B42B2" w:rsidP="00271977">
            <w:pPr>
              <w:rPr>
                <w:rFonts w:ascii="標楷體" w:eastAsia="標楷體" w:hAnsi="標楷體"/>
                <w:lang w:eastAsia="x-none"/>
              </w:rPr>
            </w:pPr>
          </w:p>
        </w:tc>
      </w:tr>
      <w:tr w:rsidR="003B42B2" w:rsidRPr="009431F2"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9431F2" w:rsidRDefault="003B42B2" w:rsidP="00271977">
            <w:pPr>
              <w:rPr>
                <w:rFonts w:ascii="標楷體" w:eastAsia="標楷體" w:hAnsi="標楷體"/>
                <w:lang w:eastAsia="x-none"/>
              </w:rPr>
            </w:pPr>
          </w:p>
        </w:tc>
      </w:tr>
      <w:tr w:rsidR="003B42B2" w:rsidRPr="009431F2"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9431F2" w:rsidRDefault="003B42B2" w:rsidP="00271977">
            <w:pPr>
              <w:rPr>
                <w:rFonts w:ascii="標楷體" w:eastAsia="標楷體" w:hAnsi="標楷體"/>
              </w:rPr>
            </w:pPr>
          </w:p>
        </w:tc>
      </w:tr>
    </w:tbl>
    <w:p w14:paraId="39C7A05F"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3A602F75"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9431F2" w:rsidRDefault="003B42B2" w:rsidP="00271977">
            <w:pPr>
              <w:rPr>
                <w:rFonts w:ascii="標楷體" w:eastAsia="標楷體" w:hAnsi="標楷體"/>
              </w:rPr>
            </w:pPr>
            <w:r w:rsidRPr="009431F2">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9431F2" w:rsidRDefault="003B42B2" w:rsidP="00271977">
            <w:pPr>
              <w:rPr>
                <w:rFonts w:ascii="標楷體" w:eastAsia="標楷體" w:hAnsi="標楷體"/>
              </w:rPr>
            </w:pPr>
            <w:r w:rsidRPr="009431F2">
              <w:rPr>
                <w:rFonts w:ascii="標楷體" w:eastAsia="標楷體" w:hAnsi="標楷體" w:hint="eastAsia"/>
              </w:rPr>
              <w:t>前置協商相關資料報送例外處理主檔</w:t>
            </w:r>
          </w:p>
        </w:tc>
      </w:tr>
      <w:tr w:rsidR="003B42B2" w:rsidRPr="009431F2"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9431F2" w:rsidRDefault="003B42B2" w:rsidP="00271977">
            <w:pPr>
              <w:rPr>
                <w:rFonts w:ascii="標楷體" w:eastAsia="標楷體" w:hAnsi="標楷體"/>
              </w:rPr>
            </w:pPr>
            <w:r w:rsidRPr="009431F2">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前置協商相關資料報送例外處理歷程</w:t>
            </w:r>
            <w:r w:rsidRPr="009431F2">
              <w:rPr>
                <w:rFonts w:ascii="標楷體" w:eastAsia="標楷體" w:hAnsi="標楷體" w:hint="eastAsia"/>
                <w:lang w:eastAsia="zh-HK"/>
              </w:rPr>
              <w:t>檔</w:t>
            </w:r>
          </w:p>
        </w:tc>
      </w:tr>
      <w:tr w:rsidR="003B42B2" w:rsidRPr="009431F2"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9431F2" w:rsidRDefault="003B42B2" w:rsidP="00271977">
            <w:pPr>
              <w:widowControl/>
              <w:rPr>
                <w:rFonts w:ascii="標楷體" w:eastAsia="標楷體" w:hAnsi="標楷體"/>
                <w:kern w:val="0"/>
                <w:sz w:val="20"/>
                <w:szCs w:val="20"/>
              </w:rPr>
            </w:pPr>
          </w:p>
        </w:tc>
      </w:tr>
    </w:tbl>
    <w:p w14:paraId="1B141574" w14:textId="77777777" w:rsidR="003B42B2" w:rsidRPr="009431F2" w:rsidRDefault="003B42B2" w:rsidP="00271977">
      <w:pPr>
        <w:rPr>
          <w:rFonts w:ascii="標楷體" w:eastAsia="標楷體" w:hAnsi="標楷體"/>
          <w:lang w:eastAsia="x-none"/>
        </w:rPr>
      </w:pPr>
    </w:p>
    <w:p w14:paraId="6C87B890"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2DC059B6"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62B1C87E" wp14:editId="596569D5">
            <wp:extent cx="6479540" cy="136017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60170"/>
                    </a:xfrm>
                    <a:prstGeom prst="rect">
                      <a:avLst/>
                    </a:prstGeom>
                  </pic:spPr>
                </pic:pic>
              </a:graphicData>
            </a:graphic>
          </wp:inline>
        </w:drawing>
      </w:r>
      <w:r w:rsidRPr="009431F2">
        <w:rPr>
          <w:rFonts w:ascii="標楷體" w:eastAsia="標楷體" w:hAnsi="標楷體"/>
          <w:noProof/>
        </w:rPr>
        <w:t xml:space="preserve">     </w:t>
      </w:r>
    </w:p>
    <w:p w14:paraId="473E5616"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3D7961F5"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4E6458A8" w14:textId="77777777" w:rsidR="003B42B2" w:rsidRPr="009431F2" w:rsidRDefault="003B42B2" w:rsidP="00271977">
      <w:pPr>
        <w:pStyle w:val="af9"/>
        <w:ind w:leftChars="0" w:left="1418"/>
        <w:rPr>
          <w:rFonts w:ascii="標楷體" w:eastAsia="標楷體" w:hAnsi="標楷體"/>
          <w:sz w:val="26"/>
          <w:szCs w:val="26"/>
          <w:lang w:eastAsia="x-none"/>
        </w:rPr>
      </w:pPr>
    </w:p>
    <w:p w14:paraId="7AAA09A8"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9431F2" w:rsidRDefault="003B42B2" w:rsidP="00271977">
            <w:pPr>
              <w:widowControl/>
              <w:rPr>
                <w:rFonts w:ascii="標楷體" w:eastAsia="標楷體" w:hAnsi="標楷體"/>
                <w:lang w:eastAsia="x-none"/>
              </w:rPr>
            </w:pPr>
          </w:p>
        </w:tc>
      </w:tr>
      <w:tr w:rsidR="003B42B2" w:rsidRPr="009431F2"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是否存在於[前置協商相關資料報送例外處理主檔(</w:t>
            </w:r>
            <w:r w:rsidRPr="009431F2">
              <w:rPr>
                <w:rFonts w:ascii="標楷體" w:eastAsia="標楷體" w:hAnsi="標楷體"/>
              </w:rPr>
              <w:t>JcicZ052)</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52</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5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51CAF7E1"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72944A40"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3DF17F72"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2299E4FA" wp14:editId="04F20113">
            <wp:extent cx="6477000" cy="11080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77000" cy="1108075"/>
                    </a:xfrm>
                    <a:prstGeom prst="rect">
                      <a:avLst/>
                    </a:prstGeom>
                    <a:noFill/>
                    <a:ln>
                      <a:noFill/>
                    </a:ln>
                  </pic:spPr>
                </pic:pic>
              </a:graphicData>
            </a:graphic>
          </wp:inline>
        </w:drawing>
      </w:r>
      <w:r w:rsidRPr="009431F2">
        <w:rPr>
          <w:rFonts w:ascii="標楷體" w:eastAsia="標楷體" w:hAnsi="標楷體"/>
          <w:noProof/>
        </w:rPr>
        <w:t xml:space="preserve"> </w:t>
      </w:r>
    </w:p>
    <w:p w14:paraId="74B31E8A"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52</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9431F2" w:rsidRDefault="003B42B2" w:rsidP="00271977">
            <w:pPr>
              <w:jc w:val="both"/>
              <w:rPr>
                <w:rFonts w:ascii="標楷體" w:eastAsia="標楷體" w:hAnsi="標楷體"/>
                <w:lang w:eastAsia="zh-CN"/>
              </w:rPr>
            </w:pPr>
          </w:p>
        </w:tc>
      </w:tr>
      <w:tr w:rsidR="003B42B2" w:rsidRPr="009431F2"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9431F2" w:rsidRDefault="003B42B2" w:rsidP="00271977">
            <w:pPr>
              <w:jc w:val="both"/>
              <w:rPr>
                <w:rFonts w:ascii="標楷體" w:eastAsia="標楷體" w:hAnsi="標楷體"/>
                <w:lang w:eastAsia="zh-CN"/>
              </w:rPr>
            </w:pPr>
          </w:p>
        </w:tc>
      </w:tr>
      <w:tr w:rsidR="003B42B2" w:rsidRPr="009431F2"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9431F2" w:rsidRDefault="003B42B2" w:rsidP="00271977">
            <w:pPr>
              <w:jc w:val="both"/>
              <w:rPr>
                <w:rFonts w:ascii="標楷體" w:eastAsia="標楷體" w:hAnsi="標楷體"/>
                <w:lang w:eastAsia="zh-CN"/>
              </w:rPr>
            </w:pPr>
          </w:p>
        </w:tc>
      </w:tr>
      <w:tr w:rsidR="003B42B2" w:rsidRPr="009431F2"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9431F2" w:rsidRDefault="003B42B2" w:rsidP="00271977">
            <w:pPr>
              <w:jc w:val="both"/>
              <w:rPr>
                <w:rFonts w:ascii="標楷體" w:eastAsia="標楷體" w:hAnsi="標楷體"/>
                <w:lang w:eastAsia="zh-CN"/>
              </w:rPr>
            </w:pPr>
          </w:p>
        </w:tc>
      </w:tr>
      <w:tr w:rsidR="003B42B2" w:rsidRPr="009431F2"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9431F2" w:rsidRDefault="003B42B2" w:rsidP="00271977">
            <w:pPr>
              <w:jc w:val="both"/>
              <w:rPr>
                <w:rFonts w:ascii="標楷體" w:eastAsia="標楷體" w:hAnsi="標楷體"/>
                <w:lang w:eastAsia="zh-CN"/>
              </w:rPr>
            </w:pPr>
          </w:p>
        </w:tc>
      </w:tr>
      <w:tr w:rsidR="003B42B2" w:rsidRPr="009431F2"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9431F2" w:rsidRDefault="003B42B2" w:rsidP="00271977">
            <w:pPr>
              <w:jc w:val="both"/>
              <w:rPr>
                <w:rFonts w:ascii="標楷體" w:eastAsia="標楷體" w:hAnsi="標楷體"/>
                <w:lang w:eastAsia="zh-CN"/>
              </w:rPr>
            </w:pPr>
          </w:p>
        </w:tc>
      </w:tr>
      <w:tr w:rsidR="003B42B2" w:rsidRPr="009431F2"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9431F2" w:rsidRDefault="003B42B2" w:rsidP="00271977">
            <w:pPr>
              <w:jc w:val="both"/>
              <w:rPr>
                <w:rFonts w:ascii="標楷體" w:eastAsia="標楷體" w:hAnsi="標楷體"/>
                <w:lang w:eastAsia="zh-CN"/>
              </w:rPr>
            </w:pPr>
          </w:p>
        </w:tc>
      </w:tr>
      <w:tr w:rsidR="003B42B2" w:rsidRPr="009431F2"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9431F2" w:rsidRDefault="003B42B2" w:rsidP="00271977">
            <w:pPr>
              <w:jc w:val="both"/>
              <w:rPr>
                <w:rFonts w:ascii="標楷體" w:eastAsia="標楷體" w:hAnsi="標楷體"/>
                <w:lang w:eastAsia="zh-CN"/>
              </w:rPr>
            </w:pPr>
          </w:p>
        </w:tc>
      </w:tr>
      <w:tr w:rsidR="003B42B2" w:rsidRPr="009431F2"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9431F2" w:rsidRDefault="003B42B2" w:rsidP="00271977">
            <w:pPr>
              <w:jc w:val="both"/>
              <w:rPr>
                <w:rFonts w:ascii="標楷體" w:eastAsia="標楷體" w:hAnsi="標楷體"/>
                <w:lang w:eastAsia="zh-CN"/>
              </w:rPr>
            </w:pPr>
          </w:p>
        </w:tc>
      </w:tr>
      <w:tr w:rsidR="003B42B2" w:rsidRPr="009431F2"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9431F2" w:rsidRDefault="003B42B2" w:rsidP="00271977">
            <w:pPr>
              <w:jc w:val="both"/>
              <w:rPr>
                <w:rFonts w:ascii="標楷體" w:eastAsia="標楷體" w:hAnsi="標楷體"/>
                <w:lang w:eastAsia="zh-CN"/>
              </w:rPr>
            </w:pPr>
          </w:p>
        </w:tc>
      </w:tr>
      <w:tr w:rsidR="003B42B2" w:rsidRPr="009431F2"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9431F2" w:rsidRDefault="003B42B2" w:rsidP="00271977">
            <w:pPr>
              <w:jc w:val="both"/>
              <w:rPr>
                <w:rFonts w:ascii="標楷體" w:eastAsia="標楷體" w:hAnsi="標楷體"/>
                <w:lang w:eastAsia="zh-CN"/>
              </w:rPr>
            </w:pPr>
          </w:p>
        </w:tc>
      </w:tr>
      <w:tr w:rsidR="003B42B2" w:rsidRPr="009431F2"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9431F2" w:rsidRDefault="003B42B2" w:rsidP="00271977">
            <w:pPr>
              <w:jc w:val="both"/>
              <w:rPr>
                <w:rFonts w:ascii="標楷體" w:eastAsia="標楷體" w:hAnsi="標楷體"/>
                <w:lang w:eastAsia="zh-CN"/>
              </w:rPr>
            </w:pPr>
          </w:p>
        </w:tc>
      </w:tr>
      <w:tr w:rsidR="003B42B2" w:rsidRPr="009431F2"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5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9431F2" w:rsidRDefault="003B42B2" w:rsidP="00271977">
            <w:pPr>
              <w:jc w:val="both"/>
              <w:rPr>
                <w:rFonts w:ascii="標楷體" w:eastAsia="標楷體" w:hAnsi="標楷體"/>
              </w:rPr>
            </w:pPr>
          </w:p>
        </w:tc>
      </w:tr>
    </w:tbl>
    <w:p w14:paraId="70F668AA" w14:textId="77777777" w:rsidR="003B42B2" w:rsidRPr="009431F2" w:rsidRDefault="003B42B2" w:rsidP="00271977">
      <w:pPr>
        <w:widowControl/>
        <w:rPr>
          <w:rFonts w:ascii="標楷體" w:eastAsia="標楷體" w:hAnsi="標楷體"/>
        </w:rPr>
      </w:pPr>
    </w:p>
    <w:p w14:paraId="381A440F" w14:textId="77777777" w:rsidR="003B42B2" w:rsidRPr="009431F2" w:rsidRDefault="003B42B2" w:rsidP="00271977">
      <w:pPr>
        <w:widowControl/>
        <w:rPr>
          <w:rFonts w:ascii="標楷體" w:eastAsia="標楷體" w:hAnsi="標楷體" w:cs="標楷體"/>
          <w:kern w:val="0"/>
          <w:szCs w:val="28"/>
        </w:rPr>
      </w:pPr>
    </w:p>
    <w:p w14:paraId="3757E70D" w14:textId="6D75A57C"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0BD7D790"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4 消債條例JCIC報送資料歷程查詢(</w:t>
      </w:r>
      <w:r w:rsidRPr="009431F2">
        <w:rPr>
          <w:rFonts w:ascii="標楷體" w:hAnsi="標楷體"/>
        </w:rPr>
        <w:t>053</w:t>
      </w:r>
      <w:r w:rsidRPr="009431F2">
        <w:rPr>
          <w:rFonts w:ascii="標楷體" w:hAnsi="標楷體" w:hint="eastAsia"/>
        </w:rPr>
        <w:t>)</w:t>
      </w:r>
    </w:p>
    <w:p w14:paraId="72755466"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53</w:t>
            </w:r>
            <w:r w:rsidRPr="009431F2">
              <w:rPr>
                <w:rFonts w:ascii="標楷體" w:eastAsia="標楷體" w:hAnsi="標楷體" w:hint="eastAsia"/>
              </w:rPr>
              <w:t>)</w:t>
            </w:r>
          </w:p>
        </w:tc>
      </w:tr>
      <w:tr w:rsidR="003B42B2" w:rsidRPr="009431F2"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同意報送例外處理時</w:t>
            </w:r>
          </w:p>
        </w:tc>
      </w:tr>
      <w:tr w:rsidR="003B42B2" w:rsidRPr="009431F2"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458B7FF3"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同意報送例外處理(JcicZ053)]與[同意報送例外處理(JcicZ053</w:t>
            </w:r>
            <w:r w:rsidRPr="009431F2">
              <w:rPr>
                <w:rFonts w:ascii="標楷體" w:eastAsia="標楷體" w:hAnsi="標楷體"/>
              </w:rPr>
              <w:t>Log</w:t>
            </w:r>
            <w:r w:rsidRPr="009431F2">
              <w:rPr>
                <w:rFonts w:ascii="標楷體" w:eastAsia="標楷體" w:hAnsi="標楷體" w:hint="eastAsia"/>
              </w:rPr>
              <w:t>)]</w:t>
            </w:r>
          </w:p>
          <w:p w14:paraId="13B8780E"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53Log.CreateDate)</w:t>
            </w:r>
            <w:r w:rsidRPr="009431F2">
              <w:rPr>
                <w:rFonts w:ascii="標楷體" w:eastAsia="標楷體" w:hAnsi="標楷體" w:hint="eastAsia"/>
              </w:rPr>
              <w:t>]由大至小排序</w:t>
            </w:r>
          </w:p>
        </w:tc>
      </w:tr>
      <w:tr w:rsidR="003B42B2" w:rsidRPr="009431F2"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9431F2" w:rsidRDefault="003B42B2" w:rsidP="00271977">
            <w:pPr>
              <w:rPr>
                <w:rFonts w:ascii="標楷體" w:eastAsia="標楷體" w:hAnsi="標楷體"/>
                <w:lang w:eastAsia="x-none"/>
              </w:rPr>
            </w:pPr>
          </w:p>
        </w:tc>
      </w:tr>
      <w:tr w:rsidR="003B42B2" w:rsidRPr="009431F2"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9431F2" w:rsidRDefault="003B42B2" w:rsidP="00271977">
            <w:pPr>
              <w:rPr>
                <w:rFonts w:ascii="標楷體" w:eastAsia="標楷體" w:hAnsi="標楷體"/>
                <w:lang w:eastAsia="x-none"/>
              </w:rPr>
            </w:pPr>
          </w:p>
        </w:tc>
      </w:tr>
      <w:tr w:rsidR="003B42B2" w:rsidRPr="009431F2"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9431F2" w:rsidRDefault="003B42B2" w:rsidP="00271977">
            <w:pPr>
              <w:rPr>
                <w:rFonts w:ascii="標楷體" w:eastAsia="標楷體" w:hAnsi="標楷體"/>
                <w:lang w:eastAsia="x-none"/>
              </w:rPr>
            </w:pPr>
          </w:p>
        </w:tc>
      </w:tr>
      <w:tr w:rsidR="003B42B2" w:rsidRPr="009431F2"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9431F2" w:rsidRDefault="003B42B2" w:rsidP="00271977">
            <w:pPr>
              <w:rPr>
                <w:rFonts w:ascii="標楷體" w:eastAsia="標楷體" w:hAnsi="標楷體"/>
              </w:rPr>
            </w:pPr>
          </w:p>
        </w:tc>
      </w:tr>
    </w:tbl>
    <w:p w14:paraId="3354D0B4"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57D75405"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9431F2" w:rsidRDefault="003B42B2" w:rsidP="00271977">
            <w:pPr>
              <w:rPr>
                <w:rFonts w:ascii="標楷體" w:eastAsia="標楷體" w:hAnsi="標楷體"/>
              </w:rPr>
            </w:pPr>
            <w:r w:rsidRPr="009431F2">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9431F2" w:rsidRDefault="003B42B2" w:rsidP="00271977">
            <w:pPr>
              <w:rPr>
                <w:rFonts w:ascii="標楷體" w:eastAsia="標楷體" w:hAnsi="標楷體"/>
              </w:rPr>
            </w:pPr>
            <w:r w:rsidRPr="009431F2">
              <w:rPr>
                <w:rFonts w:ascii="標楷體" w:eastAsia="標楷體" w:hAnsi="標楷體" w:hint="eastAsia"/>
              </w:rPr>
              <w:t>同意報送例外處理主檔</w:t>
            </w:r>
          </w:p>
        </w:tc>
      </w:tr>
      <w:tr w:rsidR="003B42B2" w:rsidRPr="009431F2"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9431F2" w:rsidRDefault="003B42B2" w:rsidP="00271977">
            <w:pPr>
              <w:rPr>
                <w:rFonts w:ascii="標楷體" w:eastAsia="標楷體" w:hAnsi="標楷體"/>
              </w:rPr>
            </w:pPr>
            <w:r w:rsidRPr="009431F2">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同意報送例外處理歷程</w:t>
            </w:r>
            <w:r w:rsidRPr="009431F2">
              <w:rPr>
                <w:rFonts w:ascii="標楷體" w:eastAsia="標楷體" w:hAnsi="標楷體" w:hint="eastAsia"/>
                <w:lang w:eastAsia="zh-HK"/>
              </w:rPr>
              <w:t>檔</w:t>
            </w:r>
          </w:p>
        </w:tc>
      </w:tr>
      <w:tr w:rsidR="003B42B2" w:rsidRPr="009431F2"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9431F2" w:rsidRDefault="003B42B2" w:rsidP="00271977">
            <w:pPr>
              <w:widowControl/>
              <w:rPr>
                <w:rFonts w:ascii="標楷體" w:eastAsia="標楷體" w:hAnsi="標楷體"/>
                <w:kern w:val="0"/>
                <w:sz w:val="20"/>
                <w:szCs w:val="20"/>
              </w:rPr>
            </w:pPr>
          </w:p>
        </w:tc>
      </w:tr>
    </w:tbl>
    <w:p w14:paraId="1A335FE6" w14:textId="77777777" w:rsidR="003B42B2" w:rsidRPr="009431F2" w:rsidRDefault="003B42B2" w:rsidP="00271977">
      <w:pPr>
        <w:rPr>
          <w:rFonts w:ascii="標楷體" w:eastAsia="標楷體" w:hAnsi="標楷體"/>
          <w:lang w:eastAsia="x-none"/>
        </w:rPr>
      </w:pPr>
    </w:p>
    <w:p w14:paraId="3FF2B839"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5D9228FD"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1645AE44" wp14:editId="0A3B1C95">
            <wp:extent cx="6479540" cy="1536065"/>
            <wp:effectExtent l="0" t="0" r="0" b="698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536065"/>
                    </a:xfrm>
                    <a:prstGeom prst="rect">
                      <a:avLst/>
                    </a:prstGeom>
                  </pic:spPr>
                </pic:pic>
              </a:graphicData>
            </a:graphic>
          </wp:inline>
        </w:drawing>
      </w:r>
      <w:r w:rsidRPr="009431F2">
        <w:rPr>
          <w:rFonts w:ascii="標楷體" w:eastAsia="標楷體" w:hAnsi="標楷體"/>
          <w:noProof/>
        </w:rPr>
        <w:t xml:space="preserve">      </w:t>
      </w:r>
    </w:p>
    <w:p w14:paraId="4B3B5A49"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3F037D55"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78BA7CD5" w14:textId="77777777" w:rsidR="003B42B2" w:rsidRPr="009431F2" w:rsidRDefault="003B42B2" w:rsidP="00271977">
      <w:pPr>
        <w:pStyle w:val="af9"/>
        <w:ind w:leftChars="0" w:left="1418"/>
        <w:rPr>
          <w:rFonts w:ascii="標楷體" w:eastAsia="標楷體" w:hAnsi="標楷體"/>
          <w:sz w:val="26"/>
          <w:szCs w:val="26"/>
          <w:lang w:eastAsia="x-none"/>
        </w:rPr>
      </w:pPr>
    </w:p>
    <w:p w14:paraId="2553F8B5"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9431F2" w:rsidRDefault="003B42B2" w:rsidP="00271977">
            <w:pPr>
              <w:widowControl/>
              <w:rPr>
                <w:rFonts w:ascii="標楷體" w:eastAsia="標楷體" w:hAnsi="標楷體"/>
                <w:lang w:eastAsia="x-none"/>
              </w:rPr>
            </w:pPr>
          </w:p>
        </w:tc>
      </w:tr>
      <w:tr w:rsidR="003B42B2" w:rsidRPr="009431F2"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9431F2" w:rsidRDefault="003B42B2" w:rsidP="00271977">
            <w:pPr>
              <w:rPr>
                <w:rFonts w:ascii="標楷體" w:eastAsia="標楷體" w:hAnsi="標楷體"/>
              </w:rPr>
            </w:pPr>
            <w:r w:rsidRPr="009431F2">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最大債權金融機構代號(MaxMainCode)]是否存在於[同意報送例外處理主檔(</w:t>
            </w:r>
            <w:r w:rsidRPr="009431F2">
              <w:rPr>
                <w:rFonts w:ascii="標楷體" w:eastAsia="標楷體" w:hAnsi="標楷體"/>
              </w:rPr>
              <w:t>JcicZ053)</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53</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5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3785922A"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1A45152D"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674A1080"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18C4243F" wp14:editId="37AF4D7E">
            <wp:extent cx="6477000" cy="1166495"/>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77000" cy="1166495"/>
                    </a:xfrm>
                    <a:prstGeom prst="rect">
                      <a:avLst/>
                    </a:prstGeom>
                    <a:noFill/>
                    <a:ln>
                      <a:noFill/>
                    </a:ln>
                  </pic:spPr>
                </pic:pic>
              </a:graphicData>
            </a:graphic>
          </wp:inline>
        </w:drawing>
      </w:r>
      <w:r w:rsidRPr="009431F2">
        <w:rPr>
          <w:rFonts w:ascii="標楷體" w:eastAsia="標楷體" w:hAnsi="標楷體"/>
          <w:noProof/>
        </w:rPr>
        <w:t xml:space="preserve"> </w:t>
      </w:r>
    </w:p>
    <w:p w14:paraId="1F67DE56"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53</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9431F2" w:rsidRDefault="003B42B2" w:rsidP="00271977">
            <w:pPr>
              <w:jc w:val="both"/>
              <w:rPr>
                <w:rFonts w:ascii="標楷體" w:eastAsia="標楷體" w:hAnsi="標楷體"/>
                <w:lang w:eastAsia="zh-CN"/>
              </w:rPr>
            </w:pPr>
          </w:p>
        </w:tc>
      </w:tr>
      <w:tr w:rsidR="003B42B2" w:rsidRPr="009431F2"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9431F2" w:rsidRDefault="003B42B2" w:rsidP="00271977">
            <w:pPr>
              <w:jc w:val="both"/>
              <w:rPr>
                <w:rFonts w:ascii="標楷體" w:eastAsia="標楷體" w:hAnsi="標楷體"/>
                <w:lang w:eastAsia="zh-CN"/>
              </w:rPr>
            </w:pPr>
          </w:p>
        </w:tc>
      </w:tr>
      <w:tr w:rsidR="003B42B2" w:rsidRPr="009431F2"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9431F2" w:rsidRDefault="003B42B2" w:rsidP="00271977">
            <w:pPr>
              <w:jc w:val="both"/>
              <w:rPr>
                <w:rFonts w:ascii="標楷體" w:eastAsia="標楷體" w:hAnsi="標楷體"/>
                <w:lang w:eastAsia="zh-CN"/>
              </w:rPr>
            </w:pPr>
          </w:p>
        </w:tc>
      </w:tr>
      <w:tr w:rsidR="003B42B2" w:rsidRPr="009431F2"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9431F2" w:rsidRDefault="003B42B2" w:rsidP="00271977">
            <w:pPr>
              <w:jc w:val="both"/>
              <w:rPr>
                <w:rFonts w:ascii="標楷體" w:eastAsia="標楷體" w:hAnsi="標楷體"/>
                <w:lang w:eastAsia="zh-CN"/>
              </w:rPr>
            </w:pPr>
          </w:p>
        </w:tc>
      </w:tr>
      <w:tr w:rsidR="003B42B2" w:rsidRPr="009431F2"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9431F2" w:rsidRDefault="003B42B2" w:rsidP="00271977">
            <w:pPr>
              <w:jc w:val="both"/>
              <w:rPr>
                <w:rFonts w:ascii="標楷體" w:eastAsia="標楷體" w:hAnsi="標楷體"/>
                <w:lang w:eastAsia="zh-CN"/>
              </w:rPr>
            </w:pPr>
          </w:p>
        </w:tc>
      </w:tr>
      <w:tr w:rsidR="003B42B2" w:rsidRPr="009431F2"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5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9431F2" w:rsidRDefault="003B42B2" w:rsidP="00271977">
            <w:pPr>
              <w:jc w:val="both"/>
              <w:rPr>
                <w:rFonts w:ascii="標楷體" w:eastAsia="標楷體" w:hAnsi="標楷體"/>
              </w:rPr>
            </w:pPr>
          </w:p>
        </w:tc>
      </w:tr>
    </w:tbl>
    <w:p w14:paraId="6A066128" w14:textId="77777777" w:rsidR="003B42B2" w:rsidRPr="009431F2" w:rsidRDefault="003B42B2" w:rsidP="00271977">
      <w:pPr>
        <w:widowControl/>
        <w:rPr>
          <w:rFonts w:ascii="標楷體" w:eastAsia="標楷體" w:hAnsi="標楷體"/>
        </w:rPr>
      </w:pPr>
    </w:p>
    <w:p w14:paraId="11CA3AFD" w14:textId="77777777" w:rsidR="003B42B2" w:rsidRPr="009431F2" w:rsidRDefault="003B42B2" w:rsidP="00271977">
      <w:pPr>
        <w:widowControl/>
        <w:rPr>
          <w:rFonts w:ascii="標楷體" w:eastAsia="標楷體" w:hAnsi="標楷體" w:cs="標楷體"/>
          <w:kern w:val="0"/>
          <w:szCs w:val="28"/>
        </w:rPr>
      </w:pPr>
    </w:p>
    <w:p w14:paraId="555A6A26" w14:textId="7B892E93"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7522FFB6"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5 消債條例JCIC報送資料歷程查詢(</w:t>
      </w:r>
      <w:r w:rsidRPr="009431F2">
        <w:rPr>
          <w:rFonts w:ascii="標楷體" w:hAnsi="標楷體"/>
        </w:rPr>
        <w:t>054</w:t>
      </w:r>
      <w:r w:rsidRPr="009431F2">
        <w:rPr>
          <w:rFonts w:ascii="標楷體" w:hAnsi="標楷體" w:hint="eastAsia"/>
        </w:rPr>
        <w:t>)</w:t>
      </w:r>
    </w:p>
    <w:p w14:paraId="5AB8F17C"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54</w:t>
            </w:r>
            <w:r w:rsidRPr="009431F2">
              <w:rPr>
                <w:rFonts w:ascii="標楷體" w:eastAsia="標楷體" w:hAnsi="標楷體" w:hint="eastAsia"/>
              </w:rPr>
              <w:t>)</w:t>
            </w:r>
          </w:p>
        </w:tc>
      </w:tr>
      <w:tr w:rsidR="003B42B2" w:rsidRPr="009431F2"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單獨全數受清償資料時</w:t>
            </w:r>
          </w:p>
        </w:tc>
      </w:tr>
      <w:tr w:rsidR="003B42B2" w:rsidRPr="009431F2"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2D951BD"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單獨全數受清償資料(JcicZ054)]與[單獨全數受清償資料(JcicZ054</w:t>
            </w:r>
            <w:r w:rsidRPr="009431F2">
              <w:rPr>
                <w:rFonts w:ascii="標楷體" w:eastAsia="標楷體" w:hAnsi="標楷體"/>
              </w:rPr>
              <w:t>Log</w:t>
            </w:r>
            <w:r w:rsidRPr="009431F2">
              <w:rPr>
                <w:rFonts w:ascii="標楷體" w:eastAsia="標楷體" w:hAnsi="標楷體" w:hint="eastAsia"/>
              </w:rPr>
              <w:t>)]</w:t>
            </w:r>
          </w:p>
          <w:p w14:paraId="76219081"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54Log.CreateDate)</w:t>
            </w:r>
            <w:r w:rsidRPr="009431F2">
              <w:rPr>
                <w:rFonts w:ascii="標楷體" w:eastAsia="標楷體" w:hAnsi="標楷體" w:hint="eastAsia"/>
              </w:rPr>
              <w:t>]由大至小排序</w:t>
            </w:r>
          </w:p>
        </w:tc>
      </w:tr>
      <w:tr w:rsidR="003B42B2" w:rsidRPr="009431F2"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9431F2" w:rsidRDefault="003B42B2" w:rsidP="00271977">
            <w:pPr>
              <w:rPr>
                <w:rFonts w:ascii="標楷體" w:eastAsia="標楷體" w:hAnsi="標楷體"/>
                <w:lang w:eastAsia="x-none"/>
              </w:rPr>
            </w:pPr>
          </w:p>
        </w:tc>
      </w:tr>
      <w:tr w:rsidR="003B42B2" w:rsidRPr="009431F2"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9431F2" w:rsidRDefault="003B42B2" w:rsidP="00271977">
            <w:pPr>
              <w:rPr>
                <w:rFonts w:ascii="標楷體" w:eastAsia="標楷體" w:hAnsi="標楷體"/>
                <w:lang w:eastAsia="x-none"/>
              </w:rPr>
            </w:pPr>
          </w:p>
        </w:tc>
      </w:tr>
      <w:tr w:rsidR="003B42B2" w:rsidRPr="009431F2"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9431F2" w:rsidRDefault="003B42B2" w:rsidP="00271977">
            <w:pPr>
              <w:rPr>
                <w:rFonts w:ascii="標楷體" w:eastAsia="標楷體" w:hAnsi="標楷體"/>
                <w:lang w:eastAsia="x-none"/>
              </w:rPr>
            </w:pPr>
          </w:p>
        </w:tc>
      </w:tr>
      <w:tr w:rsidR="003B42B2" w:rsidRPr="009431F2"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9431F2" w:rsidRDefault="003B42B2" w:rsidP="00271977">
            <w:pPr>
              <w:rPr>
                <w:rFonts w:ascii="標楷體" w:eastAsia="標楷體" w:hAnsi="標楷體"/>
              </w:rPr>
            </w:pPr>
          </w:p>
        </w:tc>
      </w:tr>
    </w:tbl>
    <w:p w14:paraId="446AB8A3"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4D3A1E74"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9431F2" w:rsidRDefault="003B42B2" w:rsidP="00271977">
            <w:pPr>
              <w:rPr>
                <w:rFonts w:ascii="標楷體" w:eastAsia="標楷體" w:hAnsi="標楷體"/>
              </w:rPr>
            </w:pPr>
            <w:r w:rsidRPr="009431F2">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9431F2" w:rsidRDefault="003B42B2" w:rsidP="00271977">
            <w:pPr>
              <w:rPr>
                <w:rFonts w:ascii="標楷體" w:eastAsia="標楷體" w:hAnsi="標楷體"/>
              </w:rPr>
            </w:pPr>
            <w:r w:rsidRPr="009431F2">
              <w:rPr>
                <w:rFonts w:ascii="標楷體" w:eastAsia="標楷體" w:hAnsi="標楷體" w:hint="eastAsia"/>
              </w:rPr>
              <w:t>單獨全數受清償資料主檔</w:t>
            </w:r>
          </w:p>
        </w:tc>
      </w:tr>
      <w:tr w:rsidR="003B42B2" w:rsidRPr="009431F2"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9431F2" w:rsidRDefault="003B42B2" w:rsidP="00271977">
            <w:pPr>
              <w:rPr>
                <w:rFonts w:ascii="標楷體" w:eastAsia="標楷體" w:hAnsi="標楷體"/>
              </w:rPr>
            </w:pPr>
            <w:r w:rsidRPr="009431F2">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單獨全數受清償資料歷程</w:t>
            </w:r>
            <w:r w:rsidRPr="009431F2">
              <w:rPr>
                <w:rFonts w:ascii="標楷體" w:eastAsia="標楷體" w:hAnsi="標楷體" w:hint="eastAsia"/>
                <w:lang w:eastAsia="zh-HK"/>
              </w:rPr>
              <w:t>檔</w:t>
            </w:r>
          </w:p>
        </w:tc>
      </w:tr>
      <w:tr w:rsidR="003B42B2" w:rsidRPr="009431F2"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9431F2" w:rsidRDefault="003B42B2" w:rsidP="00271977">
            <w:pPr>
              <w:widowControl/>
              <w:rPr>
                <w:rFonts w:ascii="標楷體" w:eastAsia="標楷體" w:hAnsi="標楷體"/>
                <w:kern w:val="0"/>
                <w:sz w:val="20"/>
                <w:szCs w:val="20"/>
              </w:rPr>
            </w:pPr>
          </w:p>
        </w:tc>
      </w:tr>
    </w:tbl>
    <w:p w14:paraId="6025837B" w14:textId="77777777" w:rsidR="003B42B2" w:rsidRPr="009431F2" w:rsidRDefault="003B42B2" w:rsidP="00271977">
      <w:pPr>
        <w:rPr>
          <w:rFonts w:ascii="標楷體" w:eastAsia="標楷體" w:hAnsi="標楷體"/>
          <w:lang w:eastAsia="x-none"/>
        </w:rPr>
      </w:pPr>
    </w:p>
    <w:p w14:paraId="1A31E346"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06E8A2E4"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1B34D064" wp14:editId="542B56E2">
            <wp:extent cx="6479540" cy="175768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757680"/>
                    </a:xfrm>
                    <a:prstGeom prst="rect">
                      <a:avLst/>
                    </a:prstGeom>
                  </pic:spPr>
                </pic:pic>
              </a:graphicData>
            </a:graphic>
          </wp:inline>
        </w:drawing>
      </w:r>
      <w:r w:rsidRPr="009431F2">
        <w:rPr>
          <w:rFonts w:ascii="標楷體" w:eastAsia="標楷體" w:hAnsi="標楷體"/>
          <w:noProof/>
        </w:rPr>
        <w:t xml:space="preserve">       </w:t>
      </w:r>
    </w:p>
    <w:p w14:paraId="25BDA99F"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7820F35A"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12032E53" w14:textId="77777777" w:rsidR="003B42B2" w:rsidRPr="009431F2" w:rsidRDefault="003B42B2" w:rsidP="00271977">
      <w:pPr>
        <w:pStyle w:val="af9"/>
        <w:ind w:leftChars="0" w:left="1418"/>
        <w:rPr>
          <w:rFonts w:ascii="標楷體" w:eastAsia="標楷體" w:hAnsi="標楷體"/>
          <w:sz w:val="26"/>
          <w:szCs w:val="26"/>
          <w:lang w:eastAsia="x-none"/>
        </w:rPr>
      </w:pPr>
    </w:p>
    <w:p w14:paraId="1F14ECD0"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9431F2" w:rsidRDefault="003B42B2" w:rsidP="00271977">
            <w:pPr>
              <w:widowControl/>
              <w:rPr>
                <w:rFonts w:ascii="標楷體" w:eastAsia="標楷體" w:hAnsi="標楷體"/>
                <w:lang w:eastAsia="x-none"/>
              </w:rPr>
            </w:pPr>
          </w:p>
        </w:tc>
      </w:tr>
      <w:tr w:rsidR="003B42B2" w:rsidRPr="009431F2"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9431F2" w:rsidRDefault="003B42B2" w:rsidP="00271977">
            <w:pPr>
              <w:rPr>
                <w:rFonts w:ascii="標楷體" w:eastAsia="標楷體" w:hAnsi="標楷體"/>
              </w:rPr>
            </w:pPr>
            <w:r w:rsidRPr="009431F2">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9431F2" w:rsidRDefault="003B42B2" w:rsidP="00271977">
            <w:pPr>
              <w:rPr>
                <w:rFonts w:ascii="標楷體" w:eastAsia="標楷體" w:hAnsi="標楷體"/>
              </w:rPr>
            </w:pPr>
            <w:r w:rsidRPr="009431F2">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9431F2" w:rsidRDefault="003B42B2" w:rsidP="00271977">
            <w:pPr>
              <w:rPr>
                <w:rFonts w:ascii="標楷體" w:eastAsia="標楷體" w:hAnsi="標楷體"/>
              </w:rPr>
            </w:pPr>
            <w:r w:rsidRPr="009431F2">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w:t>
            </w:r>
            <w:r w:rsidRPr="009431F2">
              <w:rPr>
                <w:rFonts w:ascii="標楷體" w:eastAsia="標楷體" w:hAnsi="標楷體"/>
              </w:rPr>
              <w:t>RcDate)]</w:t>
            </w:r>
            <w:r w:rsidRPr="009431F2">
              <w:rPr>
                <w:rFonts w:ascii="標楷體" w:eastAsia="標楷體" w:hAnsi="標楷體" w:hint="eastAsia"/>
              </w:rPr>
              <w:t>、[最大債權金融機構代號(MaxMainCode)]、[單獨全數受清償日期(PayOffDate)]是否存在於[單獨全數受清償資料主檔(</w:t>
            </w:r>
            <w:r w:rsidRPr="009431F2">
              <w:rPr>
                <w:rFonts w:ascii="標楷體" w:eastAsia="標楷體" w:hAnsi="標楷體"/>
              </w:rPr>
              <w:t>JcicZ054)</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54</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5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04449E1E"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57729201"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6158178A"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1DB102AE" wp14:editId="2AC09A3D">
            <wp:extent cx="6479540" cy="1597025"/>
            <wp:effectExtent l="0" t="0" r="0" b="317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597025"/>
                    </a:xfrm>
                    <a:prstGeom prst="rect">
                      <a:avLst/>
                    </a:prstGeom>
                  </pic:spPr>
                </pic:pic>
              </a:graphicData>
            </a:graphic>
          </wp:inline>
        </w:drawing>
      </w:r>
      <w:r w:rsidRPr="009431F2">
        <w:rPr>
          <w:rFonts w:ascii="標楷體" w:eastAsia="標楷體" w:hAnsi="標楷體"/>
          <w:noProof/>
        </w:rPr>
        <w:t xml:space="preserve"> </w:t>
      </w:r>
    </w:p>
    <w:p w14:paraId="0B8BE78C"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54</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9431F2" w:rsidRDefault="003B42B2" w:rsidP="00271977">
            <w:pPr>
              <w:jc w:val="both"/>
              <w:rPr>
                <w:rFonts w:ascii="標楷體" w:eastAsia="標楷體" w:hAnsi="標楷體"/>
                <w:lang w:eastAsia="zh-CN"/>
              </w:rPr>
            </w:pPr>
          </w:p>
        </w:tc>
      </w:tr>
      <w:tr w:rsidR="003B42B2" w:rsidRPr="009431F2"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9431F2" w:rsidRDefault="003B42B2" w:rsidP="00271977">
            <w:pPr>
              <w:jc w:val="both"/>
              <w:rPr>
                <w:rFonts w:ascii="標楷體" w:eastAsia="標楷體" w:hAnsi="標楷體"/>
                <w:lang w:eastAsia="zh-CN"/>
              </w:rPr>
            </w:pPr>
          </w:p>
        </w:tc>
      </w:tr>
      <w:tr w:rsidR="003B42B2" w:rsidRPr="009431F2"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5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9431F2" w:rsidRDefault="003B42B2" w:rsidP="00271977">
            <w:pPr>
              <w:jc w:val="both"/>
              <w:rPr>
                <w:rFonts w:ascii="標楷體" w:eastAsia="標楷體" w:hAnsi="標楷體"/>
              </w:rPr>
            </w:pPr>
          </w:p>
        </w:tc>
      </w:tr>
    </w:tbl>
    <w:p w14:paraId="551785C2" w14:textId="77777777" w:rsidR="003B42B2" w:rsidRPr="009431F2" w:rsidRDefault="003B42B2" w:rsidP="00271977">
      <w:pPr>
        <w:widowControl/>
        <w:rPr>
          <w:rFonts w:ascii="標楷體" w:eastAsia="標楷體" w:hAnsi="標楷體"/>
        </w:rPr>
      </w:pPr>
    </w:p>
    <w:p w14:paraId="02734543" w14:textId="77777777" w:rsidR="003B42B2" w:rsidRPr="009431F2" w:rsidRDefault="003B42B2" w:rsidP="00271977">
      <w:pPr>
        <w:widowControl/>
        <w:rPr>
          <w:rFonts w:ascii="標楷體" w:eastAsia="標楷體" w:hAnsi="標楷體" w:cs="標楷體"/>
          <w:kern w:val="0"/>
          <w:szCs w:val="28"/>
        </w:rPr>
      </w:pPr>
    </w:p>
    <w:p w14:paraId="58CCC240" w14:textId="2C4F9B5A"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472388A1"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w:t>
      </w:r>
      <w:r w:rsidRPr="009431F2">
        <w:rPr>
          <w:rFonts w:ascii="標楷體" w:hAnsi="標楷體"/>
        </w:rPr>
        <w:t>6</w:t>
      </w:r>
      <w:r w:rsidRPr="009431F2">
        <w:rPr>
          <w:rFonts w:ascii="標楷體" w:hAnsi="標楷體" w:hint="eastAsia"/>
        </w:rPr>
        <w:t xml:space="preserve"> 消債條例JCIC報送資料歷程查詢(</w:t>
      </w:r>
      <w:r w:rsidRPr="009431F2">
        <w:rPr>
          <w:rFonts w:ascii="標楷體" w:hAnsi="標楷體"/>
        </w:rPr>
        <w:t>055</w:t>
      </w:r>
      <w:r w:rsidRPr="009431F2">
        <w:rPr>
          <w:rFonts w:ascii="標楷體" w:hAnsi="標楷體" w:hint="eastAsia"/>
        </w:rPr>
        <w:t>)</w:t>
      </w:r>
    </w:p>
    <w:p w14:paraId="393D6241"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55</w:t>
            </w:r>
            <w:r w:rsidRPr="009431F2">
              <w:rPr>
                <w:rFonts w:ascii="標楷體" w:eastAsia="標楷體" w:hAnsi="標楷體" w:hint="eastAsia"/>
              </w:rPr>
              <w:t>)</w:t>
            </w:r>
          </w:p>
        </w:tc>
      </w:tr>
      <w:tr w:rsidR="003B42B2" w:rsidRPr="009431F2"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更生案件通報資料時</w:t>
            </w:r>
          </w:p>
        </w:tc>
      </w:tr>
      <w:tr w:rsidR="003B42B2" w:rsidRPr="009431F2"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EE1673B"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更生案件通報資料(JcicZ055)]與[更生案件通報資料(JcicZ055</w:t>
            </w:r>
            <w:r w:rsidRPr="009431F2">
              <w:rPr>
                <w:rFonts w:ascii="標楷體" w:eastAsia="標楷體" w:hAnsi="標楷體"/>
              </w:rPr>
              <w:t>Log</w:t>
            </w:r>
            <w:r w:rsidRPr="009431F2">
              <w:rPr>
                <w:rFonts w:ascii="標楷體" w:eastAsia="標楷體" w:hAnsi="標楷體" w:hint="eastAsia"/>
              </w:rPr>
              <w:t>)]</w:t>
            </w:r>
          </w:p>
          <w:p w14:paraId="584245A2"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55Log.CreateDate)</w:t>
            </w:r>
            <w:r w:rsidRPr="009431F2">
              <w:rPr>
                <w:rFonts w:ascii="標楷體" w:eastAsia="標楷體" w:hAnsi="標楷體" w:hint="eastAsia"/>
              </w:rPr>
              <w:t>]由大至小排序</w:t>
            </w:r>
          </w:p>
        </w:tc>
      </w:tr>
      <w:tr w:rsidR="003B42B2" w:rsidRPr="009431F2"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9431F2" w:rsidRDefault="003B42B2" w:rsidP="00271977">
            <w:pPr>
              <w:rPr>
                <w:rFonts w:ascii="標楷體" w:eastAsia="標楷體" w:hAnsi="標楷體"/>
                <w:lang w:eastAsia="x-none"/>
              </w:rPr>
            </w:pPr>
          </w:p>
        </w:tc>
      </w:tr>
      <w:tr w:rsidR="003B42B2" w:rsidRPr="009431F2"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9431F2" w:rsidRDefault="003B42B2" w:rsidP="00271977">
            <w:pPr>
              <w:rPr>
                <w:rFonts w:ascii="標楷體" w:eastAsia="標楷體" w:hAnsi="標楷體"/>
                <w:lang w:eastAsia="x-none"/>
              </w:rPr>
            </w:pPr>
          </w:p>
        </w:tc>
      </w:tr>
      <w:tr w:rsidR="003B42B2" w:rsidRPr="009431F2"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9431F2" w:rsidRDefault="003B42B2" w:rsidP="00271977">
            <w:pPr>
              <w:rPr>
                <w:rFonts w:ascii="標楷體" w:eastAsia="標楷體" w:hAnsi="標楷體"/>
                <w:lang w:eastAsia="x-none"/>
              </w:rPr>
            </w:pPr>
          </w:p>
        </w:tc>
      </w:tr>
      <w:tr w:rsidR="003B42B2" w:rsidRPr="009431F2"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9431F2" w:rsidRDefault="003B42B2" w:rsidP="00271977">
            <w:pPr>
              <w:rPr>
                <w:rFonts w:ascii="標楷體" w:eastAsia="標楷體" w:hAnsi="標楷體"/>
              </w:rPr>
            </w:pPr>
          </w:p>
        </w:tc>
      </w:tr>
    </w:tbl>
    <w:p w14:paraId="0DF35CCD"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4C3BE8F5"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9431F2" w:rsidRDefault="003B42B2" w:rsidP="00271977">
            <w:pPr>
              <w:rPr>
                <w:rFonts w:ascii="標楷體" w:eastAsia="標楷體" w:hAnsi="標楷體"/>
              </w:rPr>
            </w:pPr>
            <w:r w:rsidRPr="009431F2">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9431F2" w:rsidRDefault="003B42B2" w:rsidP="00271977">
            <w:pPr>
              <w:rPr>
                <w:rFonts w:ascii="標楷體" w:eastAsia="標楷體" w:hAnsi="標楷體"/>
              </w:rPr>
            </w:pPr>
            <w:r w:rsidRPr="009431F2">
              <w:rPr>
                <w:rFonts w:ascii="標楷體" w:eastAsia="標楷體" w:hAnsi="標楷體" w:hint="eastAsia"/>
              </w:rPr>
              <w:t>更生案件通報資料主檔</w:t>
            </w:r>
          </w:p>
        </w:tc>
      </w:tr>
      <w:tr w:rsidR="003B42B2" w:rsidRPr="009431F2"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9431F2" w:rsidRDefault="003B42B2" w:rsidP="00271977">
            <w:pPr>
              <w:rPr>
                <w:rFonts w:ascii="標楷體" w:eastAsia="標楷體" w:hAnsi="標楷體"/>
              </w:rPr>
            </w:pPr>
            <w:r w:rsidRPr="009431F2">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更生案件通報資料歷程</w:t>
            </w:r>
            <w:r w:rsidRPr="009431F2">
              <w:rPr>
                <w:rFonts w:ascii="標楷體" w:eastAsia="標楷體" w:hAnsi="標楷體" w:hint="eastAsia"/>
                <w:lang w:eastAsia="zh-HK"/>
              </w:rPr>
              <w:t>檔</w:t>
            </w:r>
          </w:p>
        </w:tc>
      </w:tr>
      <w:tr w:rsidR="003B42B2" w:rsidRPr="009431F2"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9431F2" w:rsidRDefault="003B42B2" w:rsidP="00271977">
            <w:pPr>
              <w:widowControl/>
              <w:rPr>
                <w:rFonts w:ascii="標楷體" w:eastAsia="標楷體" w:hAnsi="標楷體"/>
                <w:kern w:val="0"/>
                <w:sz w:val="20"/>
                <w:szCs w:val="20"/>
              </w:rPr>
            </w:pPr>
          </w:p>
        </w:tc>
      </w:tr>
    </w:tbl>
    <w:p w14:paraId="5AEE8BC2" w14:textId="77777777" w:rsidR="003B42B2" w:rsidRPr="009431F2" w:rsidRDefault="003B42B2" w:rsidP="00271977">
      <w:pPr>
        <w:rPr>
          <w:rFonts w:ascii="標楷體" w:eastAsia="標楷體" w:hAnsi="標楷體"/>
          <w:lang w:eastAsia="x-none"/>
        </w:rPr>
      </w:pPr>
    </w:p>
    <w:p w14:paraId="0C7467CC"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68BEBA2C"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634EC28B" wp14:editId="5F8A4B66">
            <wp:extent cx="6479540" cy="1771015"/>
            <wp:effectExtent l="0" t="0" r="0" b="63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771015"/>
                    </a:xfrm>
                    <a:prstGeom prst="rect">
                      <a:avLst/>
                    </a:prstGeom>
                  </pic:spPr>
                </pic:pic>
              </a:graphicData>
            </a:graphic>
          </wp:inline>
        </w:drawing>
      </w:r>
      <w:r w:rsidRPr="009431F2">
        <w:rPr>
          <w:rFonts w:ascii="標楷體" w:eastAsia="標楷體" w:hAnsi="標楷體"/>
          <w:noProof/>
        </w:rPr>
        <w:t xml:space="preserve">        </w:t>
      </w:r>
    </w:p>
    <w:p w14:paraId="77F92B9B"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2D0AE2A7"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367CC52B" w14:textId="77777777" w:rsidR="003B42B2" w:rsidRPr="009431F2" w:rsidRDefault="003B42B2" w:rsidP="00271977">
      <w:pPr>
        <w:pStyle w:val="af9"/>
        <w:ind w:leftChars="0" w:left="1418"/>
        <w:rPr>
          <w:rFonts w:ascii="標楷體" w:eastAsia="標楷體" w:hAnsi="標楷體"/>
          <w:sz w:val="26"/>
          <w:szCs w:val="26"/>
          <w:lang w:eastAsia="x-none"/>
        </w:rPr>
      </w:pPr>
    </w:p>
    <w:p w14:paraId="6BA4C634"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9431F2" w:rsidRDefault="003B42B2" w:rsidP="00271977">
            <w:pPr>
              <w:widowControl/>
              <w:rPr>
                <w:rFonts w:ascii="標楷體" w:eastAsia="標楷體" w:hAnsi="標楷體"/>
                <w:lang w:eastAsia="x-none"/>
              </w:rPr>
            </w:pPr>
          </w:p>
        </w:tc>
      </w:tr>
      <w:tr w:rsidR="003B42B2" w:rsidRPr="009431F2"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9431F2" w:rsidRDefault="003B42B2" w:rsidP="00271977">
            <w:pPr>
              <w:rPr>
                <w:rFonts w:ascii="標楷體" w:eastAsia="標楷體" w:hAnsi="標楷體"/>
              </w:rPr>
            </w:pPr>
            <w:r w:rsidRPr="009431F2">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9431F2" w:rsidRDefault="003B42B2" w:rsidP="00271977">
            <w:pPr>
              <w:rPr>
                <w:rFonts w:ascii="標楷體" w:eastAsia="標楷體" w:hAnsi="標楷體"/>
              </w:rPr>
            </w:pPr>
            <w:r w:rsidRPr="009431F2">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9431F2" w:rsidRDefault="003B42B2" w:rsidP="00271977">
            <w:pPr>
              <w:rPr>
                <w:rFonts w:ascii="標楷體" w:eastAsia="標楷體" w:hAnsi="標楷體"/>
              </w:rPr>
            </w:pPr>
            <w:r w:rsidRPr="009431F2">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9431F2" w:rsidRDefault="003B42B2" w:rsidP="00271977">
            <w:pPr>
              <w:rPr>
                <w:rFonts w:ascii="標楷體" w:eastAsia="標楷體" w:hAnsi="標楷體"/>
              </w:rPr>
            </w:pPr>
            <w:r w:rsidRPr="009431F2">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案件狀態(CaseStatus)]、[裁定日或履行完畢日或發文日(ClaimDate)]、[承審法院代碼(CourtCode)]是否存在於[更生案件通報資料主檔(</w:t>
            </w:r>
            <w:r w:rsidRPr="009431F2">
              <w:rPr>
                <w:rFonts w:ascii="標楷體" w:eastAsia="標楷體" w:hAnsi="標楷體"/>
              </w:rPr>
              <w:t>JcicZ055)</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55</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5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22ACD7C6"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5BDE93A8"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04D36DE0"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577B8063" wp14:editId="37F94B3A">
            <wp:extent cx="6477000" cy="594360"/>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77000" cy="594360"/>
                    </a:xfrm>
                    <a:prstGeom prst="rect">
                      <a:avLst/>
                    </a:prstGeom>
                    <a:noFill/>
                    <a:ln>
                      <a:noFill/>
                    </a:ln>
                  </pic:spPr>
                </pic:pic>
              </a:graphicData>
            </a:graphic>
          </wp:inline>
        </w:drawing>
      </w:r>
      <w:r w:rsidRPr="009431F2">
        <w:rPr>
          <w:rFonts w:ascii="標楷體" w:eastAsia="標楷體" w:hAnsi="標楷體"/>
          <w:noProof/>
        </w:rPr>
        <w:t xml:space="preserve"> </w:t>
      </w:r>
    </w:p>
    <w:p w14:paraId="3E2AD5AF"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55</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9431F2" w:rsidRDefault="003B42B2" w:rsidP="00271977">
            <w:pPr>
              <w:jc w:val="both"/>
              <w:rPr>
                <w:rFonts w:ascii="標楷體" w:eastAsia="標楷體" w:hAnsi="標楷體"/>
                <w:lang w:eastAsia="zh-CN"/>
              </w:rPr>
            </w:pPr>
          </w:p>
        </w:tc>
      </w:tr>
      <w:tr w:rsidR="003B42B2" w:rsidRPr="009431F2"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9431F2" w:rsidRDefault="003B42B2" w:rsidP="00271977">
            <w:pPr>
              <w:jc w:val="both"/>
              <w:rPr>
                <w:rFonts w:ascii="標楷體" w:eastAsia="標楷體" w:hAnsi="標楷體"/>
                <w:lang w:eastAsia="zh-CN"/>
              </w:rPr>
            </w:pPr>
          </w:p>
        </w:tc>
      </w:tr>
      <w:tr w:rsidR="003B42B2" w:rsidRPr="009431F2"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9431F2" w:rsidRDefault="003B42B2" w:rsidP="00271977">
            <w:pPr>
              <w:jc w:val="both"/>
              <w:rPr>
                <w:rFonts w:ascii="標楷體" w:eastAsia="標楷體" w:hAnsi="標楷體"/>
                <w:lang w:eastAsia="zh-CN"/>
              </w:rPr>
            </w:pPr>
          </w:p>
        </w:tc>
      </w:tr>
      <w:tr w:rsidR="003B42B2" w:rsidRPr="009431F2"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9431F2" w:rsidRDefault="003B42B2" w:rsidP="00271977">
            <w:pPr>
              <w:jc w:val="both"/>
              <w:rPr>
                <w:rFonts w:ascii="標楷體" w:eastAsia="標楷體" w:hAnsi="標楷體"/>
                <w:lang w:eastAsia="zh-CN"/>
              </w:rPr>
            </w:pPr>
          </w:p>
        </w:tc>
      </w:tr>
      <w:tr w:rsidR="003B42B2" w:rsidRPr="009431F2"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9431F2" w:rsidRDefault="003B42B2" w:rsidP="00271977">
            <w:pPr>
              <w:jc w:val="both"/>
              <w:rPr>
                <w:rFonts w:ascii="標楷體" w:eastAsia="標楷體" w:hAnsi="標楷體"/>
                <w:lang w:eastAsia="zh-CN"/>
              </w:rPr>
            </w:pPr>
          </w:p>
        </w:tc>
      </w:tr>
      <w:tr w:rsidR="003B42B2" w:rsidRPr="009431F2"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9431F2" w:rsidRDefault="003B42B2" w:rsidP="00271977">
            <w:pPr>
              <w:jc w:val="both"/>
              <w:rPr>
                <w:rFonts w:ascii="標楷體" w:eastAsia="標楷體" w:hAnsi="標楷體"/>
                <w:lang w:eastAsia="zh-CN"/>
              </w:rPr>
            </w:pPr>
          </w:p>
        </w:tc>
      </w:tr>
      <w:tr w:rsidR="003B42B2" w:rsidRPr="009431F2"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9431F2" w:rsidRDefault="003B42B2" w:rsidP="00271977">
            <w:pPr>
              <w:jc w:val="both"/>
              <w:rPr>
                <w:rFonts w:ascii="標楷體" w:eastAsia="標楷體" w:hAnsi="標楷體"/>
                <w:lang w:eastAsia="zh-CN"/>
              </w:rPr>
            </w:pPr>
          </w:p>
        </w:tc>
      </w:tr>
      <w:tr w:rsidR="003B42B2" w:rsidRPr="009431F2"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9431F2" w:rsidRDefault="003B42B2" w:rsidP="00271977">
            <w:pPr>
              <w:jc w:val="both"/>
              <w:rPr>
                <w:rFonts w:ascii="標楷體" w:eastAsia="標楷體" w:hAnsi="標楷體"/>
                <w:lang w:eastAsia="zh-CN"/>
              </w:rPr>
            </w:pPr>
          </w:p>
        </w:tc>
      </w:tr>
      <w:tr w:rsidR="003B42B2" w:rsidRPr="009431F2"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9431F2" w:rsidRDefault="003B42B2" w:rsidP="00271977">
            <w:pPr>
              <w:jc w:val="both"/>
              <w:rPr>
                <w:rFonts w:ascii="標楷體" w:eastAsia="標楷體" w:hAnsi="標楷體"/>
                <w:lang w:eastAsia="zh-CN"/>
              </w:rPr>
            </w:pPr>
          </w:p>
        </w:tc>
      </w:tr>
      <w:tr w:rsidR="003B42B2" w:rsidRPr="009431F2"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9431F2" w:rsidRDefault="003B42B2" w:rsidP="00271977">
            <w:pPr>
              <w:jc w:val="both"/>
              <w:rPr>
                <w:rFonts w:ascii="標楷體" w:eastAsia="標楷體" w:hAnsi="標楷體"/>
                <w:lang w:eastAsia="zh-CN"/>
              </w:rPr>
            </w:pPr>
          </w:p>
        </w:tc>
      </w:tr>
      <w:tr w:rsidR="003B42B2" w:rsidRPr="009431F2"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9431F2" w:rsidRDefault="003B42B2" w:rsidP="00271977">
            <w:pPr>
              <w:jc w:val="both"/>
              <w:rPr>
                <w:rFonts w:ascii="標楷體" w:eastAsia="標楷體" w:hAnsi="標楷體"/>
                <w:lang w:eastAsia="zh-CN"/>
              </w:rPr>
            </w:pPr>
          </w:p>
        </w:tc>
      </w:tr>
      <w:tr w:rsidR="003B42B2" w:rsidRPr="009431F2"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9431F2" w:rsidRDefault="003B42B2" w:rsidP="00271977">
            <w:pPr>
              <w:jc w:val="both"/>
              <w:rPr>
                <w:rFonts w:ascii="標楷體" w:eastAsia="標楷體" w:hAnsi="標楷體"/>
                <w:lang w:eastAsia="zh-CN"/>
              </w:rPr>
            </w:pPr>
          </w:p>
        </w:tc>
      </w:tr>
      <w:tr w:rsidR="003B42B2" w:rsidRPr="009431F2"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9431F2" w:rsidRDefault="003B42B2" w:rsidP="00271977">
            <w:pPr>
              <w:jc w:val="both"/>
              <w:rPr>
                <w:rFonts w:ascii="標楷體" w:eastAsia="標楷體" w:hAnsi="標楷體"/>
                <w:lang w:eastAsia="zh-CN"/>
              </w:rPr>
            </w:pPr>
          </w:p>
        </w:tc>
      </w:tr>
      <w:tr w:rsidR="003B42B2" w:rsidRPr="009431F2"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9431F2" w:rsidRDefault="003B42B2" w:rsidP="00271977">
            <w:pPr>
              <w:jc w:val="both"/>
              <w:rPr>
                <w:rFonts w:ascii="標楷體" w:eastAsia="標楷體" w:hAnsi="標楷體"/>
                <w:lang w:eastAsia="zh-CN"/>
              </w:rPr>
            </w:pPr>
          </w:p>
        </w:tc>
      </w:tr>
      <w:tr w:rsidR="003B42B2" w:rsidRPr="009431F2"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9431F2" w:rsidRDefault="003B42B2" w:rsidP="00271977">
            <w:pPr>
              <w:jc w:val="both"/>
              <w:rPr>
                <w:rFonts w:ascii="標楷體" w:eastAsia="標楷體" w:hAnsi="標楷體"/>
                <w:lang w:eastAsia="zh-CN"/>
              </w:rPr>
            </w:pPr>
          </w:p>
        </w:tc>
      </w:tr>
      <w:tr w:rsidR="003B42B2" w:rsidRPr="009431F2"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9431F2" w:rsidRDefault="003B42B2" w:rsidP="00271977">
            <w:pPr>
              <w:jc w:val="both"/>
              <w:rPr>
                <w:rFonts w:ascii="標楷體" w:eastAsia="標楷體" w:hAnsi="標楷體"/>
                <w:lang w:eastAsia="zh-CN"/>
              </w:rPr>
            </w:pPr>
          </w:p>
        </w:tc>
      </w:tr>
      <w:tr w:rsidR="003B42B2" w:rsidRPr="009431F2"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1</w:t>
            </w:r>
            <w:r w:rsidRPr="009431F2">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1</w:t>
            </w:r>
            <w:r w:rsidRPr="009431F2">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5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1</w:t>
            </w:r>
            <w:r w:rsidRPr="009431F2">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9431F2" w:rsidRDefault="003B42B2" w:rsidP="00271977">
            <w:pPr>
              <w:jc w:val="both"/>
              <w:rPr>
                <w:rFonts w:ascii="標楷體" w:eastAsia="標楷體" w:hAnsi="標楷體"/>
              </w:rPr>
            </w:pPr>
          </w:p>
        </w:tc>
      </w:tr>
    </w:tbl>
    <w:p w14:paraId="42E04490" w14:textId="77777777" w:rsidR="003B42B2" w:rsidRPr="009431F2" w:rsidRDefault="003B42B2" w:rsidP="00271977">
      <w:pPr>
        <w:widowControl/>
        <w:rPr>
          <w:rFonts w:ascii="標楷體" w:eastAsia="標楷體" w:hAnsi="標楷體"/>
        </w:rPr>
      </w:pPr>
    </w:p>
    <w:p w14:paraId="30B322E7" w14:textId="77777777" w:rsidR="003B42B2" w:rsidRPr="009431F2" w:rsidRDefault="003B42B2" w:rsidP="00271977">
      <w:pPr>
        <w:widowControl/>
        <w:rPr>
          <w:rFonts w:ascii="標楷體" w:eastAsia="標楷體" w:hAnsi="標楷體" w:cs="標楷體"/>
          <w:kern w:val="0"/>
          <w:szCs w:val="28"/>
        </w:rPr>
      </w:pPr>
    </w:p>
    <w:p w14:paraId="0507A95C" w14:textId="1278519E"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3F3DA1E4"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w:t>
      </w:r>
      <w:r w:rsidRPr="009431F2">
        <w:rPr>
          <w:rFonts w:ascii="標楷體" w:hAnsi="標楷體"/>
        </w:rPr>
        <w:t>7</w:t>
      </w:r>
      <w:r w:rsidRPr="009431F2">
        <w:rPr>
          <w:rFonts w:ascii="標楷體" w:hAnsi="標楷體" w:hint="eastAsia"/>
        </w:rPr>
        <w:t xml:space="preserve"> 消債條例JCIC報送資料歷程查詢(</w:t>
      </w:r>
      <w:r w:rsidRPr="009431F2">
        <w:rPr>
          <w:rFonts w:ascii="標楷體" w:hAnsi="標楷體"/>
        </w:rPr>
        <w:t>056</w:t>
      </w:r>
      <w:r w:rsidRPr="009431F2">
        <w:rPr>
          <w:rFonts w:ascii="標楷體" w:hAnsi="標楷體" w:hint="eastAsia"/>
        </w:rPr>
        <w:t>)</w:t>
      </w:r>
    </w:p>
    <w:p w14:paraId="3A786F16"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56</w:t>
            </w:r>
            <w:r w:rsidRPr="009431F2">
              <w:rPr>
                <w:rFonts w:ascii="標楷體" w:eastAsia="標楷體" w:hAnsi="標楷體" w:hint="eastAsia"/>
              </w:rPr>
              <w:t>)</w:t>
            </w:r>
          </w:p>
        </w:tc>
      </w:tr>
      <w:tr w:rsidR="003B42B2" w:rsidRPr="009431F2"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清算案件通報資料時</w:t>
            </w:r>
          </w:p>
        </w:tc>
      </w:tr>
      <w:tr w:rsidR="003B42B2" w:rsidRPr="009431F2"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7736B7AC"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清算案件通報資料(JcicZ056)]與[清算案件通報資料(JcicZ056</w:t>
            </w:r>
            <w:r w:rsidRPr="009431F2">
              <w:rPr>
                <w:rFonts w:ascii="標楷體" w:eastAsia="標楷體" w:hAnsi="標楷體"/>
              </w:rPr>
              <w:t>Log</w:t>
            </w:r>
            <w:r w:rsidRPr="009431F2">
              <w:rPr>
                <w:rFonts w:ascii="標楷體" w:eastAsia="標楷體" w:hAnsi="標楷體" w:hint="eastAsia"/>
              </w:rPr>
              <w:t>)]</w:t>
            </w:r>
          </w:p>
          <w:p w14:paraId="09314031"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56Log.CreateDate)</w:t>
            </w:r>
            <w:r w:rsidRPr="009431F2">
              <w:rPr>
                <w:rFonts w:ascii="標楷體" w:eastAsia="標楷體" w:hAnsi="標楷體" w:hint="eastAsia"/>
              </w:rPr>
              <w:t>]由大至小排序</w:t>
            </w:r>
          </w:p>
        </w:tc>
      </w:tr>
      <w:tr w:rsidR="003B42B2" w:rsidRPr="009431F2"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9431F2" w:rsidRDefault="003B42B2" w:rsidP="00271977">
            <w:pPr>
              <w:rPr>
                <w:rFonts w:ascii="標楷體" w:eastAsia="標楷體" w:hAnsi="標楷體"/>
                <w:lang w:eastAsia="x-none"/>
              </w:rPr>
            </w:pPr>
          </w:p>
        </w:tc>
      </w:tr>
      <w:tr w:rsidR="003B42B2" w:rsidRPr="009431F2"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9431F2" w:rsidRDefault="003B42B2" w:rsidP="00271977">
            <w:pPr>
              <w:rPr>
                <w:rFonts w:ascii="標楷體" w:eastAsia="標楷體" w:hAnsi="標楷體"/>
                <w:lang w:eastAsia="x-none"/>
              </w:rPr>
            </w:pPr>
          </w:p>
        </w:tc>
      </w:tr>
      <w:tr w:rsidR="003B42B2" w:rsidRPr="009431F2"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9431F2" w:rsidRDefault="003B42B2" w:rsidP="00271977">
            <w:pPr>
              <w:rPr>
                <w:rFonts w:ascii="標楷體" w:eastAsia="標楷體" w:hAnsi="標楷體"/>
                <w:lang w:eastAsia="x-none"/>
              </w:rPr>
            </w:pPr>
          </w:p>
        </w:tc>
      </w:tr>
      <w:tr w:rsidR="003B42B2" w:rsidRPr="009431F2"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9431F2" w:rsidRDefault="003B42B2" w:rsidP="00271977">
            <w:pPr>
              <w:rPr>
                <w:rFonts w:ascii="標楷體" w:eastAsia="標楷體" w:hAnsi="標楷體"/>
              </w:rPr>
            </w:pPr>
          </w:p>
        </w:tc>
      </w:tr>
    </w:tbl>
    <w:p w14:paraId="3D94B1AB"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0C70C4B7"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9431F2" w:rsidRDefault="003B42B2" w:rsidP="00271977">
            <w:pPr>
              <w:rPr>
                <w:rFonts w:ascii="標楷體" w:eastAsia="標楷體" w:hAnsi="標楷體"/>
              </w:rPr>
            </w:pPr>
            <w:r w:rsidRPr="009431F2">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9431F2" w:rsidRDefault="003B42B2" w:rsidP="00271977">
            <w:pPr>
              <w:rPr>
                <w:rFonts w:ascii="標楷體" w:eastAsia="標楷體" w:hAnsi="標楷體"/>
              </w:rPr>
            </w:pPr>
            <w:r w:rsidRPr="009431F2">
              <w:rPr>
                <w:rFonts w:ascii="標楷體" w:eastAsia="標楷體" w:hAnsi="標楷體" w:hint="eastAsia"/>
              </w:rPr>
              <w:t>清算案件通報資料主檔</w:t>
            </w:r>
          </w:p>
        </w:tc>
      </w:tr>
      <w:tr w:rsidR="003B42B2" w:rsidRPr="009431F2"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9431F2" w:rsidRDefault="003B42B2" w:rsidP="00271977">
            <w:pPr>
              <w:rPr>
                <w:rFonts w:ascii="標楷體" w:eastAsia="標楷體" w:hAnsi="標楷體"/>
              </w:rPr>
            </w:pPr>
            <w:r w:rsidRPr="009431F2">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清算案件通報資料歷程</w:t>
            </w:r>
            <w:r w:rsidRPr="009431F2">
              <w:rPr>
                <w:rFonts w:ascii="標楷體" w:eastAsia="標楷體" w:hAnsi="標楷體" w:hint="eastAsia"/>
                <w:lang w:eastAsia="zh-HK"/>
              </w:rPr>
              <w:t>檔</w:t>
            </w:r>
          </w:p>
        </w:tc>
      </w:tr>
      <w:tr w:rsidR="003B42B2" w:rsidRPr="009431F2"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9431F2" w:rsidRDefault="003B42B2" w:rsidP="00271977">
            <w:pPr>
              <w:widowControl/>
              <w:rPr>
                <w:rFonts w:ascii="標楷體" w:eastAsia="標楷體" w:hAnsi="標楷體"/>
                <w:kern w:val="0"/>
                <w:sz w:val="20"/>
                <w:szCs w:val="20"/>
              </w:rPr>
            </w:pPr>
          </w:p>
        </w:tc>
      </w:tr>
    </w:tbl>
    <w:p w14:paraId="3631F3B7" w14:textId="77777777" w:rsidR="003B42B2" w:rsidRPr="009431F2" w:rsidRDefault="003B42B2" w:rsidP="00271977">
      <w:pPr>
        <w:rPr>
          <w:rFonts w:ascii="標楷體" w:eastAsia="標楷體" w:hAnsi="標楷體"/>
          <w:lang w:eastAsia="x-none"/>
        </w:rPr>
      </w:pPr>
    </w:p>
    <w:p w14:paraId="355F8DC5"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2DCE93B0"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624D9D0F" wp14:editId="568F26EF">
            <wp:extent cx="6479540" cy="1764665"/>
            <wp:effectExtent l="0" t="0" r="0" b="698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764665"/>
                    </a:xfrm>
                    <a:prstGeom prst="rect">
                      <a:avLst/>
                    </a:prstGeom>
                  </pic:spPr>
                </pic:pic>
              </a:graphicData>
            </a:graphic>
          </wp:inline>
        </w:drawing>
      </w:r>
      <w:r w:rsidRPr="009431F2">
        <w:rPr>
          <w:rFonts w:ascii="標楷體" w:eastAsia="標楷體" w:hAnsi="標楷體"/>
          <w:noProof/>
        </w:rPr>
        <w:t xml:space="preserve">         </w:t>
      </w:r>
    </w:p>
    <w:p w14:paraId="69048799"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6DD2EF6A"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09DB1D66" w14:textId="77777777" w:rsidR="003B42B2" w:rsidRPr="009431F2" w:rsidRDefault="003B42B2" w:rsidP="00271977">
      <w:pPr>
        <w:pStyle w:val="af9"/>
        <w:ind w:leftChars="0" w:left="1418"/>
        <w:rPr>
          <w:rFonts w:ascii="標楷體" w:eastAsia="標楷體" w:hAnsi="標楷體"/>
          <w:sz w:val="26"/>
          <w:szCs w:val="26"/>
          <w:lang w:eastAsia="x-none"/>
        </w:rPr>
      </w:pPr>
    </w:p>
    <w:p w14:paraId="36037EA3"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9431F2" w:rsidRDefault="003B42B2" w:rsidP="00271977">
            <w:pPr>
              <w:widowControl/>
              <w:rPr>
                <w:rFonts w:ascii="標楷體" w:eastAsia="標楷體" w:hAnsi="標楷體"/>
                <w:lang w:eastAsia="x-none"/>
              </w:rPr>
            </w:pPr>
          </w:p>
        </w:tc>
      </w:tr>
      <w:tr w:rsidR="003B42B2" w:rsidRPr="009431F2"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9431F2" w:rsidRDefault="003B42B2" w:rsidP="00271977">
            <w:pPr>
              <w:rPr>
                <w:rFonts w:ascii="標楷體" w:eastAsia="標楷體" w:hAnsi="標楷體"/>
              </w:rPr>
            </w:pPr>
            <w:r w:rsidRPr="009431F2">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9431F2" w:rsidRDefault="003B42B2" w:rsidP="00271977">
            <w:pPr>
              <w:rPr>
                <w:rFonts w:ascii="標楷體" w:eastAsia="標楷體" w:hAnsi="標楷體"/>
              </w:rPr>
            </w:pPr>
            <w:r w:rsidRPr="009431F2">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9431F2" w:rsidRDefault="003B42B2" w:rsidP="00271977">
            <w:pPr>
              <w:rPr>
                <w:rFonts w:ascii="標楷體" w:eastAsia="標楷體" w:hAnsi="標楷體"/>
              </w:rPr>
            </w:pPr>
            <w:r w:rsidRPr="009431F2">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9431F2" w:rsidRDefault="003B42B2" w:rsidP="00271977">
            <w:pPr>
              <w:rPr>
                <w:rFonts w:ascii="標楷體" w:eastAsia="標楷體" w:hAnsi="標楷體"/>
              </w:rPr>
            </w:pPr>
            <w:r w:rsidRPr="009431F2">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案件狀態(CaseStatus)]、[裁定日期或發文日期(ClaimDate)]、[承審法院代碼(CourtCode)]是否存在於[清算案件通報資料主檔(</w:t>
            </w:r>
            <w:r w:rsidRPr="009431F2">
              <w:rPr>
                <w:rFonts w:ascii="標楷體" w:eastAsia="標楷體" w:hAnsi="標楷體"/>
              </w:rPr>
              <w:t>JcicZ056)</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56</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5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7B6D7A68"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31FDE5E3"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746903E9"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9431F2">
        <w:rPr>
          <w:rFonts w:ascii="標楷體" w:eastAsia="標楷體" w:hAnsi="標楷體"/>
          <w:noProof/>
        </w:rPr>
        <w:t xml:space="preserve"> </w:t>
      </w:r>
    </w:p>
    <w:p w14:paraId="7BC808A9"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56</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9431F2" w:rsidRDefault="003B42B2" w:rsidP="00271977">
            <w:pPr>
              <w:jc w:val="both"/>
              <w:rPr>
                <w:rFonts w:ascii="標楷體" w:eastAsia="標楷體" w:hAnsi="標楷體"/>
                <w:lang w:eastAsia="zh-CN"/>
              </w:rPr>
            </w:pPr>
          </w:p>
        </w:tc>
      </w:tr>
      <w:tr w:rsidR="003B42B2" w:rsidRPr="009431F2"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9431F2" w:rsidRDefault="003B42B2" w:rsidP="00271977">
            <w:pPr>
              <w:jc w:val="both"/>
              <w:rPr>
                <w:rFonts w:ascii="標楷體" w:eastAsia="標楷體" w:hAnsi="標楷體"/>
                <w:lang w:eastAsia="zh-CN"/>
              </w:rPr>
            </w:pPr>
          </w:p>
        </w:tc>
      </w:tr>
      <w:tr w:rsidR="003B42B2" w:rsidRPr="009431F2"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9431F2" w:rsidRDefault="003B42B2" w:rsidP="00271977">
            <w:pPr>
              <w:jc w:val="both"/>
              <w:rPr>
                <w:rFonts w:ascii="標楷體" w:eastAsia="標楷體" w:hAnsi="標楷體"/>
                <w:lang w:eastAsia="zh-CN"/>
              </w:rPr>
            </w:pPr>
          </w:p>
        </w:tc>
      </w:tr>
      <w:tr w:rsidR="003B42B2" w:rsidRPr="009431F2"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9431F2" w:rsidRDefault="003B42B2" w:rsidP="00271977">
            <w:pPr>
              <w:jc w:val="both"/>
              <w:rPr>
                <w:rFonts w:ascii="標楷體" w:eastAsia="標楷體" w:hAnsi="標楷體"/>
                <w:lang w:eastAsia="zh-CN"/>
              </w:rPr>
            </w:pPr>
          </w:p>
        </w:tc>
      </w:tr>
      <w:tr w:rsidR="003B42B2" w:rsidRPr="009431F2"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9431F2" w:rsidRDefault="003B42B2" w:rsidP="00271977">
            <w:pPr>
              <w:jc w:val="both"/>
              <w:rPr>
                <w:rFonts w:ascii="標楷體" w:eastAsia="標楷體" w:hAnsi="標楷體"/>
                <w:lang w:eastAsia="zh-CN"/>
              </w:rPr>
            </w:pPr>
          </w:p>
        </w:tc>
      </w:tr>
      <w:tr w:rsidR="003B42B2" w:rsidRPr="009431F2"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9431F2" w:rsidRDefault="003B42B2" w:rsidP="00271977">
            <w:pPr>
              <w:jc w:val="both"/>
              <w:rPr>
                <w:rFonts w:ascii="標楷體" w:eastAsia="標楷體" w:hAnsi="標楷體"/>
                <w:lang w:eastAsia="zh-CN"/>
              </w:rPr>
            </w:pPr>
          </w:p>
        </w:tc>
      </w:tr>
      <w:tr w:rsidR="003B42B2" w:rsidRPr="009431F2"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9431F2" w:rsidRDefault="003B42B2" w:rsidP="00271977">
            <w:pPr>
              <w:jc w:val="both"/>
              <w:rPr>
                <w:rFonts w:ascii="標楷體" w:eastAsia="標楷體" w:hAnsi="標楷體"/>
                <w:lang w:eastAsia="zh-CN"/>
              </w:rPr>
            </w:pPr>
          </w:p>
        </w:tc>
      </w:tr>
      <w:tr w:rsidR="003B42B2" w:rsidRPr="009431F2"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9431F2" w:rsidRDefault="003B42B2" w:rsidP="00271977">
            <w:pPr>
              <w:jc w:val="both"/>
              <w:rPr>
                <w:rFonts w:ascii="標楷體" w:eastAsia="標楷體" w:hAnsi="標楷體"/>
                <w:lang w:eastAsia="zh-CN"/>
              </w:rPr>
            </w:pPr>
          </w:p>
        </w:tc>
      </w:tr>
      <w:tr w:rsidR="003B42B2" w:rsidRPr="009431F2"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9431F2" w:rsidRDefault="003B42B2" w:rsidP="00271977">
            <w:pPr>
              <w:jc w:val="both"/>
              <w:rPr>
                <w:rFonts w:ascii="標楷體" w:eastAsia="標楷體" w:hAnsi="標楷體"/>
                <w:lang w:eastAsia="zh-CN"/>
              </w:rPr>
            </w:pPr>
          </w:p>
        </w:tc>
      </w:tr>
      <w:tr w:rsidR="003B42B2" w:rsidRPr="009431F2"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9431F2" w:rsidRDefault="003B42B2" w:rsidP="00271977">
            <w:pPr>
              <w:jc w:val="both"/>
              <w:rPr>
                <w:rFonts w:ascii="標楷體" w:eastAsia="標楷體" w:hAnsi="標楷體"/>
                <w:lang w:eastAsia="zh-CN"/>
              </w:rPr>
            </w:pPr>
          </w:p>
        </w:tc>
      </w:tr>
      <w:tr w:rsidR="003B42B2" w:rsidRPr="009431F2"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9431F2" w:rsidRDefault="003B42B2" w:rsidP="00271977">
            <w:pPr>
              <w:jc w:val="both"/>
              <w:rPr>
                <w:rFonts w:ascii="標楷體" w:eastAsia="標楷體" w:hAnsi="標楷體"/>
                <w:lang w:eastAsia="zh-CN"/>
              </w:rPr>
            </w:pPr>
          </w:p>
        </w:tc>
      </w:tr>
      <w:tr w:rsidR="003B42B2" w:rsidRPr="009431F2"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9431F2" w:rsidRDefault="003B42B2" w:rsidP="00271977">
            <w:pPr>
              <w:jc w:val="both"/>
              <w:rPr>
                <w:rFonts w:ascii="標楷體" w:eastAsia="標楷體" w:hAnsi="標楷體"/>
                <w:lang w:eastAsia="zh-CN"/>
              </w:rPr>
            </w:pPr>
          </w:p>
        </w:tc>
      </w:tr>
      <w:tr w:rsidR="003B42B2" w:rsidRPr="009431F2"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1</w:t>
            </w:r>
            <w:r w:rsidRPr="009431F2">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1</w:t>
            </w:r>
            <w:r w:rsidRPr="009431F2">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5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1</w:t>
            </w:r>
            <w:r w:rsidRPr="009431F2">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5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9431F2" w:rsidRDefault="003B42B2" w:rsidP="00271977">
            <w:pPr>
              <w:jc w:val="both"/>
              <w:rPr>
                <w:rFonts w:ascii="標楷體" w:eastAsia="標楷體" w:hAnsi="標楷體"/>
              </w:rPr>
            </w:pPr>
          </w:p>
        </w:tc>
      </w:tr>
    </w:tbl>
    <w:p w14:paraId="5A4CE370" w14:textId="77777777" w:rsidR="003B42B2" w:rsidRPr="009431F2" w:rsidRDefault="003B42B2" w:rsidP="00271977">
      <w:pPr>
        <w:widowControl/>
        <w:rPr>
          <w:rFonts w:ascii="標楷體" w:eastAsia="標楷體" w:hAnsi="標楷體"/>
        </w:rPr>
      </w:pPr>
    </w:p>
    <w:p w14:paraId="52BE1C39" w14:textId="77777777" w:rsidR="003B42B2" w:rsidRPr="009431F2" w:rsidRDefault="003B42B2" w:rsidP="00271977">
      <w:pPr>
        <w:widowControl/>
        <w:rPr>
          <w:rFonts w:ascii="標楷體" w:eastAsia="標楷體" w:hAnsi="標楷體" w:cs="標楷體"/>
          <w:kern w:val="0"/>
          <w:szCs w:val="28"/>
        </w:rPr>
      </w:pPr>
    </w:p>
    <w:p w14:paraId="2CDFD3A5" w14:textId="0D470F71"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023FA311"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w:t>
      </w:r>
      <w:r w:rsidRPr="009431F2">
        <w:rPr>
          <w:rFonts w:ascii="標楷體" w:hAnsi="標楷體"/>
        </w:rPr>
        <w:t>8</w:t>
      </w:r>
      <w:r w:rsidRPr="009431F2">
        <w:rPr>
          <w:rFonts w:ascii="標楷體" w:hAnsi="標楷體" w:hint="eastAsia"/>
        </w:rPr>
        <w:t xml:space="preserve"> 消債條例JCIC報送資料歷程查詢(</w:t>
      </w:r>
      <w:r w:rsidRPr="009431F2">
        <w:rPr>
          <w:rFonts w:ascii="標楷體" w:hAnsi="標楷體"/>
        </w:rPr>
        <w:t>060</w:t>
      </w:r>
      <w:r w:rsidRPr="009431F2">
        <w:rPr>
          <w:rFonts w:ascii="標楷體" w:hAnsi="標楷體" w:hint="eastAsia"/>
        </w:rPr>
        <w:t>)</w:t>
      </w:r>
    </w:p>
    <w:p w14:paraId="5E5F7E84"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60</w:t>
            </w:r>
            <w:r w:rsidRPr="009431F2">
              <w:rPr>
                <w:rFonts w:ascii="標楷體" w:eastAsia="標楷體" w:hAnsi="標楷體" w:hint="eastAsia"/>
              </w:rPr>
              <w:t>)</w:t>
            </w:r>
          </w:p>
        </w:tc>
      </w:tr>
      <w:tr w:rsidR="003B42B2" w:rsidRPr="009431F2"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前置協商受理變更還款條件申請暨請求回報剩餘債權通知資料時</w:t>
            </w:r>
          </w:p>
        </w:tc>
      </w:tr>
      <w:tr w:rsidR="003B42B2" w:rsidRPr="009431F2"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F8EA987"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9431F2">
              <w:rPr>
                <w:rFonts w:ascii="標楷體" w:eastAsia="標楷體" w:hAnsi="標楷體"/>
              </w:rPr>
              <w:t>Log</w:t>
            </w:r>
            <w:r w:rsidRPr="009431F2">
              <w:rPr>
                <w:rFonts w:ascii="標楷體" w:eastAsia="標楷體" w:hAnsi="標楷體" w:hint="eastAsia"/>
              </w:rPr>
              <w:t>)]</w:t>
            </w:r>
          </w:p>
          <w:p w14:paraId="4F0A8FE9"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60Log.CreateDate)</w:t>
            </w:r>
            <w:r w:rsidRPr="009431F2">
              <w:rPr>
                <w:rFonts w:ascii="標楷體" w:eastAsia="標楷體" w:hAnsi="標楷體" w:hint="eastAsia"/>
              </w:rPr>
              <w:t>]由大至小排序</w:t>
            </w:r>
          </w:p>
        </w:tc>
      </w:tr>
      <w:tr w:rsidR="003B42B2" w:rsidRPr="009431F2"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9431F2" w:rsidRDefault="003B42B2" w:rsidP="00271977">
            <w:pPr>
              <w:rPr>
                <w:rFonts w:ascii="標楷體" w:eastAsia="標楷體" w:hAnsi="標楷體"/>
                <w:lang w:eastAsia="x-none"/>
              </w:rPr>
            </w:pPr>
          </w:p>
        </w:tc>
      </w:tr>
      <w:tr w:rsidR="003B42B2" w:rsidRPr="009431F2"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9431F2" w:rsidRDefault="003B42B2" w:rsidP="00271977">
            <w:pPr>
              <w:rPr>
                <w:rFonts w:ascii="標楷體" w:eastAsia="標楷體" w:hAnsi="標楷體"/>
                <w:lang w:eastAsia="x-none"/>
              </w:rPr>
            </w:pPr>
          </w:p>
        </w:tc>
      </w:tr>
      <w:tr w:rsidR="003B42B2" w:rsidRPr="009431F2"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9431F2" w:rsidRDefault="003B42B2" w:rsidP="00271977">
            <w:pPr>
              <w:rPr>
                <w:rFonts w:ascii="標楷體" w:eastAsia="標楷體" w:hAnsi="標楷體"/>
                <w:lang w:eastAsia="x-none"/>
              </w:rPr>
            </w:pPr>
          </w:p>
        </w:tc>
      </w:tr>
      <w:tr w:rsidR="003B42B2" w:rsidRPr="009431F2"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9431F2" w:rsidRDefault="003B42B2" w:rsidP="00271977">
            <w:pPr>
              <w:rPr>
                <w:rFonts w:ascii="標楷體" w:eastAsia="標楷體" w:hAnsi="標楷體"/>
              </w:rPr>
            </w:pPr>
          </w:p>
        </w:tc>
      </w:tr>
    </w:tbl>
    <w:p w14:paraId="42FCBB18"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74A26500"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9431F2" w:rsidRDefault="003B42B2" w:rsidP="00271977">
            <w:pPr>
              <w:rPr>
                <w:rFonts w:ascii="標楷體" w:eastAsia="標楷體" w:hAnsi="標楷體"/>
              </w:rPr>
            </w:pPr>
            <w:r w:rsidRPr="009431F2">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9431F2" w:rsidRDefault="003B42B2" w:rsidP="00271977">
            <w:pPr>
              <w:rPr>
                <w:rFonts w:ascii="標楷體" w:eastAsia="標楷體" w:hAnsi="標楷體"/>
              </w:rPr>
            </w:pPr>
            <w:r w:rsidRPr="009431F2">
              <w:rPr>
                <w:rFonts w:ascii="標楷體" w:eastAsia="標楷體" w:hAnsi="標楷體" w:hint="eastAsia"/>
              </w:rPr>
              <w:t>前置協商受理變更還款條件申請暨請求回報剩餘債權通知資料主檔</w:t>
            </w:r>
          </w:p>
        </w:tc>
      </w:tr>
      <w:tr w:rsidR="003B42B2" w:rsidRPr="009431F2"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9431F2" w:rsidRDefault="003B42B2" w:rsidP="00271977">
            <w:pPr>
              <w:rPr>
                <w:rFonts w:ascii="標楷體" w:eastAsia="標楷體" w:hAnsi="標楷體"/>
              </w:rPr>
            </w:pPr>
            <w:r w:rsidRPr="009431F2">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前置協商受理變更還款條件申請暨請求回報剩餘債權通知資料歷程</w:t>
            </w:r>
            <w:r w:rsidRPr="009431F2">
              <w:rPr>
                <w:rFonts w:ascii="標楷體" w:eastAsia="標楷體" w:hAnsi="標楷體" w:hint="eastAsia"/>
                <w:lang w:eastAsia="zh-HK"/>
              </w:rPr>
              <w:t>檔</w:t>
            </w:r>
          </w:p>
        </w:tc>
      </w:tr>
      <w:tr w:rsidR="003B42B2" w:rsidRPr="009431F2"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9431F2" w:rsidRDefault="003B42B2" w:rsidP="00271977">
            <w:pPr>
              <w:widowControl/>
              <w:rPr>
                <w:rFonts w:ascii="標楷體" w:eastAsia="標楷體" w:hAnsi="標楷體"/>
                <w:kern w:val="0"/>
                <w:sz w:val="20"/>
                <w:szCs w:val="20"/>
              </w:rPr>
            </w:pPr>
          </w:p>
        </w:tc>
      </w:tr>
    </w:tbl>
    <w:p w14:paraId="0285F983" w14:textId="77777777" w:rsidR="003B42B2" w:rsidRPr="009431F2" w:rsidRDefault="003B42B2" w:rsidP="00271977">
      <w:pPr>
        <w:rPr>
          <w:rFonts w:ascii="標楷體" w:eastAsia="標楷體" w:hAnsi="標楷體"/>
          <w:lang w:eastAsia="x-none"/>
        </w:rPr>
      </w:pPr>
    </w:p>
    <w:p w14:paraId="68C1C63E"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6CDF2671"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71A8A3DE" wp14:editId="6DA35F13">
            <wp:extent cx="6479540" cy="1543685"/>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543685"/>
                    </a:xfrm>
                    <a:prstGeom prst="rect">
                      <a:avLst/>
                    </a:prstGeom>
                  </pic:spPr>
                </pic:pic>
              </a:graphicData>
            </a:graphic>
          </wp:inline>
        </w:drawing>
      </w:r>
      <w:r w:rsidRPr="009431F2">
        <w:rPr>
          <w:rFonts w:ascii="標楷體" w:eastAsia="標楷體" w:hAnsi="標楷體"/>
          <w:noProof/>
        </w:rPr>
        <w:t xml:space="preserve">          </w:t>
      </w:r>
    </w:p>
    <w:p w14:paraId="47D2BFCD"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7B14F3F6"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366C91CE" w14:textId="77777777" w:rsidR="003B42B2" w:rsidRPr="009431F2" w:rsidRDefault="003B42B2" w:rsidP="00271977">
      <w:pPr>
        <w:pStyle w:val="af9"/>
        <w:ind w:leftChars="0" w:left="1418"/>
        <w:rPr>
          <w:rFonts w:ascii="標楷體" w:eastAsia="標楷體" w:hAnsi="標楷體"/>
          <w:sz w:val="26"/>
          <w:szCs w:val="26"/>
          <w:lang w:eastAsia="x-none"/>
        </w:rPr>
      </w:pPr>
    </w:p>
    <w:p w14:paraId="7E22532A"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9431F2" w:rsidRDefault="003B42B2" w:rsidP="00271977">
            <w:pPr>
              <w:widowControl/>
              <w:rPr>
                <w:rFonts w:ascii="標楷體" w:eastAsia="標楷體" w:hAnsi="標楷體"/>
                <w:lang w:eastAsia="x-none"/>
              </w:rPr>
            </w:pPr>
          </w:p>
        </w:tc>
      </w:tr>
      <w:tr w:rsidR="003B42B2" w:rsidRPr="009431F2"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9431F2" w:rsidRDefault="003B42B2" w:rsidP="00271977">
            <w:pPr>
              <w:rPr>
                <w:rFonts w:ascii="標楷體" w:eastAsia="標楷體" w:hAnsi="標楷體"/>
              </w:rPr>
            </w:pPr>
            <w:r w:rsidRPr="009431F2">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RcDate)]、[申請變更還款條件日(ChangePayDate)]是否存在於[前置協商受理變更還款條件申請暨請求回報剩餘債權通知資料主檔(</w:t>
            </w:r>
            <w:r w:rsidRPr="009431F2">
              <w:rPr>
                <w:rFonts w:ascii="標楷體" w:eastAsia="標楷體" w:hAnsi="標楷體"/>
              </w:rPr>
              <w:t>JcicZ060)</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60</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6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03D413A4"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7A023684"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41F27225" w14:textId="22147B4F" w:rsidR="003B42B2" w:rsidRPr="009431F2" w:rsidRDefault="00792BF9" w:rsidP="00271977">
      <w:pPr>
        <w:rPr>
          <w:rFonts w:ascii="標楷體" w:eastAsia="標楷體" w:hAnsi="標楷體"/>
        </w:rPr>
      </w:pPr>
      <w:r w:rsidRPr="009431F2">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9431F2">
        <w:rPr>
          <w:rFonts w:ascii="標楷體" w:eastAsia="標楷體" w:hAnsi="標楷體"/>
          <w:noProof/>
        </w:rPr>
        <w:t xml:space="preserve">  </w:t>
      </w:r>
    </w:p>
    <w:p w14:paraId="0D11C997"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60</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9431F2" w:rsidRDefault="003B42B2" w:rsidP="00271977">
            <w:pPr>
              <w:jc w:val="both"/>
              <w:rPr>
                <w:rFonts w:ascii="標楷體" w:eastAsia="標楷體" w:hAnsi="標楷體"/>
                <w:lang w:eastAsia="zh-CN"/>
              </w:rPr>
            </w:pPr>
          </w:p>
        </w:tc>
      </w:tr>
      <w:tr w:rsidR="003B42B2" w:rsidRPr="009431F2"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9431F2" w:rsidRDefault="003B42B2" w:rsidP="00271977">
            <w:pPr>
              <w:jc w:val="both"/>
              <w:rPr>
                <w:rFonts w:ascii="標楷體" w:eastAsia="標楷體" w:hAnsi="標楷體"/>
                <w:lang w:eastAsia="zh-CN"/>
              </w:rPr>
            </w:pPr>
          </w:p>
        </w:tc>
      </w:tr>
      <w:tr w:rsidR="003B42B2" w:rsidRPr="009431F2"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6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6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9431F2" w:rsidRDefault="003B42B2" w:rsidP="00271977">
            <w:pPr>
              <w:jc w:val="both"/>
              <w:rPr>
                <w:rFonts w:ascii="標楷體" w:eastAsia="標楷體" w:hAnsi="標楷體"/>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6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9431F2" w:rsidRDefault="003B42B2" w:rsidP="00271977">
            <w:pPr>
              <w:jc w:val="both"/>
              <w:rPr>
                <w:rFonts w:ascii="標楷體" w:eastAsia="標楷體" w:hAnsi="標楷體"/>
              </w:rPr>
            </w:pPr>
          </w:p>
        </w:tc>
      </w:tr>
    </w:tbl>
    <w:p w14:paraId="6A4A67C2" w14:textId="77777777" w:rsidR="003B42B2" w:rsidRPr="009431F2" w:rsidRDefault="003B42B2" w:rsidP="00271977">
      <w:pPr>
        <w:widowControl/>
        <w:rPr>
          <w:rFonts w:ascii="標楷體" w:eastAsia="標楷體" w:hAnsi="標楷體"/>
        </w:rPr>
      </w:pPr>
    </w:p>
    <w:p w14:paraId="437B70F1" w14:textId="77777777" w:rsidR="003B42B2" w:rsidRPr="009431F2" w:rsidRDefault="003B42B2" w:rsidP="00271977">
      <w:pPr>
        <w:widowControl/>
        <w:rPr>
          <w:rFonts w:ascii="標楷體" w:eastAsia="標楷體" w:hAnsi="標楷體" w:cs="標楷體"/>
          <w:kern w:val="0"/>
          <w:szCs w:val="28"/>
        </w:rPr>
      </w:pPr>
    </w:p>
    <w:p w14:paraId="7A2825A2" w14:textId="455B4D74" w:rsidR="003B42B2" w:rsidRPr="009431F2" w:rsidRDefault="003B42B2" w:rsidP="00271977">
      <w:pPr>
        <w:widowControl/>
        <w:rPr>
          <w:rFonts w:ascii="標楷體" w:eastAsia="標楷體" w:hAnsi="標楷體"/>
        </w:rPr>
      </w:pPr>
    </w:p>
    <w:p w14:paraId="5AB7302F" w14:textId="77777777"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05E52C77"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49 消債條例JCIC報送資料歷程查詢(</w:t>
      </w:r>
      <w:r w:rsidRPr="009431F2">
        <w:rPr>
          <w:rFonts w:ascii="標楷體" w:hAnsi="標楷體"/>
        </w:rPr>
        <w:t>061</w:t>
      </w:r>
      <w:r w:rsidRPr="009431F2">
        <w:rPr>
          <w:rFonts w:ascii="標楷體" w:hAnsi="標楷體" w:hint="eastAsia"/>
        </w:rPr>
        <w:t>)</w:t>
      </w:r>
    </w:p>
    <w:p w14:paraId="43E78621"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61</w:t>
            </w:r>
            <w:r w:rsidRPr="009431F2">
              <w:rPr>
                <w:rFonts w:ascii="標楷體" w:eastAsia="標楷體" w:hAnsi="標楷體" w:hint="eastAsia"/>
              </w:rPr>
              <w:t>)</w:t>
            </w:r>
          </w:p>
        </w:tc>
      </w:tr>
      <w:tr w:rsidR="003B42B2" w:rsidRPr="009431F2"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回報協商剩餘債權金額資料時</w:t>
            </w:r>
          </w:p>
        </w:tc>
      </w:tr>
      <w:tr w:rsidR="003B42B2" w:rsidRPr="009431F2"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7ECCC616"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回報協商剩餘債權金額資料(JcicZ061)]與[回報協商剩餘債權金額資料(JcicZ061</w:t>
            </w:r>
            <w:r w:rsidRPr="009431F2">
              <w:rPr>
                <w:rFonts w:ascii="標楷體" w:eastAsia="標楷體" w:hAnsi="標楷體"/>
              </w:rPr>
              <w:t>Log</w:t>
            </w:r>
            <w:r w:rsidRPr="009431F2">
              <w:rPr>
                <w:rFonts w:ascii="標楷體" w:eastAsia="標楷體" w:hAnsi="標楷體" w:hint="eastAsia"/>
              </w:rPr>
              <w:t>)]</w:t>
            </w:r>
          </w:p>
          <w:p w14:paraId="10D82332"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61Log.CreateDate)</w:t>
            </w:r>
            <w:r w:rsidRPr="009431F2">
              <w:rPr>
                <w:rFonts w:ascii="標楷體" w:eastAsia="標楷體" w:hAnsi="標楷體" w:hint="eastAsia"/>
              </w:rPr>
              <w:t>]由大至小排序</w:t>
            </w:r>
          </w:p>
        </w:tc>
      </w:tr>
      <w:tr w:rsidR="003B42B2" w:rsidRPr="009431F2"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9431F2" w:rsidRDefault="003B42B2" w:rsidP="00271977">
            <w:pPr>
              <w:rPr>
                <w:rFonts w:ascii="標楷體" w:eastAsia="標楷體" w:hAnsi="標楷體"/>
                <w:lang w:eastAsia="x-none"/>
              </w:rPr>
            </w:pPr>
          </w:p>
        </w:tc>
      </w:tr>
      <w:tr w:rsidR="003B42B2" w:rsidRPr="009431F2"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9431F2" w:rsidRDefault="003B42B2" w:rsidP="00271977">
            <w:pPr>
              <w:rPr>
                <w:rFonts w:ascii="標楷體" w:eastAsia="標楷體" w:hAnsi="標楷體"/>
                <w:lang w:eastAsia="x-none"/>
              </w:rPr>
            </w:pPr>
          </w:p>
        </w:tc>
      </w:tr>
      <w:tr w:rsidR="003B42B2" w:rsidRPr="009431F2"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9431F2" w:rsidRDefault="003B42B2" w:rsidP="00271977">
            <w:pPr>
              <w:rPr>
                <w:rFonts w:ascii="標楷體" w:eastAsia="標楷體" w:hAnsi="標楷體"/>
                <w:lang w:eastAsia="x-none"/>
              </w:rPr>
            </w:pPr>
          </w:p>
        </w:tc>
      </w:tr>
      <w:tr w:rsidR="003B42B2" w:rsidRPr="009431F2"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9431F2" w:rsidRDefault="003B42B2" w:rsidP="00271977">
            <w:pPr>
              <w:rPr>
                <w:rFonts w:ascii="標楷體" w:eastAsia="標楷體" w:hAnsi="標楷體"/>
              </w:rPr>
            </w:pPr>
          </w:p>
        </w:tc>
      </w:tr>
    </w:tbl>
    <w:p w14:paraId="1A55D5B8"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69F4A2D2"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9431F2" w:rsidRDefault="003B42B2" w:rsidP="00271977">
            <w:pPr>
              <w:rPr>
                <w:rFonts w:ascii="標楷體" w:eastAsia="標楷體" w:hAnsi="標楷體"/>
              </w:rPr>
            </w:pPr>
            <w:r w:rsidRPr="009431F2">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9431F2" w:rsidRDefault="003B42B2" w:rsidP="00271977">
            <w:pPr>
              <w:rPr>
                <w:rFonts w:ascii="標楷體" w:eastAsia="標楷體" w:hAnsi="標楷體"/>
              </w:rPr>
            </w:pPr>
            <w:r w:rsidRPr="009431F2">
              <w:rPr>
                <w:rFonts w:ascii="標楷體" w:eastAsia="標楷體" w:hAnsi="標楷體" w:hint="eastAsia"/>
              </w:rPr>
              <w:t>回報協商剩餘債權金額資料主檔</w:t>
            </w:r>
          </w:p>
        </w:tc>
      </w:tr>
      <w:tr w:rsidR="003B42B2" w:rsidRPr="009431F2"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9431F2" w:rsidRDefault="003B42B2" w:rsidP="00271977">
            <w:pPr>
              <w:rPr>
                <w:rFonts w:ascii="標楷體" w:eastAsia="標楷體" w:hAnsi="標楷體"/>
              </w:rPr>
            </w:pPr>
            <w:r w:rsidRPr="009431F2">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回報協商剩餘債權金額資料歷程</w:t>
            </w:r>
            <w:r w:rsidRPr="009431F2">
              <w:rPr>
                <w:rFonts w:ascii="標楷體" w:eastAsia="標楷體" w:hAnsi="標楷體" w:hint="eastAsia"/>
                <w:lang w:eastAsia="zh-HK"/>
              </w:rPr>
              <w:t>檔</w:t>
            </w:r>
          </w:p>
        </w:tc>
      </w:tr>
      <w:tr w:rsidR="003B42B2" w:rsidRPr="009431F2"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9431F2" w:rsidRDefault="003B42B2" w:rsidP="00271977">
            <w:pPr>
              <w:widowControl/>
              <w:rPr>
                <w:rFonts w:ascii="標楷體" w:eastAsia="標楷體" w:hAnsi="標楷體"/>
                <w:kern w:val="0"/>
                <w:sz w:val="20"/>
                <w:szCs w:val="20"/>
              </w:rPr>
            </w:pPr>
          </w:p>
        </w:tc>
      </w:tr>
    </w:tbl>
    <w:p w14:paraId="19135CBE" w14:textId="77777777" w:rsidR="003B42B2" w:rsidRPr="009431F2" w:rsidRDefault="003B42B2" w:rsidP="00271977">
      <w:pPr>
        <w:rPr>
          <w:rFonts w:ascii="標楷體" w:eastAsia="標楷體" w:hAnsi="標楷體"/>
          <w:lang w:eastAsia="x-none"/>
        </w:rPr>
      </w:pPr>
    </w:p>
    <w:p w14:paraId="16D9A7F0"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370C5D88"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4B47E8B1" wp14:editId="20B6A645">
            <wp:extent cx="6479540" cy="175323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53235"/>
                    </a:xfrm>
                    <a:prstGeom prst="rect">
                      <a:avLst/>
                    </a:prstGeom>
                  </pic:spPr>
                </pic:pic>
              </a:graphicData>
            </a:graphic>
          </wp:inline>
        </w:drawing>
      </w:r>
      <w:r w:rsidRPr="009431F2">
        <w:rPr>
          <w:rFonts w:ascii="標楷體" w:eastAsia="標楷體" w:hAnsi="標楷體"/>
          <w:noProof/>
        </w:rPr>
        <w:t xml:space="preserve">           </w:t>
      </w:r>
    </w:p>
    <w:p w14:paraId="706CFED9"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2079BFDF"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61DF151B" w14:textId="77777777" w:rsidR="003B42B2" w:rsidRPr="009431F2" w:rsidRDefault="003B42B2" w:rsidP="00271977">
      <w:pPr>
        <w:pStyle w:val="af9"/>
        <w:ind w:leftChars="0" w:left="1418"/>
        <w:rPr>
          <w:rFonts w:ascii="標楷體" w:eastAsia="標楷體" w:hAnsi="標楷體"/>
          <w:sz w:val="26"/>
          <w:szCs w:val="26"/>
          <w:lang w:eastAsia="x-none"/>
        </w:rPr>
      </w:pPr>
    </w:p>
    <w:p w14:paraId="4639927C"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9431F2" w:rsidRDefault="003B42B2" w:rsidP="00271977">
            <w:pPr>
              <w:widowControl/>
              <w:rPr>
                <w:rFonts w:ascii="標楷體" w:eastAsia="標楷體" w:hAnsi="標楷體"/>
                <w:lang w:eastAsia="x-none"/>
              </w:rPr>
            </w:pPr>
          </w:p>
        </w:tc>
      </w:tr>
      <w:tr w:rsidR="003B42B2" w:rsidRPr="009431F2"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9431F2" w:rsidRDefault="003B42B2" w:rsidP="00271977">
            <w:pPr>
              <w:rPr>
                <w:rFonts w:ascii="標楷體" w:eastAsia="標楷體" w:hAnsi="標楷體"/>
              </w:rPr>
            </w:pPr>
            <w:r w:rsidRPr="009431F2">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9431F2" w:rsidRDefault="003B42B2" w:rsidP="00271977">
            <w:pPr>
              <w:rPr>
                <w:rFonts w:ascii="標楷體" w:eastAsia="標楷體" w:hAnsi="標楷體"/>
              </w:rPr>
            </w:pPr>
            <w:r w:rsidRPr="009431F2">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9431F2" w:rsidRDefault="003B42B2" w:rsidP="00271977">
            <w:pPr>
              <w:rPr>
                <w:rFonts w:ascii="標楷體" w:eastAsia="標楷體" w:hAnsi="標楷體"/>
              </w:rPr>
            </w:pPr>
            <w:r w:rsidRPr="009431F2">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RcDate)]、[申請變更還款條件日(ChangePayDate)]、[最大債權金融機構代號(MaxMainCode)]是否存在於[回報協商剩餘債權金額資料主檔(</w:t>
            </w:r>
            <w:r w:rsidRPr="009431F2">
              <w:rPr>
                <w:rFonts w:ascii="標楷體" w:eastAsia="標楷體" w:hAnsi="標楷體"/>
              </w:rPr>
              <w:t>JcicZ061)</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61</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6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6C080EDF"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0C2F7BD3"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14ADF60B"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1A1561FC" wp14:editId="415CCDE0">
            <wp:extent cx="6469380" cy="922020"/>
            <wp:effectExtent l="0" t="0" r="762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9431F2">
        <w:rPr>
          <w:rFonts w:ascii="標楷體" w:eastAsia="標楷體" w:hAnsi="標楷體"/>
          <w:noProof/>
        </w:rPr>
        <w:t xml:space="preserve">  </w:t>
      </w:r>
    </w:p>
    <w:p w14:paraId="70C4B3CC"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61</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9431F2" w:rsidRDefault="003B42B2" w:rsidP="00271977">
            <w:pPr>
              <w:jc w:val="both"/>
              <w:rPr>
                <w:rFonts w:ascii="標楷體" w:eastAsia="標楷體" w:hAnsi="標楷體"/>
                <w:lang w:eastAsia="zh-CN"/>
              </w:rPr>
            </w:pPr>
          </w:p>
        </w:tc>
      </w:tr>
      <w:tr w:rsidR="003B42B2" w:rsidRPr="009431F2"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9431F2" w:rsidRDefault="003B42B2" w:rsidP="00271977">
            <w:pPr>
              <w:jc w:val="both"/>
              <w:rPr>
                <w:rFonts w:ascii="標楷體" w:eastAsia="標楷體" w:hAnsi="標楷體"/>
                <w:lang w:eastAsia="zh-CN"/>
              </w:rPr>
            </w:pPr>
          </w:p>
        </w:tc>
      </w:tr>
      <w:tr w:rsidR="003B42B2" w:rsidRPr="009431F2"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9431F2" w:rsidRDefault="003B42B2" w:rsidP="00271977">
            <w:pPr>
              <w:jc w:val="both"/>
              <w:rPr>
                <w:rFonts w:ascii="標楷體" w:eastAsia="標楷體" w:hAnsi="標楷體"/>
                <w:lang w:eastAsia="zh-CN"/>
              </w:rPr>
            </w:pPr>
          </w:p>
        </w:tc>
      </w:tr>
      <w:tr w:rsidR="003B42B2" w:rsidRPr="009431F2"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9431F2" w:rsidRDefault="003B42B2" w:rsidP="00271977">
            <w:pPr>
              <w:jc w:val="both"/>
              <w:rPr>
                <w:rFonts w:ascii="標楷體" w:eastAsia="標楷體" w:hAnsi="標楷體"/>
                <w:lang w:eastAsia="zh-CN"/>
              </w:rPr>
            </w:pPr>
          </w:p>
        </w:tc>
      </w:tr>
      <w:tr w:rsidR="003B42B2" w:rsidRPr="009431F2"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9431F2" w:rsidRDefault="003B42B2" w:rsidP="00271977">
            <w:pPr>
              <w:jc w:val="both"/>
              <w:rPr>
                <w:rFonts w:ascii="標楷體" w:eastAsia="標楷體" w:hAnsi="標楷體"/>
                <w:lang w:eastAsia="zh-CN"/>
              </w:rPr>
            </w:pPr>
          </w:p>
        </w:tc>
      </w:tr>
      <w:tr w:rsidR="003B42B2" w:rsidRPr="009431F2"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9431F2" w:rsidRDefault="003B42B2" w:rsidP="00271977">
            <w:pPr>
              <w:jc w:val="both"/>
              <w:rPr>
                <w:rFonts w:ascii="標楷體" w:eastAsia="標楷體" w:hAnsi="標楷體"/>
                <w:lang w:eastAsia="zh-CN"/>
              </w:rPr>
            </w:pPr>
          </w:p>
        </w:tc>
      </w:tr>
      <w:tr w:rsidR="003B42B2" w:rsidRPr="009431F2"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9431F2" w:rsidRDefault="003B42B2" w:rsidP="00271977">
            <w:pPr>
              <w:jc w:val="both"/>
              <w:rPr>
                <w:rFonts w:ascii="標楷體" w:eastAsia="標楷體" w:hAnsi="標楷體"/>
                <w:lang w:eastAsia="zh-CN"/>
              </w:rPr>
            </w:pPr>
          </w:p>
        </w:tc>
      </w:tr>
      <w:tr w:rsidR="003B42B2" w:rsidRPr="009431F2"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6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9431F2" w:rsidRDefault="003B42B2" w:rsidP="00271977">
            <w:pPr>
              <w:jc w:val="both"/>
              <w:rPr>
                <w:rFonts w:ascii="標楷體" w:eastAsia="標楷體" w:hAnsi="標楷體"/>
              </w:rPr>
            </w:pPr>
            <w:r w:rsidRPr="009431F2">
              <w:rPr>
                <w:rFonts w:ascii="標楷體" w:eastAsia="標楷體" w:hAnsi="標楷體"/>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6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9431F2" w:rsidRDefault="003B42B2" w:rsidP="00271977">
            <w:pPr>
              <w:jc w:val="both"/>
              <w:rPr>
                <w:rFonts w:ascii="標楷體" w:eastAsia="標楷體" w:hAnsi="標楷體"/>
              </w:rPr>
            </w:pPr>
            <w:r w:rsidRPr="009431F2">
              <w:rPr>
                <w:rFonts w:ascii="標楷體" w:eastAsia="標楷體" w:hAnsi="標楷體"/>
                <w:color w:val="000000"/>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61</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9431F2" w:rsidRDefault="003B42B2" w:rsidP="00271977">
            <w:pPr>
              <w:jc w:val="both"/>
              <w:rPr>
                <w:rFonts w:ascii="標楷體" w:eastAsia="標楷體" w:hAnsi="標楷體"/>
              </w:rPr>
            </w:pPr>
          </w:p>
        </w:tc>
      </w:tr>
    </w:tbl>
    <w:p w14:paraId="08F2E7D4" w14:textId="77777777" w:rsidR="003B42B2" w:rsidRPr="009431F2" w:rsidRDefault="003B42B2" w:rsidP="00271977">
      <w:pPr>
        <w:widowControl/>
        <w:rPr>
          <w:rFonts w:ascii="標楷體" w:eastAsia="標楷體" w:hAnsi="標楷體"/>
        </w:rPr>
      </w:pPr>
    </w:p>
    <w:p w14:paraId="69B4770C" w14:textId="77777777" w:rsidR="003B42B2" w:rsidRPr="009431F2" w:rsidRDefault="003B42B2" w:rsidP="00271977">
      <w:pPr>
        <w:widowControl/>
        <w:rPr>
          <w:rFonts w:ascii="標楷體" w:eastAsia="標楷體" w:hAnsi="標楷體" w:cs="標楷體"/>
          <w:kern w:val="0"/>
          <w:szCs w:val="28"/>
        </w:rPr>
      </w:pPr>
    </w:p>
    <w:p w14:paraId="3FE97293" w14:textId="6E5EA110" w:rsidR="003B42B2" w:rsidRPr="009431F2" w:rsidRDefault="003B42B2" w:rsidP="00271977">
      <w:pPr>
        <w:widowControl/>
        <w:rPr>
          <w:rFonts w:ascii="標楷體" w:eastAsia="標楷體" w:hAnsi="標楷體"/>
        </w:rPr>
      </w:pPr>
    </w:p>
    <w:p w14:paraId="224DB567" w14:textId="77777777"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1F9AD152"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50</w:t>
      </w:r>
      <w:r w:rsidRPr="009431F2">
        <w:rPr>
          <w:rFonts w:ascii="標楷體" w:hAnsi="標楷體" w:hint="eastAsia"/>
        </w:rPr>
        <w:t xml:space="preserve"> 消債條例JCIC報送資料歷程查詢(</w:t>
      </w:r>
      <w:r w:rsidRPr="009431F2">
        <w:rPr>
          <w:rFonts w:ascii="標楷體" w:hAnsi="標楷體"/>
        </w:rPr>
        <w:t>062</w:t>
      </w:r>
      <w:r w:rsidRPr="009431F2">
        <w:rPr>
          <w:rFonts w:ascii="標楷體" w:hAnsi="標楷體" w:hint="eastAsia"/>
        </w:rPr>
        <w:t>)</w:t>
      </w:r>
    </w:p>
    <w:p w14:paraId="115CF00A"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62</w:t>
            </w:r>
            <w:r w:rsidRPr="009431F2">
              <w:rPr>
                <w:rFonts w:ascii="標楷體" w:eastAsia="標楷體" w:hAnsi="標楷體" w:hint="eastAsia"/>
              </w:rPr>
              <w:t>)</w:t>
            </w:r>
          </w:p>
        </w:tc>
      </w:tr>
      <w:tr w:rsidR="003B42B2" w:rsidRPr="009431F2"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金融機構無擔保債務變更還款條件協議資料時</w:t>
            </w:r>
          </w:p>
        </w:tc>
      </w:tr>
      <w:tr w:rsidR="003B42B2" w:rsidRPr="009431F2"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76305293"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金融機構無擔保債務變更還款條件協議資料(JcicZ062)]與[金融機構無擔保債務變更還款條件協議資料(JcicZ062</w:t>
            </w:r>
            <w:r w:rsidRPr="009431F2">
              <w:rPr>
                <w:rFonts w:ascii="標楷體" w:eastAsia="標楷體" w:hAnsi="標楷體"/>
              </w:rPr>
              <w:t>Log</w:t>
            </w:r>
            <w:r w:rsidRPr="009431F2">
              <w:rPr>
                <w:rFonts w:ascii="標楷體" w:eastAsia="標楷體" w:hAnsi="標楷體" w:hint="eastAsia"/>
              </w:rPr>
              <w:t>)]</w:t>
            </w:r>
          </w:p>
          <w:p w14:paraId="36DCD9C6"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62Log.CreateDate)</w:t>
            </w:r>
            <w:r w:rsidRPr="009431F2">
              <w:rPr>
                <w:rFonts w:ascii="標楷體" w:eastAsia="標楷體" w:hAnsi="標楷體" w:hint="eastAsia"/>
              </w:rPr>
              <w:t>]由大至小排序</w:t>
            </w:r>
          </w:p>
        </w:tc>
      </w:tr>
      <w:tr w:rsidR="003B42B2" w:rsidRPr="009431F2"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9431F2" w:rsidRDefault="003B42B2" w:rsidP="00271977">
            <w:pPr>
              <w:rPr>
                <w:rFonts w:ascii="標楷體" w:eastAsia="標楷體" w:hAnsi="標楷體"/>
                <w:lang w:eastAsia="x-none"/>
              </w:rPr>
            </w:pPr>
          </w:p>
        </w:tc>
      </w:tr>
      <w:tr w:rsidR="003B42B2" w:rsidRPr="009431F2"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9431F2" w:rsidRDefault="003B42B2" w:rsidP="00271977">
            <w:pPr>
              <w:rPr>
                <w:rFonts w:ascii="標楷體" w:eastAsia="標楷體" w:hAnsi="標楷體"/>
                <w:lang w:eastAsia="x-none"/>
              </w:rPr>
            </w:pPr>
          </w:p>
        </w:tc>
      </w:tr>
      <w:tr w:rsidR="003B42B2" w:rsidRPr="009431F2"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9431F2" w:rsidRDefault="003B42B2" w:rsidP="00271977">
            <w:pPr>
              <w:rPr>
                <w:rFonts w:ascii="標楷體" w:eastAsia="標楷體" w:hAnsi="標楷體"/>
                <w:lang w:eastAsia="x-none"/>
              </w:rPr>
            </w:pPr>
          </w:p>
        </w:tc>
      </w:tr>
      <w:tr w:rsidR="003B42B2" w:rsidRPr="009431F2"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9431F2" w:rsidRDefault="003B42B2" w:rsidP="00271977">
            <w:pPr>
              <w:rPr>
                <w:rFonts w:ascii="標楷體" w:eastAsia="標楷體" w:hAnsi="標楷體"/>
              </w:rPr>
            </w:pPr>
          </w:p>
        </w:tc>
      </w:tr>
    </w:tbl>
    <w:p w14:paraId="20A7DC95"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62C5FF84"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9431F2" w:rsidRDefault="003B42B2" w:rsidP="00271977">
            <w:pPr>
              <w:rPr>
                <w:rFonts w:ascii="標楷體" w:eastAsia="標楷體" w:hAnsi="標楷體"/>
              </w:rPr>
            </w:pPr>
            <w:r w:rsidRPr="009431F2">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9431F2" w:rsidRDefault="003B42B2" w:rsidP="00271977">
            <w:pPr>
              <w:rPr>
                <w:rFonts w:ascii="標楷體" w:eastAsia="標楷體" w:hAnsi="標楷體"/>
              </w:rPr>
            </w:pPr>
            <w:r w:rsidRPr="009431F2">
              <w:rPr>
                <w:rFonts w:ascii="標楷體" w:eastAsia="標楷體" w:hAnsi="標楷體" w:hint="eastAsia"/>
              </w:rPr>
              <w:t>金融機構無擔保債務變更還款條件協議資料主檔</w:t>
            </w:r>
          </w:p>
        </w:tc>
      </w:tr>
      <w:tr w:rsidR="003B42B2" w:rsidRPr="009431F2"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9431F2" w:rsidRDefault="003B42B2" w:rsidP="00271977">
            <w:pPr>
              <w:rPr>
                <w:rFonts w:ascii="標楷體" w:eastAsia="標楷體" w:hAnsi="標楷體"/>
              </w:rPr>
            </w:pPr>
            <w:r w:rsidRPr="009431F2">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金融機構無擔保債務變更還款條件協議資料歷程</w:t>
            </w:r>
            <w:r w:rsidRPr="009431F2">
              <w:rPr>
                <w:rFonts w:ascii="標楷體" w:eastAsia="標楷體" w:hAnsi="標楷體" w:hint="eastAsia"/>
                <w:lang w:eastAsia="zh-HK"/>
              </w:rPr>
              <w:t>檔</w:t>
            </w:r>
          </w:p>
        </w:tc>
      </w:tr>
      <w:tr w:rsidR="003B42B2" w:rsidRPr="009431F2"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9431F2" w:rsidRDefault="003B42B2" w:rsidP="00271977">
            <w:pPr>
              <w:widowControl/>
              <w:rPr>
                <w:rFonts w:ascii="標楷體" w:eastAsia="標楷體" w:hAnsi="標楷體"/>
                <w:kern w:val="0"/>
                <w:sz w:val="20"/>
                <w:szCs w:val="20"/>
              </w:rPr>
            </w:pPr>
          </w:p>
        </w:tc>
      </w:tr>
    </w:tbl>
    <w:p w14:paraId="7A90CC7C" w14:textId="77777777" w:rsidR="003B42B2" w:rsidRPr="009431F2" w:rsidRDefault="003B42B2" w:rsidP="00271977">
      <w:pPr>
        <w:rPr>
          <w:rFonts w:ascii="標楷體" w:eastAsia="標楷體" w:hAnsi="標楷體"/>
          <w:lang w:eastAsia="x-none"/>
        </w:rPr>
      </w:pPr>
    </w:p>
    <w:p w14:paraId="2001AE1B"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7B80FB6D"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5536A1DD" wp14:editId="2BEC6DEF">
            <wp:extent cx="6479540" cy="152463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524635"/>
                    </a:xfrm>
                    <a:prstGeom prst="rect">
                      <a:avLst/>
                    </a:prstGeom>
                  </pic:spPr>
                </pic:pic>
              </a:graphicData>
            </a:graphic>
          </wp:inline>
        </w:drawing>
      </w:r>
      <w:r w:rsidRPr="009431F2">
        <w:rPr>
          <w:rFonts w:ascii="標楷體" w:eastAsia="標楷體" w:hAnsi="標楷體"/>
          <w:noProof/>
        </w:rPr>
        <w:t xml:space="preserve">            </w:t>
      </w:r>
    </w:p>
    <w:p w14:paraId="1E3A7897"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4430F33A"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1AC5515A" w14:textId="77777777" w:rsidR="003B42B2" w:rsidRPr="009431F2" w:rsidRDefault="003B42B2" w:rsidP="00271977">
      <w:pPr>
        <w:pStyle w:val="af9"/>
        <w:ind w:leftChars="0" w:left="1418"/>
        <w:rPr>
          <w:rFonts w:ascii="標楷體" w:eastAsia="標楷體" w:hAnsi="標楷體"/>
          <w:sz w:val="26"/>
          <w:szCs w:val="26"/>
          <w:lang w:eastAsia="x-none"/>
        </w:rPr>
      </w:pPr>
    </w:p>
    <w:p w14:paraId="1ECE984E"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9431F2" w:rsidRDefault="003B42B2" w:rsidP="00271977">
            <w:pPr>
              <w:widowControl/>
              <w:rPr>
                <w:rFonts w:ascii="標楷體" w:eastAsia="標楷體" w:hAnsi="標楷體"/>
                <w:lang w:eastAsia="x-none"/>
              </w:rPr>
            </w:pPr>
          </w:p>
        </w:tc>
      </w:tr>
      <w:tr w:rsidR="003B42B2" w:rsidRPr="009431F2"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9431F2" w:rsidRDefault="003B42B2" w:rsidP="00271977">
            <w:pPr>
              <w:rPr>
                <w:rFonts w:ascii="標楷體" w:eastAsia="標楷體" w:hAnsi="標楷體"/>
              </w:rPr>
            </w:pPr>
            <w:r w:rsidRPr="009431F2">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RcDate)]、[申請變更還款條件日(ChangePayDate)]是否存在於[金融機構無擔保債務變更還款條件協議資料主檔(</w:t>
            </w:r>
            <w:r w:rsidRPr="009431F2">
              <w:rPr>
                <w:rFonts w:ascii="標楷體" w:eastAsia="標楷體" w:hAnsi="標楷體"/>
              </w:rPr>
              <w:t>JcicZ062)</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62</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6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5D885472"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521C8B14"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2C106D29"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28422AB7" wp14:editId="0D6D6D80">
            <wp:extent cx="6477000" cy="5715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571500"/>
                    </a:xfrm>
                    <a:prstGeom prst="rect">
                      <a:avLst/>
                    </a:prstGeom>
                    <a:noFill/>
                    <a:ln>
                      <a:noFill/>
                    </a:ln>
                  </pic:spPr>
                </pic:pic>
              </a:graphicData>
            </a:graphic>
          </wp:inline>
        </w:drawing>
      </w:r>
      <w:r w:rsidRPr="009431F2">
        <w:rPr>
          <w:rFonts w:ascii="標楷體" w:eastAsia="標楷體" w:hAnsi="標楷體"/>
          <w:noProof/>
        </w:rPr>
        <w:t xml:space="preserve">  </w:t>
      </w:r>
    </w:p>
    <w:p w14:paraId="0D389125"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62</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9431F2" w:rsidRDefault="003B42B2" w:rsidP="00271977">
            <w:pPr>
              <w:jc w:val="both"/>
              <w:rPr>
                <w:rFonts w:ascii="標楷體" w:eastAsia="標楷體" w:hAnsi="標楷體"/>
                <w:lang w:eastAsia="zh-CN"/>
              </w:rPr>
            </w:pPr>
          </w:p>
        </w:tc>
      </w:tr>
      <w:tr w:rsidR="003B42B2" w:rsidRPr="009431F2"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9431F2" w:rsidRDefault="003B42B2" w:rsidP="00271977">
            <w:pPr>
              <w:jc w:val="both"/>
              <w:rPr>
                <w:rFonts w:ascii="標楷體" w:eastAsia="標楷體" w:hAnsi="標楷體"/>
                <w:lang w:eastAsia="zh-CN"/>
              </w:rPr>
            </w:pPr>
          </w:p>
        </w:tc>
      </w:tr>
      <w:tr w:rsidR="003B42B2" w:rsidRPr="009431F2"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9431F2" w:rsidRDefault="003B42B2" w:rsidP="00271977">
            <w:pPr>
              <w:jc w:val="both"/>
              <w:rPr>
                <w:rFonts w:ascii="標楷體" w:eastAsia="標楷體" w:hAnsi="標楷體"/>
                <w:lang w:eastAsia="zh-CN"/>
              </w:rPr>
            </w:pPr>
          </w:p>
        </w:tc>
      </w:tr>
      <w:tr w:rsidR="003B42B2" w:rsidRPr="009431F2"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9431F2" w:rsidRDefault="003B42B2" w:rsidP="00271977">
            <w:pPr>
              <w:jc w:val="both"/>
              <w:rPr>
                <w:rFonts w:ascii="標楷體" w:eastAsia="標楷體" w:hAnsi="標楷體"/>
                <w:lang w:eastAsia="zh-CN"/>
              </w:rPr>
            </w:pPr>
          </w:p>
        </w:tc>
      </w:tr>
      <w:tr w:rsidR="003B42B2" w:rsidRPr="009431F2"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9431F2" w:rsidRDefault="003B42B2" w:rsidP="00271977">
            <w:pPr>
              <w:jc w:val="both"/>
              <w:rPr>
                <w:rFonts w:ascii="標楷體" w:eastAsia="標楷體" w:hAnsi="標楷體"/>
                <w:lang w:eastAsia="zh-CN"/>
              </w:rPr>
            </w:pPr>
          </w:p>
        </w:tc>
      </w:tr>
      <w:tr w:rsidR="003B42B2" w:rsidRPr="009431F2"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9431F2" w:rsidRDefault="003B42B2" w:rsidP="00271977">
            <w:pPr>
              <w:jc w:val="both"/>
              <w:rPr>
                <w:rFonts w:ascii="標楷體" w:eastAsia="標楷體" w:hAnsi="標楷體"/>
                <w:lang w:eastAsia="zh-CN"/>
              </w:rPr>
            </w:pPr>
          </w:p>
        </w:tc>
      </w:tr>
      <w:tr w:rsidR="003B42B2" w:rsidRPr="009431F2"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9431F2" w:rsidRDefault="003B42B2" w:rsidP="00271977">
            <w:pPr>
              <w:jc w:val="both"/>
              <w:rPr>
                <w:rFonts w:ascii="標楷體" w:eastAsia="標楷體" w:hAnsi="標楷體"/>
                <w:lang w:eastAsia="zh-CN"/>
              </w:rPr>
            </w:pPr>
          </w:p>
        </w:tc>
      </w:tr>
      <w:tr w:rsidR="003B42B2" w:rsidRPr="009431F2"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9431F2" w:rsidRDefault="003B42B2" w:rsidP="00271977">
            <w:pPr>
              <w:jc w:val="both"/>
              <w:rPr>
                <w:rFonts w:ascii="標楷體" w:eastAsia="標楷體" w:hAnsi="標楷體"/>
                <w:lang w:eastAsia="zh-CN"/>
              </w:rPr>
            </w:pPr>
          </w:p>
        </w:tc>
      </w:tr>
      <w:tr w:rsidR="003B42B2" w:rsidRPr="009431F2"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9431F2" w:rsidRDefault="003B42B2" w:rsidP="00271977">
            <w:pPr>
              <w:jc w:val="both"/>
              <w:rPr>
                <w:rFonts w:ascii="標楷體" w:eastAsia="標楷體" w:hAnsi="標楷體"/>
                <w:lang w:eastAsia="zh-CN"/>
              </w:rPr>
            </w:pPr>
          </w:p>
        </w:tc>
      </w:tr>
      <w:tr w:rsidR="003B42B2" w:rsidRPr="009431F2"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9431F2" w:rsidRDefault="003B42B2" w:rsidP="00271977">
            <w:pPr>
              <w:jc w:val="both"/>
              <w:rPr>
                <w:rFonts w:ascii="標楷體" w:eastAsia="標楷體" w:hAnsi="標楷體"/>
                <w:lang w:eastAsia="zh-CN"/>
              </w:rPr>
            </w:pPr>
          </w:p>
        </w:tc>
      </w:tr>
      <w:tr w:rsidR="003B42B2" w:rsidRPr="009431F2"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9431F2" w:rsidRDefault="003B42B2" w:rsidP="00271977">
            <w:pPr>
              <w:jc w:val="both"/>
              <w:rPr>
                <w:rFonts w:ascii="標楷體" w:eastAsia="標楷體" w:hAnsi="標楷體"/>
                <w:lang w:eastAsia="zh-CN"/>
              </w:rPr>
            </w:pPr>
          </w:p>
        </w:tc>
      </w:tr>
      <w:tr w:rsidR="003B42B2" w:rsidRPr="009431F2"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9431F2" w:rsidRDefault="003B42B2" w:rsidP="00271977">
            <w:pPr>
              <w:jc w:val="both"/>
              <w:rPr>
                <w:rFonts w:ascii="標楷體" w:eastAsia="標楷體" w:hAnsi="標楷體"/>
                <w:lang w:eastAsia="zh-CN"/>
              </w:rPr>
            </w:pPr>
          </w:p>
        </w:tc>
      </w:tr>
      <w:tr w:rsidR="003B42B2" w:rsidRPr="009431F2"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9431F2" w:rsidRDefault="003B42B2" w:rsidP="00271977">
            <w:pPr>
              <w:jc w:val="both"/>
              <w:rPr>
                <w:rFonts w:ascii="標楷體" w:eastAsia="標楷體" w:hAnsi="標楷體"/>
                <w:lang w:eastAsia="zh-CN"/>
              </w:rPr>
            </w:pPr>
          </w:p>
        </w:tc>
      </w:tr>
      <w:tr w:rsidR="003B42B2" w:rsidRPr="009431F2"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9431F2" w:rsidRDefault="003B42B2" w:rsidP="00271977">
            <w:pPr>
              <w:jc w:val="both"/>
              <w:rPr>
                <w:rFonts w:ascii="標楷體" w:eastAsia="標楷體" w:hAnsi="標楷體"/>
                <w:lang w:eastAsia="zh-CN"/>
              </w:rPr>
            </w:pPr>
          </w:p>
        </w:tc>
      </w:tr>
      <w:tr w:rsidR="003B42B2" w:rsidRPr="009431F2"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9431F2" w:rsidRDefault="003B42B2" w:rsidP="00271977">
            <w:pPr>
              <w:jc w:val="both"/>
              <w:rPr>
                <w:rFonts w:ascii="標楷體" w:eastAsia="標楷體" w:hAnsi="標楷體"/>
                <w:lang w:eastAsia="zh-CN"/>
              </w:rPr>
            </w:pPr>
          </w:p>
        </w:tc>
      </w:tr>
      <w:tr w:rsidR="003B42B2" w:rsidRPr="009431F2"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9431F2" w:rsidRDefault="003B42B2" w:rsidP="00271977">
            <w:pPr>
              <w:jc w:val="both"/>
              <w:rPr>
                <w:rFonts w:ascii="標楷體" w:eastAsia="標楷體" w:hAnsi="標楷體"/>
                <w:lang w:eastAsia="zh-CN"/>
              </w:rPr>
            </w:pPr>
          </w:p>
        </w:tc>
      </w:tr>
      <w:tr w:rsidR="003B42B2" w:rsidRPr="009431F2"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9431F2" w:rsidRDefault="003B42B2" w:rsidP="00271977">
            <w:pPr>
              <w:jc w:val="both"/>
              <w:rPr>
                <w:rFonts w:ascii="標楷體" w:eastAsia="標楷體" w:hAnsi="標楷體"/>
                <w:lang w:eastAsia="zh-CN"/>
              </w:rPr>
            </w:pPr>
          </w:p>
        </w:tc>
      </w:tr>
      <w:tr w:rsidR="003B42B2" w:rsidRPr="009431F2"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9431F2" w:rsidRDefault="003B42B2" w:rsidP="00271977">
            <w:pPr>
              <w:jc w:val="both"/>
              <w:rPr>
                <w:rFonts w:ascii="標楷體" w:eastAsia="標楷體" w:hAnsi="標楷體"/>
                <w:lang w:eastAsia="zh-CN"/>
              </w:rPr>
            </w:pPr>
          </w:p>
        </w:tc>
      </w:tr>
      <w:tr w:rsidR="003B42B2" w:rsidRPr="009431F2"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9431F2" w:rsidRDefault="003B42B2" w:rsidP="00271977">
            <w:pPr>
              <w:jc w:val="both"/>
              <w:rPr>
                <w:rFonts w:ascii="標楷體" w:eastAsia="標楷體" w:hAnsi="標楷體"/>
                <w:lang w:eastAsia="zh-CN"/>
              </w:rPr>
            </w:pPr>
          </w:p>
        </w:tc>
      </w:tr>
      <w:tr w:rsidR="003B42B2" w:rsidRPr="009431F2"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9431F2" w:rsidRDefault="003B42B2" w:rsidP="00271977">
            <w:pPr>
              <w:jc w:val="both"/>
              <w:rPr>
                <w:rFonts w:ascii="標楷體" w:eastAsia="標楷體" w:hAnsi="標楷體"/>
              </w:rPr>
            </w:pPr>
            <w:r w:rsidRPr="009431F2">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6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2</w:t>
            </w:r>
            <w:r w:rsidRPr="009431F2">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6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2</w:t>
            </w:r>
            <w:r w:rsidRPr="009431F2">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6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9431F2" w:rsidRDefault="003B42B2" w:rsidP="00271977">
            <w:pPr>
              <w:jc w:val="both"/>
              <w:rPr>
                <w:rFonts w:ascii="標楷體" w:eastAsia="標楷體" w:hAnsi="標楷體"/>
              </w:rPr>
            </w:pPr>
          </w:p>
        </w:tc>
      </w:tr>
    </w:tbl>
    <w:p w14:paraId="0C58C1D6" w14:textId="77777777" w:rsidR="003B42B2" w:rsidRPr="009431F2" w:rsidRDefault="003B42B2" w:rsidP="00271977">
      <w:pPr>
        <w:widowControl/>
        <w:rPr>
          <w:rFonts w:ascii="標楷體" w:eastAsia="標楷體" w:hAnsi="標楷體"/>
        </w:rPr>
      </w:pPr>
    </w:p>
    <w:p w14:paraId="4410D7E1" w14:textId="77777777" w:rsidR="003B42B2" w:rsidRPr="009431F2" w:rsidRDefault="003B42B2" w:rsidP="00271977">
      <w:pPr>
        <w:widowControl/>
        <w:rPr>
          <w:rFonts w:ascii="標楷體" w:eastAsia="標楷體" w:hAnsi="標楷體" w:cs="標楷體"/>
          <w:kern w:val="0"/>
          <w:szCs w:val="28"/>
        </w:rPr>
      </w:pPr>
    </w:p>
    <w:p w14:paraId="65ABD134" w14:textId="5489BE29" w:rsidR="003B42B2" w:rsidRPr="009431F2" w:rsidRDefault="003B42B2" w:rsidP="00271977">
      <w:pPr>
        <w:widowControl/>
        <w:rPr>
          <w:rFonts w:ascii="標楷體" w:eastAsia="標楷體" w:hAnsi="標楷體"/>
        </w:rPr>
      </w:pPr>
      <w:r w:rsidRPr="009431F2">
        <w:rPr>
          <w:rFonts w:ascii="標楷體" w:eastAsia="標楷體" w:hAnsi="標楷體"/>
        </w:rPr>
        <w:br w:type="page"/>
      </w:r>
    </w:p>
    <w:p w14:paraId="25ED7ACA" w14:textId="77777777" w:rsidR="003B42B2" w:rsidRPr="009431F2" w:rsidRDefault="003B42B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51</w:t>
      </w:r>
      <w:r w:rsidRPr="009431F2">
        <w:rPr>
          <w:rFonts w:ascii="標楷體" w:hAnsi="標楷體" w:hint="eastAsia"/>
        </w:rPr>
        <w:t xml:space="preserve"> 消債條例JCIC報送資料歷程查詢(</w:t>
      </w:r>
      <w:r w:rsidRPr="009431F2">
        <w:rPr>
          <w:rFonts w:ascii="標楷體" w:hAnsi="標楷體"/>
        </w:rPr>
        <w:t>063</w:t>
      </w:r>
      <w:r w:rsidRPr="009431F2">
        <w:rPr>
          <w:rFonts w:ascii="標楷體" w:hAnsi="標楷體" w:hint="eastAsia"/>
        </w:rPr>
        <w:t>)</w:t>
      </w:r>
    </w:p>
    <w:p w14:paraId="228C6DB4" w14:textId="77777777" w:rsidR="003B42B2" w:rsidRPr="009431F2" w:rsidRDefault="003B42B2"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9431F2"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9431F2" w:rsidRDefault="003B42B2"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063</w:t>
            </w:r>
            <w:r w:rsidRPr="009431F2">
              <w:rPr>
                <w:rFonts w:ascii="標楷體" w:eastAsia="標楷體" w:hAnsi="標楷體" w:hint="eastAsia"/>
              </w:rPr>
              <w:t>)</w:t>
            </w:r>
          </w:p>
        </w:tc>
      </w:tr>
      <w:tr w:rsidR="003B42B2" w:rsidRPr="009431F2"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查詢變更還款方案結案通知資料時</w:t>
            </w:r>
          </w:p>
        </w:tc>
      </w:tr>
      <w:tr w:rsidR="003B42B2" w:rsidRPr="009431F2"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8E21BEC"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2.查詢[變更還款方案結案通知資料(JcicZ063)]與[變更還款方案結案通知資料(JcicZ063</w:t>
            </w:r>
            <w:r w:rsidRPr="009431F2">
              <w:rPr>
                <w:rFonts w:ascii="標楷體" w:eastAsia="標楷體" w:hAnsi="標楷體"/>
              </w:rPr>
              <w:t>Log</w:t>
            </w:r>
            <w:r w:rsidRPr="009431F2">
              <w:rPr>
                <w:rFonts w:ascii="標楷體" w:eastAsia="標楷體" w:hAnsi="標楷體" w:hint="eastAsia"/>
              </w:rPr>
              <w:t>)]</w:t>
            </w:r>
          </w:p>
          <w:p w14:paraId="45561077" w14:textId="77777777" w:rsidR="003B42B2" w:rsidRPr="009431F2" w:rsidRDefault="003B42B2"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063Log.CreateDate)</w:t>
            </w:r>
            <w:r w:rsidRPr="009431F2">
              <w:rPr>
                <w:rFonts w:ascii="標楷體" w:eastAsia="標楷體" w:hAnsi="標楷體" w:hint="eastAsia"/>
              </w:rPr>
              <w:t>]由大至小排序</w:t>
            </w:r>
          </w:p>
        </w:tc>
      </w:tr>
      <w:tr w:rsidR="003B42B2" w:rsidRPr="009431F2"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9431F2" w:rsidRDefault="003B42B2" w:rsidP="00271977">
            <w:pPr>
              <w:rPr>
                <w:rFonts w:ascii="標楷體" w:eastAsia="標楷體" w:hAnsi="標楷體"/>
                <w:lang w:eastAsia="x-none"/>
              </w:rPr>
            </w:pPr>
          </w:p>
        </w:tc>
      </w:tr>
      <w:tr w:rsidR="003B42B2" w:rsidRPr="009431F2"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9431F2" w:rsidRDefault="003B42B2" w:rsidP="00271977">
            <w:pPr>
              <w:rPr>
                <w:rFonts w:ascii="標楷體" w:eastAsia="標楷體" w:hAnsi="標楷體"/>
                <w:lang w:eastAsia="x-none"/>
              </w:rPr>
            </w:pPr>
          </w:p>
        </w:tc>
      </w:tr>
      <w:tr w:rsidR="003B42B2" w:rsidRPr="009431F2"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提供資料查詢輸出</w:t>
            </w:r>
          </w:p>
        </w:tc>
      </w:tr>
      <w:tr w:rsidR="003B42B2" w:rsidRPr="009431F2"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9431F2" w:rsidRDefault="003B42B2" w:rsidP="00271977">
            <w:pPr>
              <w:rPr>
                <w:rFonts w:ascii="標楷體" w:eastAsia="標楷體" w:hAnsi="標楷體"/>
                <w:lang w:eastAsia="x-none"/>
              </w:rPr>
            </w:pPr>
          </w:p>
        </w:tc>
      </w:tr>
      <w:tr w:rsidR="003B42B2" w:rsidRPr="009431F2"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9431F2" w:rsidRDefault="003B42B2" w:rsidP="00271977">
            <w:pPr>
              <w:rPr>
                <w:rFonts w:ascii="標楷體" w:eastAsia="標楷體" w:hAnsi="標楷體"/>
              </w:rPr>
            </w:pPr>
          </w:p>
        </w:tc>
      </w:tr>
    </w:tbl>
    <w:p w14:paraId="4291D4C0" w14:textId="77777777" w:rsidR="003B42B2" w:rsidRPr="009431F2" w:rsidRDefault="003B42B2" w:rsidP="00271977">
      <w:pPr>
        <w:pStyle w:val="a"/>
        <w:numPr>
          <w:ilvl w:val="0"/>
          <w:numId w:val="0"/>
        </w:numPr>
        <w:tabs>
          <w:tab w:val="left" w:pos="480"/>
        </w:tabs>
        <w:spacing w:before="0"/>
        <w:ind w:left="1418"/>
        <w:rPr>
          <w:rFonts w:ascii="標楷體" w:hAnsi="標楷體"/>
        </w:rPr>
      </w:pPr>
    </w:p>
    <w:p w14:paraId="6F9B96C6"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9431F2"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說明</w:t>
            </w:r>
          </w:p>
        </w:tc>
      </w:tr>
      <w:tr w:rsidR="003B42B2" w:rsidRPr="009431F2"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9431F2" w:rsidRDefault="003B42B2" w:rsidP="00271977">
            <w:pPr>
              <w:rPr>
                <w:rFonts w:ascii="標楷體" w:eastAsia="標楷體" w:hAnsi="標楷體"/>
              </w:rPr>
            </w:pPr>
            <w:r w:rsidRPr="009431F2">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9431F2" w:rsidRDefault="003B42B2" w:rsidP="00271977">
            <w:pPr>
              <w:rPr>
                <w:rFonts w:ascii="標楷體" w:eastAsia="標楷體" w:hAnsi="標楷體"/>
              </w:rPr>
            </w:pPr>
            <w:r w:rsidRPr="009431F2">
              <w:rPr>
                <w:rFonts w:ascii="標楷體" w:eastAsia="標楷體" w:hAnsi="標楷體" w:hint="eastAsia"/>
              </w:rPr>
              <w:t>變更還款方案結案通知資料主檔</w:t>
            </w:r>
          </w:p>
        </w:tc>
      </w:tr>
      <w:tr w:rsidR="003B42B2" w:rsidRPr="009431F2"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9431F2" w:rsidRDefault="003B42B2" w:rsidP="00271977">
            <w:pPr>
              <w:rPr>
                <w:rFonts w:ascii="標楷體" w:eastAsia="標楷體" w:hAnsi="標楷體"/>
              </w:rPr>
            </w:pPr>
            <w:r w:rsidRPr="009431F2">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rPr>
              <w:t>變更還款方案結案通知資料歷程</w:t>
            </w:r>
            <w:r w:rsidRPr="009431F2">
              <w:rPr>
                <w:rFonts w:ascii="標楷體" w:eastAsia="標楷體" w:hAnsi="標楷體" w:hint="eastAsia"/>
                <w:lang w:eastAsia="zh-HK"/>
              </w:rPr>
              <w:t>檔</w:t>
            </w:r>
          </w:p>
        </w:tc>
      </w:tr>
      <w:tr w:rsidR="003B42B2" w:rsidRPr="009431F2"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9431F2" w:rsidRDefault="003B42B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42B2" w:rsidRPr="009431F2"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9431F2" w:rsidRDefault="003B42B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3B42B2" w:rsidRPr="009431F2"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9431F2"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9431F2"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9431F2" w:rsidRDefault="003B42B2" w:rsidP="00271977">
            <w:pPr>
              <w:widowControl/>
              <w:rPr>
                <w:rFonts w:ascii="標楷體" w:eastAsia="標楷體" w:hAnsi="標楷體"/>
                <w:kern w:val="0"/>
                <w:sz w:val="20"/>
                <w:szCs w:val="20"/>
              </w:rPr>
            </w:pPr>
          </w:p>
        </w:tc>
      </w:tr>
    </w:tbl>
    <w:p w14:paraId="0B17A484"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250F1CC5" w14:textId="77777777" w:rsidR="003B42B2" w:rsidRPr="009431F2" w:rsidRDefault="003B42B2" w:rsidP="00271977">
      <w:pPr>
        <w:rPr>
          <w:rFonts w:ascii="標楷體" w:eastAsia="標楷體" w:hAnsi="標楷體"/>
          <w:lang w:eastAsia="x-none"/>
        </w:rPr>
      </w:pPr>
      <w:r w:rsidRPr="009431F2">
        <w:rPr>
          <w:rFonts w:ascii="標楷體" w:eastAsia="標楷體" w:hAnsi="標楷體"/>
          <w:noProof/>
        </w:rPr>
        <w:drawing>
          <wp:inline distT="0" distB="0" distL="0" distR="0" wp14:anchorId="781181E3" wp14:editId="52B0CB43">
            <wp:extent cx="6479540" cy="1520825"/>
            <wp:effectExtent l="0" t="0" r="0" b="317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520825"/>
                    </a:xfrm>
                    <a:prstGeom prst="rect">
                      <a:avLst/>
                    </a:prstGeom>
                  </pic:spPr>
                </pic:pic>
              </a:graphicData>
            </a:graphic>
          </wp:inline>
        </w:drawing>
      </w:r>
      <w:r w:rsidRPr="009431F2">
        <w:rPr>
          <w:rFonts w:ascii="標楷體" w:eastAsia="標楷體" w:hAnsi="標楷體"/>
          <w:noProof/>
        </w:rPr>
        <w:t xml:space="preserve">             </w:t>
      </w:r>
    </w:p>
    <w:p w14:paraId="4FCF699D"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631380C7" w14:textId="77777777" w:rsidR="003B42B2" w:rsidRPr="009431F2"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9431F2"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功能說明</w:t>
            </w:r>
          </w:p>
        </w:tc>
      </w:tr>
      <w:tr w:rsidR="003B42B2" w:rsidRPr="009431F2"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3B42B2" w:rsidRPr="009431F2"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9431F2" w:rsidRDefault="003B42B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6BB378C9" w14:textId="77777777" w:rsidR="003B42B2" w:rsidRPr="009431F2" w:rsidRDefault="003B42B2" w:rsidP="00271977">
      <w:pPr>
        <w:pStyle w:val="af9"/>
        <w:ind w:leftChars="0" w:left="1418"/>
        <w:rPr>
          <w:rFonts w:ascii="標楷體" w:eastAsia="標楷體" w:hAnsi="標楷體"/>
          <w:sz w:val="26"/>
          <w:szCs w:val="26"/>
          <w:lang w:eastAsia="x-none"/>
        </w:rPr>
      </w:pPr>
    </w:p>
    <w:p w14:paraId="5F2DB92B"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9431F2"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9431F2" w:rsidRDefault="003B42B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3B42B2" w:rsidRPr="009431F2"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9431F2"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9431F2"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9431F2" w:rsidRDefault="003B42B2" w:rsidP="00271977">
            <w:pPr>
              <w:widowControl/>
              <w:rPr>
                <w:rFonts w:ascii="標楷體" w:eastAsia="標楷體" w:hAnsi="標楷體"/>
                <w:lang w:eastAsia="x-none"/>
              </w:rPr>
            </w:pPr>
          </w:p>
        </w:tc>
      </w:tr>
      <w:tr w:rsidR="003B42B2" w:rsidRPr="009431F2"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9431F2" w:rsidRDefault="003B42B2"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9431F2"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9431F2"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9431F2" w:rsidRDefault="003B42B2"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9431F2" w:rsidRDefault="003B42B2"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9431F2" w:rsidRDefault="003B42B2"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9431F2" w:rsidRDefault="003B42B2"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77777777" w:rsidR="003B42B2" w:rsidRPr="009431F2" w:rsidRDefault="003B42B2" w:rsidP="00271977">
            <w:pPr>
              <w:rPr>
                <w:rFonts w:ascii="標楷體" w:eastAsia="標楷體" w:hAnsi="標楷體"/>
              </w:rPr>
            </w:pPr>
            <w:r w:rsidRPr="009431F2">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9431F2" w:rsidRDefault="003B42B2"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9431F2" w:rsidRDefault="003B42B2" w:rsidP="00271977">
            <w:pPr>
              <w:rPr>
                <w:rFonts w:ascii="標楷體" w:eastAsia="標楷體" w:hAnsi="標楷體"/>
              </w:rPr>
            </w:pPr>
            <w:r w:rsidRPr="009431F2">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9431F2"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9431F2"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9431F2"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9431F2"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9431F2" w:rsidRDefault="003B42B2"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9431F2" w:rsidRDefault="003B42B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3B42B2" w:rsidRPr="009431F2"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9431F2"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9431F2" w:rsidRDefault="003B42B2"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協商申請日(RcDate)]、[申請變更還款條件日(ChangePayDate)]是否存在於[變更還款方案結案通知資料主檔(</w:t>
            </w:r>
            <w:r w:rsidRPr="009431F2">
              <w:rPr>
                <w:rFonts w:ascii="標楷體" w:eastAsia="標楷體" w:hAnsi="標楷體"/>
              </w:rPr>
              <w:t>JcicZ063)</w:t>
            </w:r>
            <w:r w:rsidRPr="009431F2">
              <w:rPr>
                <w:rFonts w:ascii="標楷體" w:eastAsia="標楷體" w:hAnsi="標楷體" w:hint="eastAsia"/>
              </w:rPr>
              <w:t>]，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cZ063</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06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p>
        </w:tc>
      </w:tr>
    </w:tbl>
    <w:p w14:paraId="15116BD8" w14:textId="77777777" w:rsidR="003B42B2" w:rsidRPr="009431F2" w:rsidRDefault="003B42B2"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5862FF41" w14:textId="77777777" w:rsidR="003B42B2" w:rsidRPr="009431F2" w:rsidRDefault="003B42B2" w:rsidP="00271977">
      <w:pPr>
        <w:rPr>
          <w:rFonts w:ascii="標楷體" w:eastAsia="標楷體" w:hAnsi="標楷體"/>
        </w:rPr>
      </w:pPr>
      <w:r w:rsidRPr="009431F2">
        <w:rPr>
          <w:rFonts w:ascii="標楷體" w:eastAsia="標楷體" w:hAnsi="標楷體"/>
          <w:noProof/>
        </w:rPr>
        <w:drawing>
          <wp:inline distT="0" distB="0" distL="0" distR="0" wp14:anchorId="6372B576" wp14:editId="42A84DD4">
            <wp:extent cx="6479540" cy="1405890"/>
            <wp:effectExtent l="0" t="0" r="0" b="381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05890"/>
                    </a:xfrm>
                    <a:prstGeom prst="rect">
                      <a:avLst/>
                    </a:prstGeom>
                  </pic:spPr>
                </pic:pic>
              </a:graphicData>
            </a:graphic>
          </wp:inline>
        </w:drawing>
      </w:r>
      <w:r w:rsidRPr="009431F2">
        <w:rPr>
          <w:rFonts w:ascii="標楷體" w:eastAsia="標楷體" w:hAnsi="標楷體"/>
          <w:noProof/>
        </w:rPr>
        <w:t xml:space="preserve">   </w:t>
      </w:r>
    </w:p>
    <w:p w14:paraId="68E74CE2" w14:textId="77777777" w:rsidR="003B42B2" w:rsidRPr="009431F2" w:rsidRDefault="003B42B2"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9431F2"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9431F2" w:rsidRDefault="003B42B2"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9431F2" w:rsidRDefault="003B42B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3B42B2" w:rsidRPr="009431F2"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9431F2" w:rsidRDefault="003B42B2" w:rsidP="00271977">
            <w:pPr>
              <w:jc w:val="both"/>
              <w:rPr>
                <w:rFonts w:ascii="標楷體" w:eastAsia="標楷體" w:hAnsi="標楷體"/>
                <w:lang w:eastAsia="zh-CN"/>
              </w:rPr>
            </w:pPr>
            <w:r w:rsidRPr="009431F2">
              <w:rPr>
                <w:rFonts w:ascii="標楷體" w:eastAsia="標楷體" w:hAnsi="標楷體"/>
                <w:lang w:eastAsia="zh-CN"/>
              </w:rPr>
              <w:t>JcicZ063</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9431F2" w:rsidRDefault="003B42B2" w:rsidP="00271977">
            <w:pPr>
              <w:jc w:val="both"/>
              <w:rPr>
                <w:rFonts w:ascii="標楷體" w:eastAsia="標楷體" w:hAnsi="標楷體"/>
                <w:lang w:eastAsia="zh-CN"/>
              </w:rPr>
            </w:pPr>
          </w:p>
        </w:tc>
      </w:tr>
      <w:tr w:rsidR="003B42B2" w:rsidRPr="009431F2"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9431F2" w:rsidRDefault="003B42B2" w:rsidP="00271977">
            <w:pPr>
              <w:jc w:val="both"/>
              <w:rPr>
                <w:rFonts w:ascii="標楷體" w:eastAsia="標楷體" w:hAnsi="標楷體"/>
                <w:lang w:eastAsia="zh-CN"/>
              </w:rPr>
            </w:pPr>
          </w:p>
        </w:tc>
      </w:tr>
      <w:tr w:rsidR="003B42B2" w:rsidRPr="009431F2"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9431F2" w:rsidRDefault="003B42B2" w:rsidP="00271977">
            <w:pPr>
              <w:jc w:val="both"/>
              <w:rPr>
                <w:rFonts w:ascii="標楷體" w:eastAsia="標楷體" w:hAnsi="標楷體"/>
                <w:color w:val="000000"/>
              </w:rPr>
            </w:pPr>
            <w:r w:rsidRPr="009431F2">
              <w:rPr>
                <w:rFonts w:ascii="標楷體" w:eastAsia="標楷體" w:hAnsi="標楷體" w:hint="eastAsia"/>
                <w:color w:val="000000"/>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9431F2" w:rsidRDefault="003B42B2" w:rsidP="00271977">
            <w:pPr>
              <w:jc w:val="both"/>
              <w:rPr>
                <w:rFonts w:ascii="標楷體" w:eastAsia="標楷體" w:hAnsi="標楷體"/>
                <w:lang w:eastAsia="zh-CN"/>
              </w:rPr>
            </w:pPr>
          </w:p>
        </w:tc>
      </w:tr>
      <w:tr w:rsidR="003B42B2" w:rsidRPr="009431F2"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6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3B42B2" w:rsidRPr="009431F2"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9431F2" w:rsidRDefault="003B42B2"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06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3B42B2" w:rsidRPr="009431F2"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9431F2" w:rsidRDefault="003B42B2" w:rsidP="00271977">
            <w:pPr>
              <w:jc w:val="both"/>
              <w:rPr>
                <w:rFonts w:ascii="標楷體" w:eastAsia="標楷體" w:hAnsi="標楷體"/>
              </w:rPr>
            </w:pPr>
            <w:r w:rsidRPr="009431F2">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9431F2" w:rsidRDefault="003B42B2"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9431F2" w:rsidRDefault="003B42B2" w:rsidP="00271977">
            <w:pPr>
              <w:ind w:left="480" w:hangingChars="200" w:hanging="480"/>
              <w:jc w:val="both"/>
              <w:rPr>
                <w:rFonts w:ascii="標楷體" w:eastAsia="標楷體" w:hAnsi="標楷體"/>
              </w:rPr>
            </w:pPr>
            <w:r w:rsidRPr="009431F2">
              <w:rPr>
                <w:rFonts w:ascii="標楷體" w:eastAsia="標楷體" w:hAnsi="標楷體"/>
                <w:lang w:eastAsia="zh-HK"/>
              </w:rPr>
              <w:t>JcicZ06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9431F2" w:rsidRDefault="003B42B2" w:rsidP="00271977">
            <w:pPr>
              <w:jc w:val="both"/>
              <w:rPr>
                <w:rFonts w:ascii="標楷體" w:eastAsia="標楷體" w:hAnsi="標楷體"/>
              </w:rPr>
            </w:pPr>
          </w:p>
        </w:tc>
      </w:tr>
    </w:tbl>
    <w:p w14:paraId="2717EC62" w14:textId="77777777" w:rsidR="003B42B2" w:rsidRPr="009431F2" w:rsidRDefault="003B42B2" w:rsidP="00271977">
      <w:pPr>
        <w:widowControl/>
        <w:rPr>
          <w:rFonts w:ascii="標楷體" w:eastAsia="標楷體" w:hAnsi="標楷體"/>
        </w:rPr>
      </w:pPr>
    </w:p>
    <w:p w14:paraId="43510422" w14:textId="361CA982"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514921A1"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52</w:t>
      </w:r>
      <w:r w:rsidRPr="009431F2">
        <w:rPr>
          <w:rFonts w:ascii="標楷體" w:hAnsi="標楷體" w:hint="eastAsia"/>
        </w:rPr>
        <w:t xml:space="preserve"> 消債條例JCIC報送資料歷程查詢(</w:t>
      </w:r>
      <w:r w:rsidRPr="009431F2">
        <w:rPr>
          <w:rFonts w:ascii="標楷體" w:hAnsi="標楷體"/>
        </w:rPr>
        <w:t>440</w:t>
      </w:r>
      <w:r w:rsidRPr="009431F2">
        <w:rPr>
          <w:rFonts w:ascii="標楷體" w:hAnsi="標楷體" w:hint="eastAsia"/>
        </w:rPr>
        <w:t>)</w:t>
      </w:r>
    </w:p>
    <w:p w14:paraId="7D9BF3F4"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9431F2" w:rsidRDefault="00EC3075"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440</w:t>
            </w:r>
            <w:r w:rsidRPr="009431F2">
              <w:rPr>
                <w:rFonts w:ascii="標楷體" w:eastAsia="標楷體" w:hAnsi="標楷體" w:hint="eastAsia"/>
              </w:rPr>
              <w:t>)</w:t>
            </w:r>
          </w:p>
        </w:tc>
      </w:tr>
      <w:tr w:rsidR="00EC3075" w:rsidRPr="009431F2"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查詢前置調解受理申請暨請求回報債權通知資料時</w:t>
            </w:r>
          </w:p>
        </w:tc>
      </w:tr>
      <w:tr w:rsidR="00EC3075" w:rsidRPr="009431F2"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F28B44B"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2.查詢[前置調解受理申請暨請求回報債權通知資料(JcicZ440)]與[前置調解受理申請暨請求回報債權通知資料(JcicZ440</w:t>
            </w:r>
            <w:r w:rsidRPr="009431F2">
              <w:rPr>
                <w:rFonts w:ascii="標楷體" w:eastAsia="標楷體" w:hAnsi="標楷體"/>
              </w:rPr>
              <w:t>Log</w:t>
            </w:r>
            <w:r w:rsidRPr="009431F2">
              <w:rPr>
                <w:rFonts w:ascii="標楷體" w:eastAsia="標楷體" w:hAnsi="標楷體" w:hint="eastAsia"/>
              </w:rPr>
              <w:t>)]</w:t>
            </w:r>
          </w:p>
          <w:p w14:paraId="079998B0"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440Log.CreateDate)</w:t>
            </w:r>
            <w:r w:rsidRPr="009431F2">
              <w:rPr>
                <w:rFonts w:ascii="標楷體" w:eastAsia="標楷體" w:hAnsi="標楷體" w:hint="eastAsia"/>
              </w:rPr>
              <w:t>]由大至小排序</w:t>
            </w:r>
          </w:p>
        </w:tc>
      </w:tr>
      <w:tr w:rsidR="00EC3075" w:rsidRPr="009431F2"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9431F2" w:rsidRDefault="00EC3075" w:rsidP="00271977">
            <w:pPr>
              <w:rPr>
                <w:rFonts w:ascii="標楷體" w:eastAsia="標楷體" w:hAnsi="標楷體"/>
                <w:lang w:eastAsia="x-none"/>
              </w:rPr>
            </w:pPr>
          </w:p>
        </w:tc>
      </w:tr>
      <w:tr w:rsidR="00EC3075" w:rsidRPr="009431F2"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9431F2" w:rsidRDefault="00EC3075" w:rsidP="00271977">
            <w:pPr>
              <w:rPr>
                <w:rFonts w:ascii="標楷體" w:eastAsia="標楷體" w:hAnsi="標楷體"/>
                <w:lang w:eastAsia="x-none"/>
              </w:rPr>
            </w:pPr>
          </w:p>
        </w:tc>
      </w:tr>
      <w:tr w:rsidR="00EC3075" w:rsidRPr="009431F2"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提供資料查詢輸出</w:t>
            </w:r>
          </w:p>
        </w:tc>
      </w:tr>
      <w:tr w:rsidR="00EC3075" w:rsidRPr="009431F2"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9431F2" w:rsidRDefault="00EC3075" w:rsidP="00271977">
            <w:pPr>
              <w:rPr>
                <w:rFonts w:ascii="標楷體" w:eastAsia="標楷體" w:hAnsi="標楷體"/>
                <w:lang w:eastAsia="x-none"/>
              </w:rPr>
            </w:pPr>
          </w:p>
        </w:tc>
      </w:tr>
      <w:tr w:rsidR="00EC3075" w:rsidRPr="009431F2"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9431F2" w:rsidRDefault="00EC3075" w:rsidP="00271977">
            <w:pPr>
              <w:rPr>
                <w:rFonts w:ascii="標楷體" w:eastAsia="標楷體" w:hAnsi="標楷體"/>
              </w:rPr>
            </w:pPr>
          </w:p>
        </w:tc>
      </w:tr>
    </w:tbl>
    <w:p w14:paraId="31A49A0C"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12B687F1"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說明</w:t>
            </w:r>
          </w:p>
        </w:tc>
      </w:tr>
      <w:tr w:rsidR="00EC3075" w:rsidRPr="009431F2"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9431F2" w:rsidRDefault="00EC3075" w:rsidP="00271977">
            <w:pPr>
              <w:rPr>
                <w:rFonts w:ascii="標楷體" w:eastAsia="標楷體" w:hAnsi="標楷體"/>
              </w:rPr>
            </w:pPr>
            <w:r w:rsidRPr="009431F2">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9431F2" w:rsidRDefault="00EC3075" w:rsidP="00271977">
            <w:pPr>
              <w:rPr>
                <w:rFonts w:ascii="標楷體" w:eastAsia="標楷體" w:hAnsi="標楷體"/>
              </w:rPr>
            </w:pPr>
            <w:r w:rsidRPr="009431F2">
              <w:rPr>
                <w:rFonts w:ascii="標楷體" w:eastAsia="標楷體" w:hAnsi="標楷體" w:hint="eastAsia"/>
              </w:rPr>
              <w:t>前置調解受理申請暨請求回報債權通知資料主檔</w:t>
            </w:r>
          </w:p>
        </w:tc>
      </w:tr>
      <w:tr w:rsidR="00EC3075" w:rsidRPr="009431F2"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9431F2" w:rsidRDefault="00EC3075" w:rsidP="00271977">
            <w:pPr>
              <w:rPr>
                <w:rFonts w:ascii="標楷體" w:eastAsia="標楷體" w:hAnsi="標楷體"/>
              </w:rPr>
            </w:pPr>
            <w:r w:rsidRPr="009431F2">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rPr>
              <w:t>前置調解受理申請暨請求回報債權通知資料歷程</w:t>
            </w:r>
            <w:r w:rsidRPr="009431F2">
              <w:rPr>
                <w:rFonts w:ascii="標楷體" w:eastAsia="標楷體" w:hAnsi="標楷體" w:hint="eastAsia"/>
                <w:lang w:eastAsia="zh-HK"/>
              </w:rPr>
              <w:t>檔</w:t>
            </w:r>
          </w:p>
        </w:tc>
      </w:tr>
      <w:tr w:rsidR="00EC3075" w:rsidRPr="009431F2"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9431F2" w:rsidRDefault="00EC3075"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EC3075" w:rsidRPr="009431F2"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9431F2" w:rsidRDefault="00EC3075"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EC3075" w:rsidRPr="009431F2"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9431F2" w:rsidRDefault="00EC3075" w:rsidP="00271977">
            <w:pPr>
              <w:widowControl/>
              <w:rPr>
                <w:rFonts w:ascii="標楷體" w:eastAsia="標楷體" w:hAnsi="標楷體"/>
                <w:kern w:val="0"/>
                <w:sz w:val="20"/>
                <w:szCs w:val="20"/>
              </w:rPr>
            </w:pPr>
          </w:p>
        </w:tc>
      </w:tr>
    </w:tbl>
    <w:p w14:paraId="579CFE0D" w14:textId="77777777" w:rsidR="00EC3075" w:rsidRPr="009431F2" w:rsidRDefault="00EC3075" w:rsidP="00271977">
      <w:pPr>
        <w:rPr>
          <w:rFonts w:ascii="標楷體" w:eastAsia="標楷體" w:hAnsi="標楷體"/>
          <w:lang w:eastAsia="x-none"/>
        </w:rPr>
      </w:pPr>
    </w:p>
    <w:p w14:paraId="3CCB21D9"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57DE559A" w14:textId="04BB7385" w:rsidR="00EC3075" w:rsidRPr="009431F2" w:rsidRDefault="00C15CCB" w:rsidP="00271977">
      <w:pPr>
        <w:rPr>
          <w:rFonts w:ascii="標楷體" w:eastAsia="標楷體" w:hAnsi="標楷體"/>
          <w:lang w:eastAsia="x-none"/>
        </w:rPr>
      </w:pPr>
      <w:r w:rsidRPr="009431F2">
        <w:rPr>
          <w:rFonts w:ascii="標楷體" w:eastAsia="標楷體" w:hAnsi="標楷體"/>
          <w:noProof/>
        </w:rPr>
        <w:drawing>
          <wp:inline distT="0" distB="0" distL="0" distR="0" wp14:anchorId="59CD0ABD" wp14:editId="1568381D">
            <wp:extent cx="6477000" cy="15240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r w:rsidR="00EC3075" w:rsidRPr="009431F2">
        <w:rPr>
          <w:rFonts w:ascii="標楷體" w:eastAsia="標楷體" w:hAnsi="標楷體"/>
          <w:noProof/>
        </w:rPr>
        <w:t xml:space="preserve">             </w:t>
      </w:r>
    </w:p>
    <w:p w14:paraId="0786D1A3"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5A2501C7"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功能說明</w:t>
            </w:r>
          </w:p>
        </w:tc>
      </w:tr>
      <w:tr w:rsidR="00EC3075" w:rsidRPr="009431F2"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EC3075" w:rsidRPr="009431F2"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2A502635" w14:textId="77777777" w:rsidR="00EC3075" w:rsidRPr="009431F2" w:rsidRDefault="00EC3075" w:rsidP="00271977">
      <w:pPr>
        <w:pStyle w:val="af9"/>
        <w:ind w:leftChars="0" w:left="1418"/>
        <w:rPr>
          <w:rFonts w:ascii="標楷體" w:eastAsia="標楷體" w:hAnsi="標楷體"/>
          <w:sz w:val="26"/>
          <w:szCs w:val="26"/>
          <w:lang w:eastAsia="x-none"/>
        </w:rPr>
      </w:pPr>
    </w:p>
    <w:p w14:paraId="5FD68250"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EC3075" w:rsidRPr="009431F2"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9431F2" w:rsidRDefault="00EC3075" w:rsidP="00271977">
            <w:pPr>
              <w:widowControl/>
              <w:rPr>
                <w:rFonts w:ascii="標楷體" w:eastAsia="標楷體" w:hAnsi="標楷體"/>
                <w:lang w:eastAsia="x-none"/>
              </w:rPr>
            </w:pPr>
          </w:p>
        </w:tc>
      </w:tr>
      <w:tr w:rsidR="00EC3075" w:rsidRPr="009431F2"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9431F2" w:rsidRDefault="00EC3075"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9431F2" w:rsidRDefault="00EC3075"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9431F2" w:rsidRDefault="00EC3075"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9431F2" w:rsidRDefault="00EC3075"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調解申請日(ApplyDate)]、[受理調解機構代號(CourtCode)]是否存在於[前置調解受理申請暨請求回報債權通知資料主檔(</w:t>
            </w:r>
            <w:r w:rsidRPr="009431F2">
              <w:rPr>
                <w:rFonts w:ascii="標楷體" w:eastAsia="標楷體" w:hAnsi="標楷體"/>
              </w:rPr>
              <w:t>JcicZ440)</w:t>
            </w:r>
            <w:r w:rsidRPr="009431F2">
              <w:rPr>
                <w:rFonts w:ascii="標楷體" w:eastAsia="標楷體" w:hAnsi="標楷體" w:hint="eastAsia"/>
              </w:rPr>
              <w:t>]，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若存在則依[流水號(JcicZ440</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44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w:t>
            </w:r>
          </w:p>
        </w:tc>
      </w:tr>
    </w:tbl>
    <w:p w14:paraId="15A8EBCD"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0C6AD2D2"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7926705E"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402C1CC4" wp14:editId="77584F89">
            <wp:extent cx="6469380" cy="731520"/>
            <wp:effectExtent l="0" t="0" r="762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9431F2">
        <w:rPr>
          <w:rFonts w:ascii="標楷體" w:eastAsia="標楷體" w:hAnsi="標楷體"/>
          <w:noProof/>
        </w:rPr>
        <w:t xml:space="preserve">   </w:t>
      </w:r>
    </w:p>
    <w:p w14:paraId="52B1BB30"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EC3075" w:rsidRPr="009431F2"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40</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9431F2" w:rsidRDefault="00EC3075" w:rsidP="00271977">
            <w:pPr>
              <w:jc w:val="both"/>
              <w:rPr>
                <w:rFonts w:ascii="標楷體" w:eastAsia="標楷體" w:hAnsi="標楷體"/>
                <w:lang w:eastAsia="zh-CN"/>
              </w:rPr>
            </w:pPr>
          </w:p>
        </w:tc>
      </w:tr>
      <w:tr w:rsidR="00EC3075" w:rsidRPr="009431F2"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9431F2" w:rsidRDefault="00EC3075" w:rsidP="00271977">
            <w:pPr>
              <w:jc w:val="both"/>
              <w:rPr>
                <w:rFonts w:ascii="標楷體" w:eastAsia="標楷體" w:hAnsi="標楷體"/>
                <w:lang w:eastAsia="zh-CN"/>
              </w:rPr>
            </w:pPr>
          </w:p>
        </w:tc>
      </w:tr>
      <w:tr w:rsidR="00EC3075" w:rsidRPr="009431F2"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9431F2" w:rsidRDefault="00EC3075" w:rsidP="00271977">
            <w:pPr>
              <w:jc w:val="both"/>
              <w:rPr>
                <w:rFonts w:ascii="標楷體" w:eastAsia="標楷體" w:hAnsi="標楷體"/>
                <w:lang w:eastAsia="zh-CN"/>
              </w:rPr>
            </w:pPr>
          </w:p>
        </w:tc>
      </w:tr>
      <w:tr w:rsidR="00EC3075" w:rsidRPr="009431F2"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9431F2" w:rsidRDefault="00EC3075" w:rsidP="00271977">
            <w:pPr>
              <w:jc w:val="both"/>
              <w:rPr>
                <w:rFonts w:ascii="標楷體" w:eastAsia="標楷體" w:hAnsi="標楷體"/>
                <w:lang w:eastAsia="zh-CN"/>
              </w:rPr>
            </w:pPr>
          </w:p>
        </w:tc>
      </w:tr>
      <w:tr w:rsidR="00EC3075" w:rsidRPr="009431F2"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9431F2" w:rsidRDefault="00EC3075" w:rsidP="00271977">
            <w:pPr>
              <w:jc w:val="both"/>
              <w:rPr>
                <w:rFonts w:ascii="標楷體" w:eastAsia="標楷體" w:hAnsi="標楷體"/>
                <w:lang w:eastAsia="zh-CN"/>
              </w:rPr>
            </w:pPr>
          </w:p>
        </w:tc>
      </w:tr>
      <w:tr w:rsidR="00EC3075" w:rsidRPr="009431F2"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9431F2" w:rsidRDefault="00EC3075" w:rsidP="00271977">
            <w:pPr>
              <w:jc w:val="both"/>
              <w:rPr>
                <w:rFonts w:ascii="標楷體" w:eastAsia="標楷體" w:hAnsi="標楷體"/>
                <w:lang w:eastAsia="zh-CN"/>
              </w:rPr>
            </w:pPr>
          </w:p>
        </w:tc>
      </w:tr>
      <w:tr w:rsidR="00EC3075" w:rsidRPr="009431F2"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9431F2" w:rsidRDefault="00EC3075" w:rsidP="00271977">
            <w:pPr>
              <w:jc w:val="both"/>
              <w:rPr>
                <w:rFonts w:ascii="標楷體" w:eastAsia="標楷體" w:hAnsi="標楷體"/>
                <w:lang w:eastAsia="zh-CN"/>
              </w:rPr>
            </w:pPr>
          </w:p>
        </w:tc>
      </w:tr>
      <w:tr w:rsidR="00EC3075" w:rsidRPr="009431F2"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9431F2" w:rsidRDefault="00EC3075" w:rsidP="00271977">
            <w:pPr>
              <w:jc w:val="both"/>
              <w:rPr>
                <w:rFonts w:ascii="標楷體" w:eastAsia="標楷體" w:hAnsi="標楷體"/>
                <w:lang w:eastAsia="zh-CN"/>
              </w:rPr>
            </w:pPr>
          </w:p>
        </w:tc>
      </w:tr>
      <w:tr w:rsidR="00EC3075" w:rsidRPr="009431F2"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9431F2" w:rsidRDefault="00EC3075" w:rsidP="00271977">
            <w:pPr>
              <w:jc w:val="both"/>
              <w:rPr>
                <w:rFonts w:ascii="標楷體" w:eastAsia="標楷體" w:hAnsi="標楷體"/>
                <w:lang w:eastAsia="zh-CN"/>
              </w:rPr>
            </w:pPr>
          </w:p>
        </w:tc>
      </w:tr>
      <w:tr w:rsidR="00EC3075" w:rsidRPr="009431F2"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9431F2" w:rsidRDefault="00EC3075" w:rsidP="00271977">
            <w:pPr>
              <w:jc w:val="both"/>
              <w:rPr>
                <w:rFonts w:ascii="標楷體" w:eastAsia="標楷體" w:hAnsi="標楷體"/>
                <w:lang w:eastAsia="zh-CN"/>
              </w:rPr>
            </w:pPr>
          </w:p>
        </w:tc>
      </w:tr>
      <w:tr w:rsidR="00EC3075" w:rsidRPr="009431F2"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9431F2" w:rsidRDefault="00EC3075" w:rsidP="00271977">
            <w:pPr>
              <w:jc w:val="both"/>
              <w:rPr>
                <w:rFonts w:ascii="標楷體" w:eastAsia="標楷體" w:hAnsi="標楷體"/>
                <w:lang w:eastAsia="zh-CN"/>
              </w:rPr>
            </w:pPr>
          </w:p>
        </w:tc>
      </w:tr>
      <w:tr w:rsidR="00EC3075" w:rsidRPr="009431F2"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9431F2" w:rsidRDefault="00EC3075" w:rsidP="00271977">
            <w:pPr>
              <w:jc w:val="both"/>
              <w:rPr>
                <w:rFonts w:ascii="標楷體" w:eastAsia="標楷體" w:hAnsi="標楷體"/>
                <w:lang w:eastAsia="zh-CN"/>
              </w:rPr>
            </w:pPr>
          </w:p>
        </w:tc>
      </w:tr>
      <w:tr w:rsidR="00EC3075" w:rsidRPr="009431F2"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9431F2" w:rsidRDefault="00EC3075" w:rsidP="00271977">
            <w:pPr>
              <w:jc w:val="both"/>
              <w:rPr>
                <w:rFonts w:ascii="標楷體" w:eastAsia="標楷體" w:hAnsi="標楷體"/>
              </w:rPr>
            </w:pPr>
            <w:r w:rsidRPr="009431F2">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EC3075" w:rsidRPr="009431F2"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4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EC3075" w:rsidRPr="009431F2"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0</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9431F2" w:rsidRDefault="00EC3075" w:rsidP="00271977">
            <w:pPr>
              <w:jc w:val="both"/>
              <w:rPr>
                <w:rFonts w:ascii="標楷體" w:eastAsia="標楷體" w:hAnsi="標楷體"/>
              </w:rPr>
            </w:pPr>
          </w:p>
        </w:tc>
      </w:tr>
    </w:tbl>
    <w:p w14:paraId="6A021E6E" w14:textId="77777777" w:rsidR="00EC3075" w:rsidRPr="009431F2" w:rsidRDefault="00EC3075" w:rsidP="00271977">
      <w:pPr>
        <w:widowControl/>
        <w:rPr>
          <w:rFonts w:ascii="標楷體" w:eastAsia="標楷體" w:hAnsi="標楷體"/>
        </w:rPr>
      </w:pPr>
    </w:p>
    <w:p w14:paraId="6E565EA4" w14:textId="77777777" w:rsidR="00EC3075" w:rsidRPr="009431F2" w:rsidRDefault="00EC3075" w:rsidP="00271977">
      <w:pPr>
        <w:widowControl/>
        <w:rPr>
          <w:rFonts w:ascii="標楷體" w:eastAsia="標楷體" w:hAnsi="標楷體" w:cs="標楷體"/>
          <w:kern w:val="0"/>
          <w:szCs w:val="28"/>
        </w:rPr>
      </w:pPr>
    </w:p>
    <w:p w14:paraId="049FA337" w14:textId="4A914BE5"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087B99A9"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53</w:t>
      </w:r>
      <w:r w:rsidRPr="009431F2">
        <w:rPr>
          <w:rFonts w:ascii="標楷體" w:hAnsi="標楷體" w:hint="eastAsia"/>
        </w:rPr>
        <w:t xml:space="preserve"> 消債條例JCIC報送資料歷程查詢(</w:t>
      </w:r>
      <w:r w:rsidRPr="009431F2">
        <w:rPr>
          <w:rFonts w:ascii="標楷體" w:hAnsi="標楷體"/>
        </w:rPr>
        <w:t>442</w:t>
      </w:r>
      <w:r w:rsidRPr="009431F2">
        <w:rPr>
          <w:rFonts w:ascii="標楷體" w:hAnsi="標楷體" w:hint="eastAsia"/>
        </w:rPr>
        <w:t>)</w:t>
      </w:r>
    </w:p>
    <w:p w14:paraId="08C2A8B0"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9431F2" w:rsidRDefault="00EC3075"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442</w:t>
            </w:r>
            <w:r w:rsidRPr="009431F2">
              <w:rPr>
                <w:rFonts w:ascii="標楷體" w:eastAsia="標楷體" w:hAnsi="標楷體" w:hint="eastAsia"/>
              </w:rPr>
              <w:t>)</w:t>
            </w:r>
          </w:p>
        </w:tc>
      </w:tr>
      <w:tr w:rsidR="00EC3075" w:rsidRPr="009431F2"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查詢前置調解回報無擔保債權金額資料時</w:t>
            </w:r>
          </w:p>
        </w:tc>
      </w:tr>
      <w:tr w:rsidR="00EC3075" w:rsidRPr="009431F2"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6576DDC"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2.查詢[前置調解回報無擔保債權金額資料(JcicZ442)]與[前置調解回報無擔保債權金額資料(JcicZ442</w:t>
            </w:r>
            <w:r w:rsidRPr="009431F2">
              <w:rPr>
                <w:rFonts w:ascii="標楷體" w:eastAsia="標楷體" w:hAnsi="標楷體"/>
              </w:rPr>
              <w:t>Log</w:t>
            </w:r>
            <w:r w:rsidRPr="009431F2">
              <w:rPr>
                <w:rFonts w:ascii="標楷體" w:eastAsia="標楷體" w:hAnsi="標楷體" w:hint="eastAsia"/>
              </w:rPr>
              <w:t>)]</w:t>
            </w:r>
          </w:p>
          <w:p w14:paraId="531E5A5A"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442Log.CreateDate)</w:t>
            </w:r>
            <w:r w:rsidRPr="009431F2">
              <w:rPr>
                <w:rFonts w:ascii="標楷體" w:eastAsia="標楷體" w:hAnsi="標楷體" w:hint="eastAsia"/>
              </w:rPr>
              <w:t>]由大至小排序</w:t>
            </w:r>
          </w:p>
        </w:tc>
      </w:tr>
      <w:tr w:rsidR="00EC3075" w:rsidRPr="009431F2"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9431F2" w:rsidRDefault="00EC3075" w:rsidP="00271977">
            <w:pPr>
              <w:rPr>
                <w:rFonts w:ascii="標楷體" w:eastAsia="標楷體" w:hAnsi="標楷體"/>
                <w:lang w:eastAsia="x-none"/>
              </w:rPr>
            </w:pPr>
          </w:p>
        </w:tc>
      </w:tr>
      <w:tr w:rsidR="00EC3075" w:rsidRPr="009431F2"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9431F2" w:rsidRDefault="00EC3075" w:rsidP="00271977">
            <w:pPr>
              <w:rPr>
                <w:rFonts w:ascii="標楷體" w:eastAsia="標楷體" w:hAnsi="標楷體"/>
                <w:lang w:eastAsia="x-none"/>
              </w:rPr>
            </w:pPr>
          </w:p>
        </w:tc>
      </w:tr>
      <w:tr w:rsidR="00EC3075" w:rsidRPr="009431F2"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提供資料查詢輸出</w:t>
            </w:r>
          </w:p>
        </w:tc>
      </w:tr>
      <w:tr w:rsidR="00EC3075" w:rsidRPr="009431F2"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9431F2" w:rsidRDefault="00EC3075" w:rsidP="00271977">
            <w:pPr>
              <w:rPr>
                <w:rFonts w:ascii="標楷體" w:eastAsia="標楷體" w:hAnsi="標楷體"/>
                <w:lang w:eastAsia="x-none"/>
              </w:rPr>
            </w:pPr>
          </w:p>
        </w:tc>
      </w:tr>
      <w:tr w:rsidR="00EC3075" w:rsidRPr="009431F2"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9431F2" w:rsidRDefault="00EC3075" w:rsidP="00271977">
            <w:pPr>
              <w:rPr>
                <w:rFonts w:ascii="標楷體" w:eastAsia="標楷體" w:hAnsi="標楷體"/>
              </w:rPr>
            </w:pPr>
          </w:p>
        </w:tc>
      </w:tr>
    </w:tbl>
    <w:p w14:paraId="13628E45"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46F8A723"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說明</w:t>
            </w:r>
          </w:p>
        </w:tc>
      </w:tr>
      <w:tr w:rsidR="00EC3075" w:rsidRPr="009431F2"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9431F2" w:rsidRDefault="00EC3075" w:rsidP="00271977">
            <w:pPr>
              <w:rPr>
                <w:rFonts w:ascii="標楷體" w:eastAsia="標楷體" w:hAnsi="標楷體"/>
              </w:rPr>
            </w:pPr>
            <w:r w:rsidRPr="009431F2">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9431F2" w:rsidRDefault="00EC3075" w:rsidP="00271977">
            <w:pPr>
              <w:rPr>
                <w:rFonts w:ascii="標楷體" w:eastAsia="標楷體" w:hAnsi="標楷體"/>
              </w:rPr>
            </w:pPr>
            <w:r w:rsidRPr="009431F2">
              <w:rPr>
                <w:rFonts w:ascii="標楷體" w:eastAsia="標楷體" w:hAnsi="標楷體" w:hint="eastAsia"/>
              </w:rPr>
              <w:t>前置調解回報無擔保債權金額資料主檔</w:t>
            </w:r>
          </w:p>
        </w:tc>
      </w:tr>
      <w:tr w:rsidR="00EC3075" w:rsidRPr="009431F2"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9431F2" w:rsidRDefault="00EC3075" w:rsidP="00271977">
            <w:pPr>
              <w:rPr>
                <w:rFonts w:ascii="標楷體" w:eastAsia="標楷體" w:hAnsi="標楷體"/>
              </w:rPr>
            </w:pPr>
            <w:r w:rsidRPr="009431F2">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rPr>
              <w:t>前置調解回報無擔保債權金額資料歷程</w:t>
            </w:r>
            <w:r w:rsidRPr="009431F2">
              <w:rPr>
                <w:rFonts w:ascii="標楷體" w:eastAsia="標楷體" w:hAnsi="標楷體" w:hint="eastAsia"/>
                <w:lang w:eastAsia="zh-HK"/>
              </w:rPr>
              <w:t>檔</w:t>
            </w:r>
          </w:p>
        </w:tc>
      </w:tr>
      <w:tr w:rsidR="00EC3075" w:rsidRPr="009431F2"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9431F2" w:rsidRDefault="00EC3075"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EC3075" w:rsidRPr="009431F2"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9431F2" w:rsidRDefault="00EC3075"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EC3075" w:rsidRPr="009431F2"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9431F2" w:rsidRDefault="00EC3075" w:rsidP="00271977">
            <w:pPr>
              <w:widowControl/>
              <w:rPr>
                <w:rFonts w:ascii="標楷體" w:eastAsia="標楷體" w:hAnsi="標楷體"/>
                <w:kern w:val="0"/>
                <w:sz w:val="20"/>
                <w:szCs w:val="20"/>
              </w:rPr>
            </w:pPr>
          </w:p>
        </w:tc>
      </w:tr>
    </w:tbl>
    <w:p w14:paraId="2A487DEA" w14:textId="77777777" w:rsidR="00EC3075" w:rsidRPr="009431F2" w:rsidRDefault="00EC3075" w:rsidP="00271977">
      <w:pPr>
        <w:rPr>
          <w:rFonts w:ascii="標楷體" w:eastAsia="標楷體" w:hAnsi="標楷體"/>
          <w:lang w:eastAsia="x-none"/>
        </w:rPr>
      </w:pPr>
    </w:p>
    <w:p w14:paraId="3A134264"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0FE6BBA4" w14:textId="6305282F" w:rsidR="00EC3075" w:rsidRPr="009431F2" w:rsidRDefault="00C15CCB" w:rsidP="00271977">
      <w:pPr>
        <w:rPr>
          <w:rFonts w:ascii="標楷體" w:eastAsia="標楷體" w:hAnsi="標楷體"/>
          <w:lang w:eastAsia="x-none"/>
        </w:rPr>
      </w:pPr>
      <w:r w:rsidRPr="009431F2">
        <w:rPr>
          <w:rFonts w:ascii="標楷體" w:eastAsia="標楷體" w:hAnsi="標楷體"/>
          <w:noProof/>
        </w:rPr>
        <w:drawing>
          <wp:inline distT="0" distB="0" distL="0" distR="0" wp14:anchorId="08469D51" wp14:editId="29D6C495">
            <wp:extent cx="6471285" cy="175260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1285" cy="1752600"/>
                    </a:xfrm>
                    <a:prstGeom prst="rect">
                      <a:avLst/>
                    </a:prstGeom>
                    <a:noFill/>
                    <a:ln>
                      <a:noFill/>
                    </a:ln>
                  </pic:spPr>
                </pic:pic>
              </a:graphicData>
            </a:graphic>
          </wp:inline>
        </w:drawing>
      </w:r>
      <w:r w:rsidR="00EC3075" w:rsidRPr="009431F2">
        <w:rPr>
          <w:rFonts w:ascii="標楷體" w:eastAsia="標楷體" w:hAnsi="標楷體"/>
          <w:noProof/>
        </w:rPr>
        <w:t xml:space="preserve">              </w:t>
      </w:r>
    </w:p>
    <w:p w14:paraId="21B936BB"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59756798"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功能說明</w:t>
            </w:r>
          </w:p>
        </w:tc>
      </w:tr>
      <w:tr w:rsidR="00EC3075" w:rsidRPr="009431F2"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EC3075" w:rsidRPr="009431F2"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13576D5D" w14:textId="77777777" w:rsidR="00EC3075" w:rsidRPr="009431F2" w:rsidRDefault="00EC3075" w:rsidP="00271977">
      <w:pPr>
        <w:pStyle w:val="af9"/>
        <w:ind w:leftChars="0" w:left="1418"/>
        <w:rPr>
          <w:rFonts w:ascii="標楷體" w:eastAsia="標楷體" w:hAnsi="標楷體"/>
          <w:sz w:val="26"/>
          <w:szCs w:val="26"/>
          <w:lang w:eastAsia="x-none"/>
        </w:rPr>
      </w:pPr>
    </w:p>
    <w:p w14:paraId="1C0B45DB"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EC3075" w:rsidRPr="009431F2"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9431F2" w:rsidRDefault="00EC3075" w:rsidP="00271977">
            <w:pPr>
              <w:widowControl/>
              <w:rPr>
                <w:rFonts w:ascii="標楷體" w:eastAsia="標楷體" w:hAnsi="標楷體"/>
                <w:lang w:eastAsia="x-none"/>
              </w:rPr>
            </w:pPr>
          </w:p>
        </w:tc>
      </w:tr>
      <w:tr w:rsidR="00EC3075" w:rsidRPr="009431F2"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9431F2" w:rsidRDefault="00EC3075"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9431F2" w:rsidRDefault="00EC3075"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9431F2" w:rsidRDefault="00EC3075"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9431F2" w:rsidRDefault="00EC3075" w:rsidP="00271977">
            <w:pPr>
              <w:rPr>
                <w:rFonts w:ascii="標楷體" w:eastAsia="標楷體" w:hAnsi="標楷體"/>
                <w:lang w:eastAsia="zh-CN"/>
              </w:rPr>
            </w:pPr>
            <w:r w:rsidRPr="009431F2">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9431F2" w:rsidRDefault="00EC3075" w:rsidP="00271977">
            <w:pPr>
              <w:rPr>
                <w:rFonts w:ascii="標楷體" w:eastAsia="標楷體" w:hAnsi="標楷體"/>
              </w:rPr>
            </w:pPr>
            <w:r w:rsidRPr="009431F2">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9431F2" w:rsidRDefault="00EC3075"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調解申請日(ApplyDate)]、[受理調解機構代號(CourtCode)]、[最大債權金融機構代號(MaxMainCode)]是否存在於[前置調解回報無擔保債權金額資料主檔(</w:t>
            </w:r>
            <w:r w:rsidRPr="009431F2">
              <w:rPr>
                <w:rFonts w:ascii="標楷體" w:eastAsia="標楷體" w:hAnsi="標楷體"/>
              </w:rPr>
              <w:t>JcicZ442)</w:t>
            </w:r>
            <w:r w:rsidRPr="009431F2">
              <w:rPr>
                <w:rFonts w:ascii="標楷體" w:eastAsia="標楷體" w:hAnsi="標楷體" w:hint="eastAsia"/>
              </w:rPr>
              <w:t>]，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若存在則依[流水號(JcicZ442</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44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w:t>
            </w:r>
          </w:p>
        </w:tc>
      </w:tr>
    </w:tbl>
    <w:p w14:paraId="4CAEE2DA"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6C419584"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2B11DE5E"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336C01A0" wp14:editId="51871EFB">
            <wp:extent cx="6477000" cy="41910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477000" cy="419100"/>
                    </a:xfrm>
                    <a:prstGeom prst="rect">
                      <a:avLst/>
                    </a:prstGeom>
                    <a:noFill/>
                    <a:ln>
                      <a:noFill/>
                    </a:ln>
                  </pic:spPr>
                </pic:pic>
              </a:graphicData>
            </a:graphic>
          </wp:inline>
        </w:drawing>
      </w:r>
      <w:r w:rsidRPr="009431F2">
        <w:rPr>
          <w:rFonts w:ascii="標楷體" w:eastAsia="標楷體" w:hAnsi="標楷體"/>
          <w:noProof/>
        </w:rPr>
        <w:t xml:space="preserve">   </w:t>
      </w:r>
    </w:p>
    <w:p w14:paraId="678C87E6"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EC3075" w:rsidRPr="009431F2"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42</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9431F2" w:rsidRDefault="00EC3075" w:rsidP="00271977">
            <w:pPr>
              <w:jc w:val="both"/>
              <w:rPr>
                <w:rFonts w:ascii="標楷體" w:eastAsia="標楷體" w:hAnsi="標楷體"/>
                <w:lang w:eastAsia="zh-CN"/>
              </w:rPr>
            </w:pPr>
          </w:p>
        </w:tc>
      </w:tr>
      <w:tr w:rsidR="00EC3075" w:rsidRPr="009431F2"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9431F2" w:rsidRDefault="00EC3075" w:rsidP="00271977">
            <w:pPr>
              <w:jc w:val="both"/>
              <w:rPr>
                <w:rFonts w:ascii="標楷體" w:eastAsia="標楷體" w:hAnsi="標楷體"/>
                <w:lang w:eastAsia="zh-CN"/>
              </w:rPr>
            </w:pPr>
          </w:p>
        </w:tc>
      </w:tr>
      <w:tr w:rsidR="00EC3075" w:rsidRPr="009431F2"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9431F2" w:rsidRDefault="00EC3075" w:rsidP="00271977">
            <w:pPr>
              <w:jc w:val="both"/>
              <w:rPr>
                <w:rFonts w:ascii="標楷體" w:eastAsia="標楷體" w:hAnsi="標楷體"/>
                <w:lang w:eastAsia="zh-CN"/>
              </w:rPr>
            </w:pPr>
          </w:p>
        </w:tc>
      </w:tr>
      <w:tr w:rsidR="00EC3075" w:rsidRPr="009431F2"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9431F2" w:rsidRDefault="00EC3075" w:rsidP="00271977">
            <w:pPr>
              <w:jc w:val="both"/>
              <w:rPr>
                <w:rFonts w:ascii="標楷體" w:eastAsia="標楷體" w:hAnsi="標楷體"/>
                <w:lang w:eastAsia="zh-CN"/>
              </w:rPr>
            </w:pPr>
          </w:p>
        </w:tc>
      </w:tr>
      <w:tr w:rsidR="00EC3075" w:rsidRPr="009431F2"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9431F2" w:rsidRDefault="00EC3075" w:rsidP="00271977">
            <w:pPr>
              <w:jc w:val="both"/>
              <w:rPr>
                <w:rFonts w:ascii="標楷體" w:eastAsia="標楷體" w:hAnsi="標楷體"/>
                <w:lang w:eastAsia="zh-CN"/>
              </w:rPr>
            </w:pPr>
          </w:p>
        </w:tc>
      </w:tr>
      <w:tr w:rsidR="00EC3075" w:rsidRPr="009431F2"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9431F2" w:rsidRDefault="00EC3075" w:rsidP="00271977">
            <w:pPr>
              <w:jc w:val="both"/>
              <w:rPr>
                <w:rFonts w:ascii="標楷體" w:eastAsia="標楷體" w:hAnsi="標楷體"/>
                <w:lang w:eastAsia="zh-CN"/>
              </w:rPr>
            </w:pPr>
          </w:p>
        </w:tc>
      </w:tr>
      <w:tr w:rsidR="00EC3075" w:rsidRPr="009431F2"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9431F2" w:rsidRDefault="00EC3075" w:rsidP="00271977">
            <w:pPr>
              <w:jc w:val="both"/>
              <w:rPr>
                <w:rFonts w:ascii="標楷體" w:eastAsia="標楷體" w:hAnsi="標楷體"/>
                <w:lang w:eastAsia="zh-CN"/>
              </w:rPr>
            </w:pPr>
          </w:p>
        </w:tc>
      </w:tr>
      <w:tr w:rsidR="00EC3075" w:rsidRPr="009431F2"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9431F2" w:rsidRDefault="00EC3075" w:rsidP="00271977">
            <w:pPr>
              <w:jc w:val="both"/>
              <w:rPr>
                <w:rFonts w:ascii="標楷體" w:eastAsia="標楷體" w:hAnsi="標楷體"/>
                <w:lang w:eastAsia="zh-CN"/>
              </w:rPr>
            </w:pPr>
          </w:p>
        </w:tc>
      </w:tr>
      <w:tr w:rsidR="00EC3075" w:rsidRPr="009431F2"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9431F2" w:rsidRDefault="00EC3075" w:rsidP="00271977">
            <w:pPr>
              <w:jc w:val="both"/>
              <w:rPr>
                <w:rFonts w:ascii="標楷體" w:eastAsia="標楷體" w:hAnsi="標楷體"/>
                <w:lang w:eastAsia="zh-CN"/>
              </w:rPr>
            </w:pPr>
          </w:p>
        </w:tc>
      </w:tr>
      <w:tr w:rsidR="00EC3075" w:rsidRPr="009431F2"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9431F2" w:rsidRDefault="00EC3075" w:rsidP="00271977">
            <w:pPr>
              <w:jc w:val="both"/>
              <w:rPr>
                <w:rFonts w:ascii="標楷體" w:eastAsia="標楷體" w:hAnsi="標楷體"/>
                <w:lang w:eastAsia="zh-CN"/>
              </w:rPr>
            </w:pPr>
          </w:p>
        </w:tc>
      </w:tr>
      <w:tr w:rsidR="00EC3075" w:rsidRPr="009431F2"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9431F2" w:rsidRDefault="00EC3075" w:rsidP="00271977">
            <w:pPr>
              <w:jc w:val="both"/>
              <w:rPr>
                <w:rFonts w:ascii="標楷體" w:eastAsia="標楷體" w:hAnsi="標楷體"/>
                <w:lang w:eastAsia="zh-CN"/>
              </w:rPr>
            </w:pPr>
          </w:p>
        </w:tc>
      </w:tr>
      <w:tr w:rsidR="00EC3075" w:rsidRPr="009431F2"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9431F2" w:rsidRDefault="00EC3075" w:rsidP="00271977">
            <w:pPr>
              <w:jc w:val="both"/>
              <w:rPr>
                <w:rFonts w:ascii="標楷體" w:eastAsia="標楷體" w:hAnsi="標楷體"/>
                <w:lang w:eastAsia="zh-CN"/>
              </w:rPr>
            </w:pPr>
          </w:p>
        </w:tc>
      </w:tr>
      <w:tr w:rsidR="00EC3075" w:rsidRPr="009431F2"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9431F2" w:rsidRDefault="00EC3075" w:rsidP="00271977">
            <w:pPr>
              <w:jc w:val="both"/>
              <w:rPr>
                <w:rFonts w:ascii="標楷體" w:eastAsia="標楷體" w:hAnsi="標楷體"/>
                <w:lang w:eastAsia="zh-CN"/>
              </w:rPr>
            </w:pPr>
          </w:p>
        </w:tc>
      </w:tr>
      <w:tr w:rsidR="00EC3075" w:rsidRPr="009431F2"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9431F2" w:rsidRDefault="00EC3075" w:rsidP="00271977">
            <w:pPr>
              <w:jc w:val="both"/>
              <w:rPr>
                <w:rFonts w:ascii="標楷體" w:eastAsia="標楷體" w:hAnsi="標楷體"/>
                <w:lang w:eastAsia="zh-CN"/>
              </w:rPr>
            </w:pPr>
          </w:p>
        </w:tc>
      </w:tr>
      <w:tr w:rsidR="00EC3075" w:rsidRPr="009431F2"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9431F2" w:rsidRDefault="00EC3075" w:rsidP="00271977">
            <w:pPr>
              <w:jc w:val="both"/>
              <w:rPr>
                <w:rFonts w:ascii="標楷體" w:eastAsia="標楷體" w:hAnsi="標楷體"/>
                <w:lang w:eastAsia="zh-CN"/>
              </w:rPr>
            </w:pPr>
          </w:p>
        </w:tc>
      </w:tr>
      <w:tr w:rsidR="00EC3075" w:rsidRPr="009431F2"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9431F2" w:rsidRDefault="00EC3075" w:rsidP="00271977">
            <w:pPr>
              <w:jc w:val="both"/>
              <w:rPr>
                <w:rFonts w:ascii="標楷體" w:eastAsia="標楷體" w:hAnsi="標楷體"/>
                <w:lang w:eastAsia="zh-CN"/>
              </w:rPr>
            </w:pPr>
          </w:p>
        </w:tc>
      </w:tr>
      <w:tr w:rsidR="00EC3075" w:rsidRPr="009431F2"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9431F2" w:rsidRDefault="00EC3075" w:rsidP="00271977">
            <w:pPr>
              <w:jc w:val="both"/>
              <w:rPr>
                <w:rFonts w:ascii="標楷體" w:eastAsia="標楷體" w:hAnsi="標楷體"/>
                <w:lang w:eastAsia="zh-CN"/>
              </w:rPr>
            </w:pPr>
          </w:p>
        </w:tc>
      </w:tr>
      <w:tr w:rsidR="00EC3075" w:rsidRPr="009431F2"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9431F2" w:rsidRDefault="00EC3075" w:rsidP="00271977">
            <w:pPr>
              <w:jc w:val="both"/>
              <w:rPr>
                <w:rFonts w:ascii="標楷體" w:eastAsia="標楷體" w:hAnsi="標楷體"/>
                <w:lang w:eastAsia="zh-CN"/>
              </w:rPr>
            </w:pPr>
          </w:p>
        </w:tc>
      </w:tr>
      <w:tr w:rsidR="00EC3075" w:rsidRPr="009431F2"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9431F2" w:rsidRDefault="00EC3075" w:rsidP="00271977">
            <w:pPr>
              <w:jc w:val="both"/>
              <w:rPr>
                <w:rFonts w:ascii="標楷體" w:eastAsia="標楷體" w:hAnsi="標楷體"/>
                <w:lang w:eastAsia="zh-CN"/>
              </w:rPr>
            </w:pPr>
          </w:p>
        </w:tc>
      </w:tr>
      <w:tr w:rsidR="00EC3075" w:rsidRPr="009431F2"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9431F2" w:rsidRDefault="00EC3075" w:rsidP="00271977">
            <w:pPr>
              <w:jc w:val="both"/>
              <w:rPr>
                <w:rFonts w:ascii="標楷體" w:eastAsia="標楷體" w:hAnsi="標楷體"/>
                <w:lang w:eastAsia="zh-CN"/>
              </w:rPr>
            </w:pPr>
          </w:p>
        </w:tc>
      </w:tr>
      <w:tr w:rsidR="00EC3075" w:rsidRPr="009431F2"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9431F2" w:rsidRDefault="00EC3075" w:rsidP="00271977">
            <w:pPr>
              <w:jc w:val="both"/>
              <w:rPr>
                <w:rFonts w:ascii="標楷體" w:eastAsia="標楷體" w:hAnsi="標楷體"/>
                <w:lang w:eastAsia="zh-CN"/>
              </w:rPr>
            </w:pPr>
          </w:p>
        </w:tc>
      </w:tr>
      <w:tr w:rsidR="00EC3075" w:rsidRPr="009431F2"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9431F2" w:rsidRDefault="00EC3075" w:rsidP="00271977">
            <w:pPr>
              <w:jc w:val="both"/>
              <w:rPr>
                <w:rFonts w:ascii="標楷體" w:eastAsia="標楷體" w:hAnsi="標楷體"/>
                <w:lang w:eastAsia="zh-CN"/>
              </w:rPr>
            </w:pPr>
          </w:p>
        </w:tc>
      </w:tr>
      <w:tr w:rsidR="00EC3075" w:rsidRPr="009431F2"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9431F2" w:rsidRDefault="00EC3075" w:rsidP="00271977">
            <w:pPr>
              <w:jc w:val="both"/>
              <w:rPr>
                <w:rFonts w:ascii="標楷體" w:eastAsia="標楷體" w:hAnsi="標楷體"/>
                <w:lang w:eastAsia="zh-CN"/>
              </w:rPr>
            </w:pPr>
          </w:p>
        </w:tc>
      </w:tr>
      <w:tr w:rsidR="00EC3075" w:rsidRPr="009431F2"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9431F2" w:rsidRDefault="00EC3075" w:rsidP="00271977">
            <w:pPr>
              <w:jc w:val="both"/>
              <w:rPr>
                <w:rFonts w:ascii="標楷體" w:eastAsia="標楷體" w:hAnsi="標楷體"/>
                <w:lang w:eastAsia="zh-CN"/>
              </w:rPr>
            </w:pPr>
          </w:p>
        </w:tc>
      </w:tr>
      <w:tr w:rsidR="00EC3075" w:rsidRPr="009431F2"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EC3075" w:rsidRPr="009431F2"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4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EC3075" w:rsidRPr="009431F2"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2</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9431F2" w:rsidRDefault="00EC3075" w:rsidP="00271977">
            <w:pPr>
              <w:jc w:val="both"/>
              <w:rPr>
                <w:rFonts w:ascii="標楷體" w:eastAsia="標楷體" w:hAnsi="標楷體"/>
              </w:rPr>
            </w:pPr>
          </w:p>
        </w:tc>
      </w:tr>
    </w:tbl>
    <w:p w14:paraId="59406250" w14:textId="77777777" w:rsidR="00EC3075" w:rsidRPr="009431F2" w:rsidRDefault="00EC3075" w:rsidP="00271977">
      <w:pPr>
        <w:widowControl/>
        <w:rPr>
          <w:rFonts w:ascii="標楷體" w:eastAsia="標楷體" w:hAnsi="標楷體"/>
        </w:rPr>
      </w:pPr>
    </w:p>
    <w:p w14:paraId="16087CD2" w14:textId="77777777" w:rsidR="00EC3075" w:rsidRPr="009431F2" w:rsidRDefault="00EC3075" w:rsidP="00271977">
      <w:pPr>
        <w:widowControl/>
        <w:rPr>
          <w:rFonts w:ascii="標楷體" w:eastAsia="標楷體" w:hAnsi="標楷體" w:cs="標楷體"/>
          <w:kern w:val="0"/>
          <w:szCs w:val="28"/>
        </w:rPr>
      </w:pPr>
    </w:p>
    <w:p w14:paraId="43196084" w14:textId="1114CE2A"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2BBEF40B"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54</w:t>
      </w:r>
      <w:r w:rsidRPr="009431F2">
        <w:rPr>
          <w:rFonts w:ascii="標楷體" w:hAnsi="標楷體" w:hint="eastAsia"/>
        </w:rPr>
        <w:t xml:space="preserve"> 消債條例JCIC報送資料歷程查詢(</w:t>
      </w:r>
      <w:r w:rsidRPr="009431F2">
        <w:rPr>
          <w:rFonts w:ascii="標楷體" w:hAnsi="標楷體"/>
        </w:rPr>
        <w:t>443</w:t>
      </w:r>
      <w:r w:rsidRPr="009431F2">
        <w:rPr>
          <w:rFonts w:ascii="標楷體" w:hAnsi="標楷體" w:hint="eastAsia"/>
        </w:rPr>
        <w:t>)</w:t>
      </w:r>
    </w:p>
    <w:p w14:paraId="57A50530"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9431F2" w:rsidRDefault="00EC3075"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443</w:t>
            </w:r>
            <w:r w:rsidRPr="009431F2">
              <w:rPr>
                <w:rFonts w:ascii="標楷體" w:eastAsia="標楷體" w:hAnsi="標楷體" w:hint="eastAsia"/>
              </w:rPr>
              <w:t>)</w:t>
            </w:r>
          </w:p>
        </w:tc>
      </w:tr>
      <w:tr w:rsidR="00EC3075" w:rsidRPr="009431F2"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查詢前置調解回報有擔保債權金額資料時</w:t>
            </w:r>
          </w:p>
        </w:tc>
      </w:tr>
      <w:tr w:rsidR="00EC3075" w:rsidRPr="009431F2"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0DC85ED"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2.查詢[前置調解回報有擔保債權金額資料(JcicZ443)]與[前置調解回報有擔保債權金額資料(JcicZ443</w:t>
            </w:r>
            <w:r w:rsidRPr="009431F2">
              <w:rPr>
                <w:rFonts w:ascii="標楷體" w:eastAsia="標楷體" w:hAnsi="標楷體"/>
              </w:rPr>
              <w:t>Log</w:t>
            </w:r>
            <w:r w:rsidRPr="009431F2">
              <w:rPr>
                <w:rFonts w:ascii="標楷體" w:eastAsia="標楷體" w:hAnsi="標楷體" w:hint="eastAsia"/>
              </w:rPr>
              <w:t>)]</w:t>
            </w:r>
          </w:p>
          <w:p w14:paraId="370AC378"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443Log.CreateDate)</w:t>
            </w:r>
            <w:r w:rsidRPr="009431F2">
              <w:rPr>
                <w:rFonts w:ascii="標楷體" w:eastAsia="標楷體" w:hAnsi="標楷體" w:hint="eastAsia"/>
              </w:rPr>
              <w:t>]由大至小排序</w:t>
            </w:r>
          </w:p>
        </w:tc>
      </w:tr>
      <w:tr w:rsidR="00EC3075" w:rsidRPr="009431F2"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9431F2" w:rsidRDefault="00EC3075" w:rsidP="00271977">
            <w:pPr>
              <w:rPr>
                <w:rFonts w:ascii="標楷體" w:eastAsia="標楷體" w:hAnsi="標楷體"/>
                <w:lang w:eastAsia="x-none"/>
              </w:rPr>
            </w:pPr>
          </w:p>
        </w:tc>
      </w:tr>
      <w:tr w:rsidR="00EC3075" w:rsidRPr="009431F2"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9431F2" w:rsidRDefault="00EC3075" w:rsidP="00271977">
            <w:pPr>
              <w:rPr>
                <w:rFonts w:ascii="標楷體" w:eastAsia="標楷體" w:hAnsi="標楷體"/>
                <w:lang w:eastAsia="x-none"/>
              </w:rPr>
            </w:pPr>
          </w:p>
        </w:tc>
      </w:tr>
      <w:tr w:rsidR="00EC3075" w:rsidRPr="009431F2"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提供資料查詢輸出</w:t>
            </w:r>
          </w:p>
        </w:tc>
      </w:tr>
      <w:tr w:rsidR="00EC3075" w:rsidRPr="009431F2"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9431F2" w:rsidRDefault="00EC3075" w:rsidP="00271977">
            <w:pPr>
              <w:rPr>
                <w:rFonts w:ascii="標楷體" w:eastAsia="標楷體" w:hAnsi="標楷體"/>
                <w:lang w:eastAsia="x-none"/>
              </w:rPr>
            </w:pPr>
          </w:p>
        </w:tc>
      </w:tr>
      <w:tr w:rsidR="00EC3075" w:rsidRPr="009431F2"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9431F2" w:rsidRDefault="00EC3075" w:rsidP="00271977">
            <w:pPr>
              <w:rPr>
                <w:rFonts w:ascii="標楷體" w:eastAsia="標楷體" w:hAnsi="標楷體"/>
              </w:rPr>
            </w:pPr>
          </w:p>
        </w:tc>
      </w:tr>
    </w:tbl>
    <w:p w14:paraId="3390FB64"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5C090384"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說明</w:t>
            </w:r>
          </w:p>
        </w:tc>
      </w:tr>
      <w:tr w:rsidR="00EC3075" w:rsidRPr="009431F2"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9431F2" w:rsidRDefault="00EC3075" w:rsidP="00271977">
            <w:pPr>
              <w:rPr>
                <w:rFonts w:ascii="標楷體" w:eastAsia="標楷體" w:hAnsi="標楷體"/>
              </w:rPr>
            </w:pPr>
            <w:r w:rsidRPr="009431F2">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9431F2" w:rsidRDefault="00EC3075" w:rsidP="00271977">
            <w:pPr>
              <w:rPr>
                <w:rFonts w:ascii="標楷體" w:eastAsia="標楷體" w:hAnsi="標楷體"/>
              </w:rPr>
            </w:pPr>
            <w:r w:rsidRPr="009431F2">
              <w:rPr>
                <w:rFonts w:ascii="標楷體" w:eastAsia="標楷體" w:hAnsi="標楷體" w:hint="eastAsia"/>
              </w:rPr>
              <w:t>前置調解回報有擔保債權金額資料主檔</w:t>
            </w:r>
          </w:p>
        </w:tc>
      </w:tr>
      <w:tr w:rsidR="00EC3075" w:rsidRPr="009431F2"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9431F2" w:rsidRDefault="00EC3075" w:rsidP="00271977">
            <w:pPr>
              <w:rPr>
                <w:rFonts w:ascii="標楷體" w:eastAsia="標楷體" w:hAnsi="標楷體"/>
              </w:rPr>
            </w:pPr>
            <w:r w:rsidRPr="009431F2">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rPr>
              <w:t>前置調解回報有擔保債權金額資料歷程</w:t>
            </w:r>
            <w:r w:rsidRPr="009431F2">
              <w:rPr>
                <w:rFonts w:ascii="標楷體" w:eastAsia="標楷體" w:hAnsi="標楷體" w:hint="eastAsia"/>
                <w:lang w:eastAsia="zh-HK"/>
              </w:rPr>
              <w:t>檔</w:t>
            </w:r>
          </w:p>
        </w:tc>
      </w:tr>
      <w:tr w:rsidR="00EC3075" w:rsidRPr="009431F2"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9431F2" w:rsidRDefault="00EC3075"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EC3075" w:rsidRPr="009431F2"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9431F2" w:rsidRDefault="00EC3075"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EC3075" w:rsidRPr="009431F2"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9431F2" w:rsidRDefault="00EC3075" w:rsidP="00271977">
            <w:pPr>
              <w:widowControl/>
              <w:rPr>
                <w:rFonts w:ascii="標楷體" w:eastAsia="標楷體" w:hAnsi="標楷體"/>
                <w:kern w:val="0"/>
                <w:sz w:val="20"/>
                <w:szCs w:val="20"/>
              </w:rPr>
            </w:pPr>
          </w:p>
        </w:tc>
      </w:tr>
    </w:tbl>
    <w:p w14:paraId="3EDEABF8" w14:textId="77777777" w:rsidR="00EC3075" w:rsidRPr="009431F2" w:rsidRDefault="00EC3075" w:rsidP="00271977">
      <w:pPr>
        <w:rPr>
          <w:rFonts w:ascii="標楷體" w:eastAsia="標楷體" w:hAnsi="標楷體"/>
          <w:lang w:eastAsia="x-none"/>
        </w:rPr>
      </w:pPr>
    </w:p>
    <w:p w14:paraId="7F78154B"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558C9D5D" w14:textId="4A947C01" w:rsidR="00EC3075" w:rsidRPr="009431F2" w:rsidRDefault="00032D2B" w:rsidP="00271977">
      <w:pPr>
        <w:rPr>
          <w:rFonts w:ascii="標楷體" w:eastAsia="標楷體" w:hAnsi="標楷體"/>
          <w:lang w:eastAsia="x-none"/>
        </w:rPr>
      </w:pPr>
      <w:r w:rsidRPr="009431F2">
        <w:rPr>
          <w:rFonts w:ascii="標楷體" w:eastAsia="標楷體" w:hAnsi="標楷體"/>
          <w:noProof/>
        </w:rPr>
        <w:drawing>
          <wp:inline distT="0" distB="0" distL="0" distR="0" wp14:anchorId="0A254361" wp14:editId="14002DF2">
            <wp:extent cx="6479540" cy="175133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51330"/>
                    </a:xfrm>
                    <a:prstGeom prst="rect">
                      <a:avLst/>
                    </a:prstGeom>
                  </pic:spPr>
                </pic:pic>
              </a:graphicData>
            </a:graphic>
          </wp:inline>
        </w:drawing>
      </w:r>
      <w:r w:rsidR="00EC3075" w:rsidRPr="009431F2">
        <w:rPr>
          <w:rFonts w:ascii="標楷體" w:eastAsia="標楷體" w:hAnsi="標楷體"/>
          <w:noProof/>
        </w:rPr>
        <w:t xml:space="preserve">              </w:t>
      </w:r>
    </w:p>
    <w:p w14:paraId="0E7DDFD1"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0DFFFF0A"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功能說明</w:t>
            </w:r>
          </w:p>
        </w:tc>
      </w:tr>
      <w:tr w:rsidR="00EC3075" w:rsidRPr="009431F2"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EC3075" w:rsidRPr="009431F2"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182FC4B2" w14:textId="77777777" w:rsidR="00EC3075" w:rsidRPr="009431F2" w:rsidRDefault="00EC3075" w:rsidP="00271977">
      <w:pPr>
        <w:pStyle w:val="af9"/>
        <w:ind w:leftChars="0" w:left="1418"/>
        <w:rPr>
          <w:rFonts w:ascii="標楷體" w:eastAsia="標楷體" w:hAnsi="標楷體"/>
          <w:sz w:val="26"/>
          <w:szCs w:val="26"/>
          <w:lang w:eastAsia="x-none"/>
        </w:rPr>
      </w:pPr>
    </w:p>
    <w:p w14:paraId="7B99B22F"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EC3075" w:rsidRPr="009431F2"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9431F2" w:rsidRDefault="00EC3075" w:rsidP="00271977">
            <w:pPr>
              <w:widowControl/>
              <w:rPr>
                <w:rFonts w:ascii="標楷體" w:eastAsia="標楷體" w:hAnsi="標楷體"/>
                <w:lang w:eastAsia="x-none"/>
              </w:rPr>
            </w:pPr>
          </w:p>
        </w:tc>
      </w:tr>
      <w:tr w:rsidR="00EC3075" w:rsidRPr="009431F2"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9431F2" w:rsidRDefault="00EC3075"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9431F2" w:rsidRDefault="00EC3075"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9431F2" w:rsidRDefault="00EC3075"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9431F2" w:rsidRDefault="00EC3075" w:rsidP="00271977">
            <w:pPr>
              <w:rPr>
                <w:rFonts w:ascii="標楷體" w:eastAsia="標楷體" w:hAnsi="標楷體"/>
                <w:lang w:eastAsia="zh-CN"/>
              </w:rPr>
            </w:pPr>
            <w:r w:rsidRPr="009431F2">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9431F2" w:rsidRDefault="00EC3075" w:rsidP="00271977">
            <w:pPr>
              <w:rPr>
                <w:rFonts w:ascii="標楷體" w:eastAsia="標楷體" w:hAnsi="標楷體"/>
              </w:rPr>
            </w:pPr>
            <w:r w:rsidRPr="009431F2">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9431F2" w:rsidRDefault="00EC3075" w:rsidP="00271977">
            <w:pPr>
              <w:rPr>
                <w:rFonts w:ascii="標楷體" w:eastAsia="標楷體" w:hAnsi="標楷體"/>
                <w:lang w:eastAsia="zh-CN"/>
              </w:rPr>
            </w:pPr>
            <w:r w:rsidRPr="009431F2">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9431F2" w:rsidRDefault="00EC3075" w:rsidP="00271977">
            <w:pPr>
              <w:rPr>
                <w:rFonts w:ascii="標楷體" w:eastAsia="標楷體" w:hAnsi="標楷體"/>
              </w:rPr>
            </w:pPr>
            <w:r w:rsidRPr="009431F2">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9431F2" w:rsidRDefault="00EC3075"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9431F2">
              <w:rPr>
                <w:rFonts w:ascii="標楷體" w:eastAsia="標楷體" w:hAnsi="標楷體"/>
              </w:rPr>
              <w:t>JcicZ443)</w:t>
            </w:r>
            <w:r w:rsidRPr="009431F2">
              <w:rPr>
                <w:rFonts w:ascii="標楷體" w:eastAsia="標楷體" w:hAnsi="標楷體" w:hint="eastAsia"/>
              </w:rPr>
              <w:t>]，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若存在則依[流水號(JcicZ443</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44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w:t>
            </w:r>
          </w:p>
        </w:tc>
      </w:tr>
    </w:tbl>
    <w:p w14:paraId="00890592"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23A7563C"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65A3F081" w14:textId="085A5FCE" w:rsidR="00EC3075" w:rsidRPr="009431F2" w:rsidRDefault="00032D2B" w:rsidP="00271977">
      <w:pPr>
        <w:rPr>
          <w:rFonts w:ascii="標楷體" w:eastAsia="標楷體" w:hAnsi="標楷體"/>
        </w:rPr>
      </w:pPr>
      <w:r w:rsidRPr="009431F2">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9431F2">
        <w:rPr>
          <w:rFonts w:ascii="標楷體" w:eastAsia="標楷體" w:hAnsi="標楷體"/>
          <w:noProof/>
        </w:rPr>
        <w:t xml:space="preserve">   </w:t>
      </w:r>
    </w:p>
    <w:p w14:paraId="5D4E78F7"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EC3075" w:rsidRPr="009431F2"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43</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9431F2" w:rsidRDefault="00EC3075" w:rsidP="00271977">
            <w:pPr>
              <w:jc w:val="both"/>
              <w:rPr>
                <w:rFonts w:ascii="標楷體" w:eastAsia="標楷體" w:hAnsi="標楷體"/>
                <w:lang w:eastAsia="zh-CN"/>
              </w:rPr>
            </w:pPr>
          </w:p>
        </w:tc>
      </w:tr>
      <w:tr w:rsidR="00EC3075" w:rsidRPr="009431F2"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9431F2" w:rsidRDefault="00EC3075" w:rsidP="00271977">
            <w:pPr>
              <w:jc w:val="both"/>
              <w:rPr>
                <w:rFonts w:ascii="標楷體" w:eastAsia="標楷體" w:hAnsi="標楷體"/>
                <w:lang w:eastAsia="zh-CN"/>
              </w:rPr>
            </w:pPr>
          </w:p>
        </w:tc>
      </w:tr>
      <w:tr w:rsidR="00EC3075" w:rsidRPr="009431F2"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9431F2" w:rsidRDefault="00EC3075" w:rsidP="00271977">
            <w:pPr>
              <w:jc w:val="both"/>
              <w:rPr>
                <w:rFonts w:ascii="標楷體" w:eastAsia="標楷體" w:hAnsi="標楷體"/>
                <w:lang w:eastAsia="zh-CN"/>
              </w:rPr>
            </w:pPr>
          </w:p>
        </w:tc>
      </w:tr>
      <w:tr w:rsidR="00EC3075" w:rsidRPr="009431F2"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9431F2" w:rsidRDefault="00EC3075" w:rsidP="00271977">
            <w:pPr>
              <w:jc w:val="both"/>
              <w:rPr>
                <w:rFonts w:ascii="標楷體" w:eastAsia="標楷體" w:hAnsi="標楷體"/>
                <w:lang w:eastAsia="zh-CN"/>
              </w:rPr>
            </w:pPr>
          </w:p>
        </w:tc>
      </w:tr>
      <w:tr w:rsidR="00EC3075" w:rsidRPr="009431F2"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9431F2" w:rsidRDefault="00EC3075" w:rsidP="00271977">
            <w:pPr>
              <w:jc w:val="both"/>
              <w:rPr>
                <w:rFonts w:ascii="標楷體" w:eastAsia="標楷體" w:hAnsi="標楷體"/>
                <w:lang w:eastAsia="zh-CN"/>
              </w:rPr>
            </w:pPr>
          </w:p>
        </w:tc>
      </w:tr>
      <w:tr w:rsidR="00EC3075" w:rsidRPr="009431F2"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9431F2" w:rsidRDefault="00EC3075" w:rsidP="00271977">
            <w:pPr>
              <w:jc w:val="both"/>
              <w:rPr>
                <w:rFonts w:ascii="標楷體" w:eastAsia="標楷體" w:hAnsi="標楷體"/>
                <w:lang w:eastAsia="zh-CN"/>
              </w:rPr>
            </w:pPr>
          </w:p>
        </w:tc>
      </w:tr>
      <w:tr w:rsidR="00EC3075" w:rsidRPr="009431F2"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9431F2" w:rsidRDefault="00EC3075" w:rsidP="00271977">
            <w:pPr>
              <w:jc w:val="both"/>
              <w:rPr>
                <w:rFonts w:ascii="標楷體" w:eastAsia="標楷體" w:hAnsi="標楷體"/>
                <w:lang w:eastAsia="zh-CN"/>
              </w:rPr>
            </w:pPr>
          </w:p>
        </w:tc>
      </w:tr>
      <w:tr w:rsidR="00EC3075" w:rsidRPr="009431F2"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9431F2" w:rsidRDefault="00EC3075" w:rsidP="00271977">
            <w:pPr>
              <w:jc w:val="both"/>
              <w:rPr>
                <w:rFonts w:ascii="標楷體" w:eastAsia="標楷體" w:hAnsi="標楷體"/>
                <w:lang w:eastAsia="zh-CN"/>
              </w:rPr>
            </w:pPr>
          </w:p>
        </w:tc>
      </w:tr>
      <w:tr w:rsidR="00EC3075" w:rsidRPr="009431F2"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9431F2" w:rsidRDefault="00EC3075" w:rsidP="00271977">
            <w:pPr>
              <w:jc w:val="both"/>
              <w:rPr>
                <w:rFonts w:ascii="標楷體" w:eastAsia="標楷體" w:hAnsi="標楷體"/>
                <w:lang w:eastAsia="zh-CN"/>
              </w:rPr>
            </w:pPr>
          </w:p>
        </w:tc>
      </w:tr>
      <w:tr w:rsidR="00EC3075" w:rsidRPr="009431F2"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9431F2" w:rsidRDefault="00EC3075" w:rsidP="00271977">
            <w:pPr>
              <w:jc w:val="both"/>
              <w:rPr>
                <w:rFonts w:ascii="標楷體" w:eastAsia="標楷體" w:hAnsi="標楷體"/>
                <w:lang w:eastAsia="zh-CN"/>
              </w:rPr>
            </w:pPr>
          </w:p>
        </w:tc>
      </w:tr>
      <w:tr w:rsidR="00EC3075" w:rsidRPr="009431F2"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9431F2" w:rsidRDefault="00EC3075" w:rsidP="00271977">
            <w:pPr>
              <w:jc w:val="both"/>
              <w:rPr>
                <w:rFonts w:ascii="標楷體" w:eastAsia="標楷體" w:hAnsi="標楷體"/>
                <w:lang w:eastAsia="zh-CN"/>
              </w:rPr>
            </w:pPr>
          </w:p>
        </w:tc>
      </w:tr>
      <w:tr w:rsidR="00EC3075" w:rsidRPr="009431F2"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9431F2" w:rsidRDefault="00EC3075" w:rsidP="00271977">
            <w:pPr>
              <w:jc w:val="both"/>
              <w:rPr>
                <w:rFonts w:ascii="標楷體" w:eastAsia="標楷體" w:hAnsi="標楷體"/>
                <w:lang w:eastAsia="zh-CN"/>
              </w:rPr>
            </w:pPr>
          </w:p>
        </w:tc>
      </w:tr>
      <w:tr w:rsidR="00EC3075" w:rsidRPr="009431F2"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9431F2" w:rsidRDefault="00EC3075" w:rsidP="00271977">
            <w:pPr>
              <w:jc w:val="both"/>
              <w:rPr>
                <w:rFonts w:ascii="標楷體" w:eastAsia="標楷體" w:hAnsi="標楷體"/>
                <w:lang w:eastAsia="zh-CN"/>
              </w:rPr>
            </w:pPr>
          </w:p>
        </w:tc>
      </w:tr>
      <w:tr w:rsidR="00EC3075" w:rsidRPr="009431F2"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9431F2" w:rsidRDefault="00EC3075" w:rsidP="00271977">
            <w:pPr>
              <w:jc w:val="both"/>
              <w:rPr>
                <w:rFonts w:ascii="標楷體" w:eastAsia="標楷體" w:hAnsi="標楷體"/>
                <w:lang w:eastAsia="zh-CN"/>
              </w:rPr>
            </w:pPr>
          </w:p>
        </w:tc>
      </w:tr>
      <w:tr w:rsidR="00EC3075" w:rsidRPr="009431F2"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9431F2" w:rsidRDefault="00EC3075" w:rsidP="00271977">
            <w:pPr>
              <w:jc w:val="both"/>
              <w:rPr>
                <w:rFonts w:ascii="標楷體" w:eastAsia="標楷體" w:hAnsi="標楷體"/>
                <w:lang w:eastAsia="zh-CN"/>
              </w:rPr>
            </w:pPr>
          </w:p>
        </w:tc>
      </w:tr>
      <w:tr w:rsidR="00EC3075" w:rsidRPr="009431F2"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9431F2" w:rsidRDefault="00EC3075" w:rsidP="00271977">
            <w:pPr>
              <w:jc w:val="both"/>
              <w:rPr>
                <w:rFonts w:ascii="標楷體" w:eastAsia="標楷體" w:hAnsi="標楷體"/>
                <w:lang w:eastAsia="zh-CN"/>
              </w:rPr>
            </w:pPr>
          </w:p>
        </w:tc>
      </w:tr>
      <w:tr w:rsidR="00EC3075" w:rsidRPr="009431F2"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9431F2" w:rsidRDefault="00EC3075" w:rsidP="00271977">
            <w:pPr>
              <w:jc w:val="both"/>
              <w:rPr>
                <w:rFonts w:ascii="標楷體" w:eastAsia="標楷體" w:hAnsi="標楷體"/>
                <w:lang w:eastAsia="zh-CN"/>
              </w:rPr>
            </w:pPr>
          </w:p>
        </w:tc>
      </w:tr>
      <w:tr w:rsidR="00EC3075" w:rsidRPr="009431F2"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EC3075" w:rsidRPr="009431F2"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4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EC3075" w:rsidRPr="009431F2"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3</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9431F2" w:rsidRDefault="00EC3075" w:rsidP="00271977">
            <w:pPr>
              <w:jc w:val="both"/>
              <w:rPr>
                <w:rFonts w:ascii="標楷體" w:eastAsia="標楷體" w:hAnsi="標楷體"/>
              </w:rPr>
            </w:pPr>
          </w:p>
        </w:tc>
      </w:tr>
    </w:tbl>
    <w:p w14:paraId="7629F544" w14:textId="77777777" w:rsidR="00EC3075" w:rsidRPr="009431F2" w:rsidRDefault="00EC3075" w:rsidP="00271977">
      <w:pPr>
        <w:widowControl/>
        <w:rPr>
          <w:rFonts w:ascii="標楷體" w:eastAsia="標楷體" w:hAnsi="標楷體"/>
        </w:rPr>
      </w:pPr>
    </w:p>
    <w:p w14:paraId="42B31C1A" w14:textId="77777777" w:rsidR="00EC3075" w:rsidRPr="009431F2" w:rsidRDefault="00EC3075" w:rsidP="00271977">
      <w:pPr>
        <w:widowControl/>
        <w:rPr>
          <w:rFonts w:ascii="標楷體" w:eastAsia="標楷體" w:hAnsi="標楷體" w:cs="標楷體"/>
          <w:kern w:val="0"/>
          <w:szCs w:val="28"/>
        </w:rPr>
      </w:pPr>
    </w:p>
    <w:p w14:paraId="6635EA63" w14:textId="2164920F"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04D71471"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55</w:t>
      </w:r>
      <w:r w:rsidRPr="009431F2">
        <w:rPr>
          <w:rFonts w:ascii="標楷體" w:hAnsi="標楷體" w:hint="eastAsia"/>
        </w:rPr>
        <w:t xml:space="preserve"> 消債條例JCIC報送資料歷程查詢(</w:t>
      </w:r>
      <w:r w:rsidRPr="009431F2">
        <w:rPr>
          <w:rFonts w:ascii="標楷體" w:hAnsi="標楷體"/>
        </w:rPr>
        <w:t>444</w:t>
      </w:r>
      <w:r w:rsidRPr="009431F2">
        <w:rPr>
          <w:rFonts w:ascii="標楷體" w:hAnsi="標楷體" w:hint="eastAsia"/>
        </w:rPr>
        <w:t>)</w:t>
      </w:r>
    </w:p>
    <w:p w14:paraId="4A37E1F5"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9431F2" w:rsidRDefault="00EC3075"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444</w:t>
            </w:r>
            <w:r w:rsidRPr="009431F2">
              <w:rPr>
                <w:rFonts w:ascii="標楷體" w:eastAsia="標楷體" w:hAnsi="標楷體" w:hint="eastAsia"/>
              </w:rPr>
              <w:t>)</w:t>
            </w:r>
          </w:p>
        </w:tc>
      </w:tr>
      <w:tr w:rsidR="00EC3075" w:rsidRPr="009431F2"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查詢前置調解債務人基本資料時</w:t>
            </w:r>
          </w:p>
        </w:tc>
      </w:tr>
      <w:tr w:rsidR="00EC3075" w:rsidRPr="009431F2"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593429D"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2.查詢[前置調解債務人基本資料(JcicZ444)]與[前置調解債務人基本資料(JcicZ444</w:t>
            </w:r>
            <w:r w:rsidRPr="009431F2">
              <w:rPr>
                <w:rFonts w:ascii="標楷體" w:eastAsia="標楷體" w:hAnsi="標楷體"/>
              </w:rPr>
              <w:t>Log</w:t>
            </w:r>
            <w:r w:rsidRPr="009431F2">
              <w:rPr>
                <w:rFonts w:ascii="標楷體" w:eastAsia="標楷體" w:hAnsi="標楷體" w:hint="eastAsia"/>
              </w:rPr>
              <w:t>)]</w:t>
            </w:r>
          </w:p>
          <w:p w14:paraId="5D6F7F4A"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444Log.CreateDate)</w:t>
            </w:r>
            <w:r w:rsidRPr="009431F2">
              <w:rPr>
                <w:rFonts w:ascii="標楷體" w:eastAsia="標楷體" w:hAnsi="標楷體" w:hint="eastAsia"/>
              </w:rPr>
              <w:t>]由大至小排序</w:t>
            </w:r>
          </w:p>
        </w:tc>
      </w:tr>
      <w:tr w:rsidR="00EC3075" w:rsidRPr="009431F2"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9431F2" w:rsidRDefault="00EC3075" w:rsidP="00271977">
            <w:pPr>
              <w:rPr>
                <w:rFonts w:ascii="標楷體" w:eastAsia="標楷體" w:hAnsi="標楷體"/>
                <w:lang w:eastAsia="x-none"/>
              </w:rPr>
            </w:pPr>
          </w:p>
        </w:tc>
      </w:tr>
      <w:tr w:rsidR="00EC3075" w:rsidRPr="009431F2"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9431F2" w:rsidRDefault="00EC3075" w:rsidP="00271977">
            <w:pPr>
              <w:rPr>
                <w:rFonts w:ascii="標楷體" w:eastAsia="標楷體" w:hAnsi="標楷體"/>
                <w:lang w:eastAsia="x-none"/>
              </w:rPr>
            </w:pPr>
          </w:p>
        </w:tc>
      </w:tr>
      <w:tr w:rsidR="00EC3075" w:rsidRPr="009431F2"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提供資料查詢輸出</w:t>
            </w:r>
          </w:p>
        </w:tc>
      </w:tr>
      <w:tr w:rsidR="00EC3075" w:rsidRPr="009431F2"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9431F2" w:rsidRDefault="00EC3075" w:rsidP="00271977">
            <w:pPr>
              <w:rPr>
                <w:rFonts w:ascii="標楷體" w:eastAsia="標楷體" w:hAnsi="標楷體"/>
                <w:lang w:eastAsia="x-none"/>
              </w:rPr>
            </w:pPr>
          </w:p>
        </w:tc>
      </w:tr>
      <w:tr w:rsidR="00EC3075" w:rsidRPr="009431F2"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9431F2" w:rsidRDefault="00EC3075" w:rsidP="00271977">
            <w:pPr>
              <w:rPr>
                <w:rFonts w:ascii="標楷體" w:eastAsia="標楷體" w:hAnsi="標楷體"/>
              </w:rPr>
            </w:pPr>
          </w:p>
        </w:tc>
      </w:tr>
    </w:tbl>
    <w:p w14:paraId="584BAF36"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6A8DA0C7"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說明</w:t>
            </w:r>
          </w:p>
        </w:tc>
      </w:tr>
      <w:tr w:rsidR="00EC3075" w:rsidRPr="009431F2"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9431F2" w:rsidRDefault="00EC3075" w:rsidP="00271977">
            <w:pPr>
              <w:rPr>
                <w:rFonts w:ascii="標楷體" w:eastAsia="標楷體" w:hAnsi="標楷體"/>
              </w:rPr>
            </w:pPr>
            <w:r w:rsidRPr="009431F2">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9431F2" w:rsidRDefault="00EC3075" w:rsidP="00271977">
            <w:pPr>
              <w:rPr>
                <w:rFonts w:ascii="標楷體" w:eastAsia="標楷體" w:hAnsi="標楷體"/>
              </w:rPr>
            </w:pPr>
            <w:r w:rsidRPr="009431F2">
              <w:rPr>
                <w:rFonts w:ascii="標楷體" w:eastAsia="標楷體" w:hAnsi="標楷體" w:hint="eastAsia"/>
              </w:rPr>
              <w:t>前置調解債務人基本資料主檔</w:t>
            </w:r>
          </w:p>
        </w:tc>
      </w:tr>
      <w:tr w:rsidR="00EC3075" w:rsidRPr="009431F2"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9431F2" w:rsidRDefault="00EC3075" w:rsidP="00271977">
            <w:pPr>
              <w:rPr>
                <w:rFonts w:ascii="標楷體" w:eastAsia="標楷體" w:hAnsi="標楷體"/>
              </w:rPr>
            </w:pPr>
            <w:r w:rsidRPr="009431F2">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rPr>
              <w:t>前置調解債務人基本資料歷程</w:t>
            </w:r>
            <w:r w:rsidRPr="009431F2">
              <w:rPr>
                <w:rFonts w:ascii="標楷體" w:eastAsia="標楷體" w:hAnsi="標楷體" w:hint="eastAsia"/>
                <w:lang w:eastAsia="zh-HK"/>
              </w:rPr>
              <w:t>檔</w:t>
            </w:r>
          </w:p>
        </w:tc>
      </w:tr>
      <w:tr w:rsidR="00EC3075" w:rsidRPr="009431F2"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9431F2" w:rsidRDefault="00EC3075"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EC3075" w:rsidRPr="009431F2"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9431F2" w:rsidRDefault="00EC3075"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EC3075" w:rsidRPr="009431F2"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9431F2" w:rsidRDefault="00EC3075" w:rsidP="00271977">
            <w:pPr>
              <w:widowControl/>
              <w:rPr>
                <w:rFonts w:ascii="標楷體" w:eastAsia="標楷體" w:hAnsi="標楷體"/>
                <w:kern w:val="0"/>
                <w:sz w:val="20"/>
                <w:szCs w:val="20"/>
              </w:rPr>
            </w:pPr>
          </w:p>
        </w:tc>
      </w:tr>
    </w:tbl>
    <w:p w14:paraId="15295D8B" w14:textId="77777777" w:rsidR="00EC3075" w:rsidRPr="009431F2" w:rsidRDefault="00EC3075" w:rsidP="00271977">
      <w:pPr>
        <w:rPr>
          <w:rFonts w:ascii="標楷體" w:eastAsia="標楷體" w:hAnsi="標楷體"/>
          <w:lang w:eastAsia="x-none"/>
        </w:rPr>
      </w:pPr>
    </w:p>
    <w:p w14:paraId="6EF65EAE"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350A8D84" w14:textId="45781137" w:rsidR="00EC3075" w:rsidRPr="009431F2" w:rsidRDefault="00BE5046" w:rsidP="00271977">
      <w:pPr>
        <w:rPr>
          <w:rFonts w:ascii="標楷體" w:eastAsia="標楷體" w:hAnsi="標楷體"/>
          <w:lang w:eastAsia="x-none"/>
        </w:rPr>
      </w:pPr>
      <w:r w:rsidRPr="009431F2">
        <w:rPr>
          <w:rFonts w:ascii="標楷體" w:eastAsia="標楷體" w:hAnsi="標楷體"/>
          <w:noProof/>
        </w:rPr>
        <w:drawing>
          <wp:inline distT="0" distB="0" distL="0" distR="0" wp14:anchorId="023049D9" wp14:editId="4E43D82F">
            <wp:extent cx="6471285" cy="160591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1285" cy="1605915"/>
                    </a:xfrm>
                    <a:prstGeom prst="rect">
                      <a:avLst/>
                    </a:prstGeom>
                    <a:noFill/>
                    <a:ln>
                      <a:noFill/>
                    </a:ln>
                  </pic:spPr>
                </pic:pic>
              </a:graphicData>
            </a:graphic>
          </wp:inline>
        </w:drawing>
      </w:r>
      <w:r w:rsidR="00EC3075" w:rsidRPr="009431F2">
        <w:rPr>
          <w:rFonts w:ascii="標楷體" w:eastAsia="標楷體" w:hAnsi="標楷體"/>
          <w:noProof/>
          <w:highlight w:val="yellow"/>
        </w:rPr>
        <w:t xml:space="preserve"> </w:t>
      </w:r>
      <w:r w:rsidR="00EC3075" w:rsidRPr="009431F2">
        <w:rPr>
          <w:rFonts w:ascii="標楷體" w:eastAsia="標楷體" w:hAnsi="標楷體"/>
          <w:noProof/>
        </w:rPr>
        <w:t xml:space="preserve">              </w:t>
      </w:r>
    </w:p>
    <w:p w14:paraId="70E3D745"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6FC6557E"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功能說明</w:t>
            </w:r>
          </w:p>
        </w:tc>
      </w:tr>
      <w:tr w:rsidR="00EC3075" w:rsidRPr="009431F2"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EC3075" w:rsidRPr="009431F2"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11E4F25E" w14:textId="77777777" w:rsidR="00EC3075" w:rsidRPr="009431F2" w:rsidRDefault="00EC3075" w:rsidP="00271977">
      <w:pPr>
        <w:pStyle w:val="af9"/>
        <w:ind w:leftChars="0" w:left="1418"/>
        <w:rPr>
          <w:rFonts w:ascii="標楷體" w:eastAsia="標楷體" w:hAnsi="標楷體"/>
          <w:sz w:val="26"/>
          <w:szCs w:val="26"/>
          <w:lang w:eastAsia="x-none"/>
        </w:rPr>
      </w:pPr>
    </w:p>
    <w:p w14:paraId="1732CA8E"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EC3075" w:rsidRPr="009431F2"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9431F2" w:rsidRDefault="00EC3075" w:rsidP="00271977">
            <w:pPr>
              <w:widowControl/>
              <w:rPr>
                <w:rFonts w:ascii="標楷體" w:eastAsia="標楷體" w:hAnsi="標楷體"/>
                <w:lang w:eastAsia="x-none"/>
              </w:rPr>
            </w:pPr>
          </w:p>
        </w:tc>
      </w:tr>
      <w:tr w:rsidR="00EC3075" w:rsidRPr="009431F2"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9431F2" w:rsidRDefault="00EC3075"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9431F2" w:rsidRDefault="00EC3075"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9431F2" w:rsidRDefault="00EC3075"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9431F2" w:rsidRDefault="00EC3075"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調解申請日(ApplyDate)]、[受理調解機構代號(CourtCode)]是否存在於[前置調解債務人基本資料主檔(</w:t>
            </w:r>
            <w:r w:rsidRPr="009431F2">
              <w:rPr>
                <w:rFonts w:ascii="標楷體" w:eastAsia="標楷體" w:hAnsi="標楷體"/>
              </w:rPr>
              <w:t>JcicZ444)</w:t>
            </w:r>
            <w:r w:rsidRPr="009431F2">
              <w:rPr>
                <w:rFonts w:ascii="標楷體" w:eastAsia="標楷體" w:hAnsi="標楷體" w:hint="eastAsia"/>
              </w:rPr>
              <w:t>]，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若存在則依[流水號(JcicZ444</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44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w:t>
            </w:r>
          </w:p>
        </w:tc>
      </w:tr>
    </w:tbl>
    <w:p w14:paraId="6DCA9F8A"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11576FC4"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626764C7"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9431F2">
        <w:rPr>
          <w:rFonts w:ascii="標楷體" w:eastAsia="標楷體" w:hAnsi="標楷體"/>
          <w:noProof/>
        </w:rPr>
        <w:t xml:space="preserve">   </w:t>
      </w:r>
    </w:p>
    <w:p w14:paraId="33921770"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EC3075" w:rsidRPr="009431F2"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44</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9431F2" w:rsidRDefault="00EC3075" w:rsidP="00271977">
            <w:pPr>
              <w:jc w:val="both"/>
              <w:rPr>
                <w:rFonts w:ascii="標楷體" w:eastAsia="標楷體" w:hAnsi="標楷體"/>
                <w:lang w:eastAsia="zh-CN"/>
              </w:rPr>
            </w:pPr>
          </w:p>
        </w:tc>
      </w:tr>
      <w:tr w:rsidR="00EC3075" w:rsidRPr="009431F2"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9431F2" w:rsidRDefault="00EC3075" w:rsidP="00271977">
            <w:pPr>
              <w:jc w:val="both"/>
              <w:rPr>
                <w:rFonts w:ascii="標楷體" w:eastAsia="標楷體" w:hAnsi="標楷體"/>
                <w:lang w:eastAsia="zh-CN"/>
              </w:rPr>
            </w:pPr>
          </w:p>
        </w:tc>
      </w:tr>
      <w:tr w:rsidR="00EC3075" w:rsidRPr="009431F2"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9431F2" w:rsidRDefault="00EC3075" w:rsidP="00271977">
            <w:pPr>
              <w:jc w:val="both"/>
              <w:rPr>
                <w:rFonts w:ascii="標楷體" w:eastAsia="標楷體" w:hAnsi="標楷體"/>
                <w:lang w:eastAsia="zh-CN"/>
              </w:rPr>
            </w:pPr>
          </w:p>
        </w:tc>
      </w:tr>
      <w:tr w:rsidR="00EC3075" w:rsidRPr="009431F2"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9431F2" w:rsidRDefault="00EC3075" w:rsidP="00271977">
            <w:pPr>
              <w:jc w:val="both"/>
              <w:rPr>
                <w:rFonts w:ascii="標楷體" w:eastAsia="標楷體" w:hAnsi="標楷體"/>
                <w:lang w:eastAsia="zh-CN"/>
              </w:rPr>
            </w:pPr>
          </w:p>
        </w:tc>
      </w:tr>
      <w:tr w:rsidR="00EC3075" w:rsidRPr="009431F2"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9431F2" w:rsidRDefault="00EC3075" w:rsidP="00271977">
            <w:pPr>
              <w:jc w:val="both"/>
              <w:rPr>
                <w:rFonts w:ascii="標楷體" w:eastAsia="標楷體" w:hAnsi="標楷體"/>
                <w:lang w:eastAsia="zh-CN"/>
              </w:rPr>
            </w:pPr>
          </w:p>
        </w:tc>
      </w:tr>
      <w:tr w:rsidR="00EC3075" w:rsidRPr="009431F2"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9431F2" w:rsidRDefault="00EC3075" w:rsidP="00271977">
            <w:pPr>
              <w:jc w:val="both"/>
              <w:rPr>
                <w:rFonts w:ascii="標楷體" w:eastAsia="標楷體" w:hAnsi="標楷體"/>
                <w:lang w:eastAsia="zh-CN"/>
              </w:rPr>
            </w:pPr>
          </w:p>
        </w:tc>
      </w:tr>
      <w:tr w:rsidR="00EC3075" w:rsidRPr="009431F2"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EC3075" w:rsidRPr="009431F2"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4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EC3075" w:rsidRPr="009431F2"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4</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9431F2" w:rsidRDefault="00EC3075" w:rsidP="00271977">
            <w:pPr>
              <w:jc w:val="both"/>
              <w:rPr>
                <w:rFonts w:ascii="標楷體" w:eastAsia="標楷體" w:hAnsi="標楷體"/>
              </w:rPr>
            </w:pPr>
          </w:p>
        </w:tc>
      </w:tr>
    </w:tbl>
    <w:p w14:paraId="014142A3" w14:textId="77777777" w:rsidR="00EC3075" w:rsidRPr="009431F2" w:rsidRDefault="00EC3075" w:rsidP="00271977">
      <w:pPr>
        <w:widowControl/>
        <w:rPr>
          <w:rFonts w:ascii="標楷體" w:eastAsia="標楷體" w:hAnsi="標楷體"/>
        </w:rPr>
      </w:pPr>
    </w:p>
    <w:p w14:paraId="3FA61705" w14:textId="77777777" w:rsidR="00EC3075" w:rsidRPr="009431F2" w:rsidRDefault="00EC3075" w:rsidP="00271977">
      <w:pPr>
        <w:widowControl/>
        <w:rPr>
          <w:rFonts w:ascii="標楷體" w:eastAsia="標楷體" w:hAnsi="標楷體" w:cs="標楷體"/>
          <w:kern w:val="0"/>
          <w:szCs w:val="28"/>
        </w:rPr>
      </w:pPr>
    </w:p>
    <w:p w14:paraId="2A442025" w14:textId="3E51FAD9"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067A275F"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56</w:t>
      </w:r>
      <w:r w:rsidRPr="009431F2">
        <w:rPr>
          <w:rFonts w:ascii="標楷體" w:hAnsi="標楷體" w:hint="eastAsia"/>
        </w:rPr>
        <w:t xml:space="preserve"> 消債條例JCIC報送資料歷程查詢(</w:t>
      </w:r>
      <w:r w:rsidRPr="009431F2">
        <w:rPr>
          <w:rFonts w:ascii="標楷體" w:hAnsi="標楷體"/>
        </w:rPr>
        <w:t>446</w:t>
      </w:r>
      <w:r w:rsidRPr="009431F2">
        <w:rPr>
          <w:rFonts w:ascii="標楷體" w:hAnsi="標楷體" w:hint="eastAsia"/>
        </w:rPr>
        <w:t>)</w:t>
      </w:r>
    </w:p>
    <w:p w14:paraId="17452E9F"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9431F2" w:rsidRDefault="00EC3075"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446</w:t>
            </w:r>
            <w:r w:rsidRPr="009431F2">
              <w:rPr>
                <w:rFonts w:ascii="標楷體" w:eastAsia="標楷體" w:hAnsi="標楷體" w:hint="eastAsia"/>
              </w:rPr>
              <w:t>)</w:t>
            </w:r>
          </w:p>
        </w:tc>
      </w:tr>
      <w:tr w:rsidR="00EC3075" w:rsidRPr="009431F2"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查詢前置調解結案通知資料時</w:t>
            </w:r>
          </w:p>
        </w:tc>
      </w:tr>
      <w:tr w:rsidR="00EC3075" w:rsidRPr="009431F2"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0174FED9"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2.查詢[前置調解結案通知資料(JcicZ446)]與[前置調解結案通知資料(JcicZ446</w:t>
            </w:r>
            <w:r w:rsidRPr="009431F2">
              <w:rPr>
                <w:rFonts w:ascii="標楷體" w:eastAsia="標楷體" w:hAnsi="標楷體"/>
              </w:rPr>
              <w:t>Log</w:t>
            </w:r>
            <w:r w:rsidRPr="009431F2">
              <w:rPr>
                <w:rFonts w:ascii="標楷體" w:eastAsia="標楷體" w:hAnsi="標楷體" w:hint="eastAsia"/>
              </w:rPr>
              <w:t>)]</w:t>
            </w:r>
          </w:p>
          <w:p w14:paraId="00617B17"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446Log.CreateDate)</w:t>
            </w:r>
            <w:r w:rsidRPr="009431F2">
              <w:rPr>
                <w:rFonts w:ascii="標楷體" w:eastAsia="標楷體" w:hAnsi="標楷體" w:hint="eastAsia"/>
              </w:rPr>
              <w:t>]由大至小排序</w:t>
            </w:r>
          </w:p>
        </w:tc>
      </w:tr>
      <w:tr w:rsidR="00EC3075" w:rsidRPr="009431F2"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9431F2" w:rsidRDefault="00EC3075" w:rsidP="00271977">
            <w:pPr>
              <w:rPr>
                <w:rFonts w:ascii="標楷體" w:eastAsia="標楷體" w:hAnsi="標楷體"/>
                <w:lang w:eastAsia="x-none"/>
              </w:rPr>
            </w:pPr>
          </w:p>
        </w:tc>
      </w:tr>
      <w:tr w:rsidR="00EC3075" w:rsidRPr="009431F2"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9431F2" w:rsidRDefault="00EC3075" w:rsidP="00271977">
            <w:pPr>
              <w:rPr>
                <w:rFonts w:ascii="標楷體" w:eastAsia="標楷體" w:hAnsi="標楷體"/>
                <w:lang w:eastAsia="x-none"/>
              </w:rPr>
            </w:pPr>
          </w:p>
        </w:tc>
      </w:tr>
      <w:tr w:rsidR="00EC3075" w:rsidRPr="009431F2"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提供資料查詢輸出</w:t>
            </w:r>
          </w:p>
        </w:tc>
      </w:tr>
      <w:tr w:rsidR="00EC3075" w:rsidRPr="009431F2"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9431F2" w:rsidRDefault="00EC3075" w:rsidP="00271977">
            <w:pPr>
              <w:rPr>
                <w:rFonts w:ascii="標楷體" w:eastAsia="標楷體" w:hAnsi="標楷體"/>
                <w:lang w:eastAsia="x-none"/>
              </w:rPr>
            </w:pPr>
          </w:p>
        </w:tc>
      </w:tr>
      <w:tr w:rsidR="00EC3075" w:rsidRPr="009431F2"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9431F2" w:rsidRDefault="00EC3075" w:rsidP="00271977">
            <w:pPr>
              <w:rPr>
                <w:rFonts w:ascii="標楷體" w:eastAsia="標楷體" w:hAnsi="標楷體"/>
              </w:rPr>
            </w:pPr>
          </w:p>
        </w:tc>
      </w:tr>
    </w:tbl>
    <w:p w14:paraId="1C38B093"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45DAC7F3"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說明</w:t>
            </w:r>
          </w:p>
        </w:tc>
      </w:tr>
      <w:tr w:rsidR="00EC3075" w:rsidRPr="009431F2"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9431F2" w:rsidRDefault="00EC3075" w:rsidP="00271977">
            <w:pPr>
              <w:rPr>
                <w:rFonts w:ascii="標楷體" w:eastAsia="標楷體" w:hAnsi="標楷體"/>
              </w:rPr>
            </w:pPr>
            <w:r w:rsidRPr="009431F2">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9431F2" w:rsidRDefault="00EC3075" w:rsidP="00271977">
            <w:pPr>
              <w:rPr>
                <w:rFonts w:ascii="標楷體" w:eastAsia="標楷體" w:hAnsi="標楷體"/>
              </w:rPr>
            </w:pPr>
            <w:r w:rsidRPr="009431F2">
              <w:rPr>
                <w:rFonts w:ascii="標楷體" w:eastAsia="標楷體" w:hAnsi="標楷體" w:hint="eastAsia"/>
              </w:rPr>
              <w:t>前置調解結案通知資料主檔</w:t>
            </w:r>
          </w:p>
        </w:tc>
      </w:tr>
      <w:tr w:rsidR="00EC3075" w:rsidRPr="009431F2"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9431F2" w:rsidRDefault="00EC3075" w:rsidP="00271977">
            <w:pPr>
              <w:rPr>
                <w:rFonts w:ascii="標楷體" w:eastAsia="標楷體" w:hAnsi="標楷體"/>
              </w:rPr>
            </w:pPr>
            <w:r w:rsidRPr="009431F2">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rPr>
              <w:t>前置調解結案通知資料歷程</w:t>
            </w:r>
            <w:r w:rsidRPr="009431F2">
              <w:rPr>
                <w:rFonts w:ascii="標楷體" w:eastAsia="標楷體" w:hAnsi="標楷體" w:hint="eastAsia"/>
                <w:lang w:eastAsia="zh-HK"/>
              </w:rPr>
              <w:t>檔</w:t>
            </w:r>
          </w:p>
        </w:tc>
      </w:tr>
      <w:tr w:rsidR="00EC3075" w:rsidRPr="009431F2"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9431F2" w:rsidRDefault="00EC3075"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EC3075" w:rsidRPr="009431F2"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9431F2" w:rsidRDefault="00EC3075"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EC3075" w:rsidRPr="009431F2"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9431F2" w:rsidRDefault="00EC3075" w:rsidP="00271977">
            <w:pPr>
              <w:widowControl/>
              <w:rPr>
                <w:rFonts w:ascii="標楷體" w:eastAsia="標楷體" w:hAnsi="標楷體"/>
                <w:kern w:val="0"/>
                <w:sz w:val="20"/>
                <w:szCs w:val="20"/>
              </w:rPr>
            </w:pPr>
          </w:p>
        </w:tc>
      </w:tr>
    </w:tbl>
    <w:p w14:paraId="74BAA876" w14:textId="77777777" w:rsidR="00EC3075" w:rsidRPr="009431F2" w:rsidRDefault="00EC3075" w:rsidP="00271977">
      <w:pPr>
        <w:rPr>
          <w:rFonts w:ascii="標楷體" w:eastAsia="標楷體" w:hAnsi="標楷體"/>
          <w:lang w:eastAsia="x-none"/>
        </w:rPr>
      </w:pPr>
    </w:p>
    <w:p w14:paraId="37DDA191"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2DCFF4C2" w14:textId="6C070825" w:rsidR="00EC3075" w:rsidRPr="009431F2" w:rsidRDefault="00BE5046" w:rsidP="00271977">
      <w:pPr>
        <w:rPr>
          <w:rFonts w:ascii="標楷體" w:eastAsia="標楷體" w:hAnsi="標楷體"/>
          <w:lang w:eastAsia="x-none"/>
        </w:rPr>
      </w:pPr>
      <w:r w:rsidRPr="009431F2">
        <w:rPr>
          <w:rFonts w:ascii="標楷體" w:eastAsia="標楷體" w:hAnsi="標楷體"/>
          <w:noProof/>
        </w:rPr>
        <w:drawing>
          <wp:inline distT="0" distB="0" distL="0" distR="0" wp14:anchorId="50832DE8" wp14:editId="16ECB4AC">
            <wp:extent cx="6477000" cy="152400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r w:rsidR="00EC3075" w:rsidRPr="009431F2">
        <w:rPr>
          <w:rFonts w:ascii="標楷體" w:eastAsia="標楷體" w:hAnsi="標楷體"/>
          <w:noProof/>
        </w:rPr>
        <w:t xml:space="preserve"> </w:t>
      </w:r>
      <w:r w:rsidR="00EC3075" w:rsidRPr="009431F2">
        <w:rPr>
          <w:rFonts w:ascii="標楷體" w:eastAsia="標楷體" w:hAnsi="標楷體"/>
          <w:noProof/>
          <w:highlight w:val="yellow"/>
        </w:rPr>
        <w:t xml:space="preserve"> </w:t>
      </w:r>
      <w:r w:rsidR="00EC3075" w:rsidRPr="009431F2">
        <w:rPr>
          <w:rFonts w:ascii="標楷體" w:eastAsia="標楷體" w:hAnsi="標楷體"/>
          <w:noProof/>
        </w:rPr>
        <w:t xml:space="preserve">              </w:t>
      </w:r>
    </w:p>
    <w:p w14:paraId="1DED8F7E"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功能說明</w:t>
            </w:r>
          </w:p>
        </w:tc>
      </w:tr>
      <w:tr w:rsidR="00EC3075" w:rsidRPr="009431F2"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EC3075" w:rsidRPr="009431F2"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50ABC229" w14:textId="77777777" w:rsidR="00EC3075" w:rsidRPr="009431F2" w:rsidRDefault="00EC3075" w:rsidP="00271977">
      <w:pPr>
        <w:pStyle w:val="af9"/>
        <w:ind w:leftChars="0" w:left="1418"/>
        <w:rPr>
          <w:rFonts w:ascii="標楷體" w:eastAsia="標楷體" w:hAnsi="標楷體"/>
          <w:sz w:val="26"/>
          <w:szCs w:val="26"/>
          <w:lang w:eastAsia="x-none"/>
        </w:rPr>
      </w:pPr>
    </w:p>
    <w:p w14:paraId="68448911"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EC3075" w:rsidRPr="009431F2"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9431F2" w:rsidRDefault="00EC3075" w:rsidP="00271977">
            <w:pPr>
              <w:widowControl/>
              <w:rPr>
                <w:rFonts w:ascii="標楷體" w:eastAsia="標楷體" w:hAnsi="標楷體"/>
                <w:lang w:eastAsia="x-none"/>
              </w:rPr>
            </w:pPr>
          </w:p>
        </w:tc>
      </w:tr>
      <w:tr w:rsidR="00EC3075" w:rsidRPr="009431F2"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9431F2" w:rsidRDefault="00EC3075"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9431F2" w:rsidRDefault="00EC3075"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9431F2" w:rsidRDefault="00EC3075"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9431F2" w:rsidRDefault="00EC3075"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調解申請日(ApplyDate)]、[受理調解機構代號(CourtCode)]是否存在於[前置調解結案通知資料主檔(</w:t>
            </w:r>
            <w:r w:rsidRPr="009431F2">
              <w:rPr>
                <w:rFonts w:ascii="標楷體" w:eastAsia="標楷體" w:hAnsi="標楷體"/>
              </w:rPr>
              <w:t>JcicZ446)</w:t>
            </w:r>
            <w:r w:rsidRPr="009431F2">
              <w:rPr>
                <w:rFonts w:ascii="標楷體" w:eastAsia="標楷體" w:hAnsi="標楷體" w:hint="eastAsia"/>
              </w:rPr>
              <w:t>]，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若存在則依[流水號(JcicZ446</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44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w:t>
            </w:r>
          </w:p>
        </w:tc>
      </w:tr>
    </w:tbl>
    <w:p w14:paraId="4052515D"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310832A7"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534160"/>
                    </a:xfrm>
                    <a:prstGeom prst="rect">
                      <a:avLst/>
                    </a:prstGeom>
                  </pic:spPr>
                </pic:pic>
              </a:graphicData>
            </a:graphic>
          </wp:inline>
        </w:drawing>
      </w:r>
      <w:r w:rsidRPr="009431F2">
        <w:rPr>
          <w:rFonts w:ascii="標楷體" w:eastAsia="標楷體" w:hAnsi="標楷體"/>
          <w:noProof/>
        </w:rPr>
        <w:t xml:space="preserve">    </w:t>
      </w:r>
    </w:p>
    <w:p w14:paraId="228C10A7"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EC3075" w:rsidRPr="009431F2"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46</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9431F2" w:rsidRDefault="00EC3075" w:rsidP="00271977">
            <w:pPr>
              <w:jc w:val="both"/>
              <w:rPr>
                <w:rFonts w:ascii="標楷體" w:eastAsia="標楷體" w:hAnsi="標楷體"/>
                <w:lang w:eastAsia="zh-CN"/>
              </w:rPr>
            </w:pPr>
          </w:p>
        </w:tc>
      </w:tr>
      <w:tr w:rsidR="00EC3075" w:rsidRPr="009431F2"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9431F2" w:rsidRDefault="00EC3075" w:rsidP="00271977">
            <w:pPr>
              <w:jc w:val="both"/>
              <w:rPr>
                <w:rFonts w:ascii="標楷體" w:eastAsia="標楷體" w:hAnsi="標楷體"/>
                <w:lang w:eastAsia="zh-CN"/>
              </w:rPr>
            </w:pPr>
          </w:p>
        </w:tc>
      </w:tr>
      <w:tr w:rsidR="00EC3075" w:rsidRPr="009431F2"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9431F2" w:rsidRDefault="00EC3075" w:rsidP="00271977">
            <w:pPr>
              <w:jc w:val="both"/>
              <w:rPr>
                <w:rFonts w:ascii="標楷體" w:eastAsia="標楷體" w:hAnsi="標楷體"/>
                <w:lang w:eastAsia="zh-CN"/>
              </w:rPr>
            </w:pPr>
          </w:p>
        </w:tc>
      </w:tr>
      <w:tr w:rsidR="00EC3075" w:rsidRPr="009431F2"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EC3075" w:rsidRPr="009431F2"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4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EC3075" w:rsidRPr="009431F2"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6</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9431F2" w:rsidRDefault="00EC3075" w:rsidP="00271977">
            <w:pPr>
              <w:jc w:val="both"/>
              <w:rPr>
                <w:rFonts w:ascii="標楷體" w:eastAsia="標楷體" w:hAnsi="標楷體"/>
              </w:rPr>
            </w:pPr>
          </w:p>
        </w:tc>
      </w:tr>
    </w:tbl>
    <w:p w14:paraId="7AB3B028" w14:textId="6B4A9318" w:rsidR="00BE5046" w:rsidRPr="009431F2" w:rsidRDefault="00BE5046" w:rsidP="00271977">
      <w:pPr>
        <w:widowControl/>
        <w:rPr>
          <w:rFonts w:ascii="標楷體" w:eastAsia="標楷體" w:hAnsi="標楷體"/>
          <w:sz w:val="32"/>
          <w:szCs w:val="20"/>
        </w:rPr>
      </w:pPr>
    </w:p>
    <w:p w14:paraId="5268CB6F" w14:textId="21F62344" w:rsidR="00EC3075" w:rsidRPr="009431F2" w:rsidRDefault="00EC307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w:t>
      </w:r>
      <w:r w:rsidRPr="009431F2">
        <w:rPr>
          <w:rFonts w:ascii="標楷體" w:hAnsi="標楷體"/>
        </w:rPr>
        <w:t>57</w:t>
      </w:r>
      <w:r w:rsidRPr="009431F2">
        <w:rPr>
          <w:rFonts w:ascii="標楷體" w:hAnsi="標楷體" w:hint="eastAsia"/>
        </w:rPr>
        <w:t xml:space="preserve"> 消債條例JCIC報送資料歷程查詢(</w:t>
      </w:r>
      <w:r w:rsidRPr="009431F2">
        <w:rPr>
          <w:rFonts w:ascii="標楷體" w:hAnsi="標楷體"/>
        </w:rPr>
        <w:t>447</w:t>
      </w:r>
      <w:r w:rsidRPr="009431F2">
        <w:rPr>
          <w:rFonts w:ascii="標楷體" w:hAnsi="標楷體" w:hint="eastAsia"/>
        </w:rPr>
        <w:t>)</w:t>
      </w:r>
    </w:p>
    <w:p w14:paraId="195139BE"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9431F2" w:rsidRDefault="00EC3075" w:rsidP="00271977">
            <w:pPr>
              <w:rPr>
                <w:rFonts w:ascii="標楷體" w:eastAsia="標楷體" w:hAnsi="標楷體"/>
              </w:rPr>
            </w:pPr>
            <w:r w:rsidRPr="009431F2">
              <w:rPr>
                <w:rFonts w:ascii="標楷體" w:eastAsia="標楷體" w:hAnsi="標楷體" w:hint="eastAsia"/>
              </w:rPr>
              <w:t>消債條例JCIC報送資料歷程查詢(</w:t>
            </w:r>
            <w:r w:rsidRPr="009431F2">
              <w:rPr>
                <w:rFonts w:ascii="標楷體" w:eastAsia="標楷體" w:hAnsi="標楷體"/>
              </w:rPr>
              <w:t>447</w:t>
            </w:r>
            <w:r w:rsidRPr="009431F2">
              <w:rPr>
                <w:rFonts w:ascii="標楷體" w:eastAsia="標楷體" w:hAnsi="標楷體" w:hint="eastAsia"/>
              </w:rPr>
              <w:t>)</w:t>
            </w:r>
          </w:p>
        </w:tc>
      </w:tr>
      <w:tr w:rsidR="00EC3075" w:rsidRPr="009431F2"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查詢前置調解金融機構無擔保債務協議資料時</w:t>
            </w:r>
          </w:p>
        </w:tc>
      </w:tr>
      <w:tr w:rsidR="00EC3075" w:rsidRPr="009431F2"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1793A7F3"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2.查詢[前置調解金融機構無擔保債務協議資料(JcicZ447)]與[前置調解金融機構無擔保債務協議資料(JcicZ447</w:t>
            </w:r>
            <w:r w:rsidRPr="009431F2">
              <w:rPr>
                <w:rFonts w:ascii="標楷體" w:eastAsia="標楷體" w:hAnsi="標楷體"/>
              </w:rPr>
              <w:t>Log</w:t>
            </w:r>
            <w:r w:rsidRPr="009431F2">
              <w:rPr>
                <w:rFonts w:ascii="標楷體" w:eastAsia="標楷體" w:hAnsi="標楷體" w:hint="eastAsia"/>
              </w:rPr>
              <w:t>)]</w:t>
            </w:r>
          </w:p>
          <w:p w14:paraId="169EE24E"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r w:rsidRPr="009431F2">
              <w:rPr>
                <w:rFonts w:ascii="標楷體" w:eastAsia="標楷體" w:hAnsi="標楷體"/>
              </w:rPr>
              <w:t>JcicZ447Log.CreateDate)</w:t>
            </w:r>
            <w:r w:rsidRPr="009431F2">
              <w:rPr>
                <w:rFonts w:ascii="標楷體" w:eastAsia="標楷體" w:hAnsi="標楷體" w:hint="eastAsia"/>
              </w:rPr>
              <w:t>]由大至小排序</w:t>
            </w:r>
          </w:p>
        </w:tc>
      </w:tr>
      <w:tr w:rsidR="00EC3075" w:rsidRPr="009431F2"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9431F2" w:rsidRDefault="00EC3075" w:rsidP="00271977">
            <w:pPr>
              <w:rPr>
                <w:rFonts w:ascii="標楷體" w:eastAsia="標楷體" w:hAnsi="標楷體"/>
                <w:lang w:eastAsia="x-none"/>
              </w:rPr>
            </w:pPr>
          </w:p>
        </w:tc>
      </w:tr>
      <w:tr w:rsidR="00EC3075" w:rsidRPr="009431F2"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9431F2" w:rsidRDefault="00EC3075" w:rsidP="00271977">
            <w:pPr>
              <w:rPr>
                <w:rFonts w:ascii="標楷體" w:eastAsia="標楷體" w:hAnsi="標楷體"/>
                <w:lang w:eastAsia="x-none"/>
              </w:rPr>
            </w:pPr>
          </w:p>
        </w:tc>
      </w:tr>
      <w:tr w:rsidR="00EC3075" w:rsidRPr="009431F2"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提供資料查詢輸出</w:t>
            </w:r>
          </w:p>
        </w:tc>
      </w:tr>
      <w:tr w:rsidR="00EC3075" w:rsidRPr="009431F2"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9431F2" w:rsidRDefault="00EC3075" w:rsidP="00271977">
            <w:pPr>
              <w:rPr>
                <w:rFonts w:ascii="標楷體" w:eastAsia="標楷體" w:hAnsi="標楷體"/>
                <w:lang w:eastAsia="x-none"/>
              </w:rPr>
            </w:pPr>
          </w:p>
        </w:tc>
      </w:tr>
      <w:tr w:rsidR="00EC3075" w:rsidRPr="009431F2"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9431F2" w:rsidRDefault="00EC3075" w:rsidP="00271977">
            <w:pPr>
              <w:rPr>
                <w:rFonts w:ascii="標楷體" w:eastAsia="標楷體" w:hAnsi="標楷體"/>
              </w:rPr>
            </w:pPr>
          </w:p>
        </w:tc>
      </w:tr>
    </w:tbl>
    <w:p w14:paraId="1537DFD8"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1B9326A1"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說明</w:t>
            </w:r>
          </w:p>
        </w:tc>
      </w:tr>
      <w:tr w:rsidR="00EC3075" w:rsidRPr="009431F2"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9431F2" w:rsidRDefault="00EC3075" w:rsidP="00271977">
            <w:pPr>
              <w:rPr>
                <w:rFonts w:ascii="標楷體" w:eastAsia="標楷體" w:hAnsi="標楷體"/>
              </w:rPr>
            </w:pPr>
            <w:r w:rsidRPr="009431F2">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9431F2" w:rsidRDefault="00EC3075" w:rsidP="00271977">
            <w:pPr>
              <w:rPr>
                <w:rFonts w:ascii="標楷體" w:eastAsia="標楷體" w:hAnsi="標楷體"/>
              </w:rPr>
            </w:pPr>
            <w:r w:rsidRPr="009431F2">
              <w:rPr>
                <w:rFonts w:ascii="標楷體" w:eastAsia="標楷體" w:hAnsi="標楷體" w:hint="eastAsia"/>
              </w:rPr>
              <w:t>前置調解金融機構無擔保債務協議資料主檔</w:t>
            </w:r>
          </w:p>
        </w:tc>
      </w:tr>
      <w:tr w:rsidR="00EC3075" w:rsidRPr="009431F2"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9431F2" w:rsidRDefault="00EC3075" w:rsidP="00271977">
            <w:pPr>
              <w:rPr>
                <w:rFonts w:ascii="標楷體" w:eastAsia="標楷體" w:hAnsi="標楷體"/>
              </w:rPr>
            </w:pPr>
            <w:r w:rsidRPr="009431F2">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rPr>
              <w:t>前置調解金融機構無擔保債務協議資料歷程</w:t>
            </w:r>
            <w:r w:rsidRPr="009431F2">
              <w:rPr>
                <w:rFonts w:ascii="標楷體" w:eastAsia="標楷體" w:hAnsi="標楷體" w:hint="eastAsia"/>
                <w:lang w:eastAsia="zh-HK"/>
              </w:rPr>
              <w:t>檔</w:t>
            </w:r>
          </w:p>
        </w:tc>
      </w:tr>
      <w:tr w:rsidR="00EC3075" w:rsidRPr="009431F2"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9431F2" w:rsidRDefault="00EC3075"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EC3075" w:rsidRPr="009431F2"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9431F2" w:rsidRDefault="00EC3075"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EC3075" w:rsidRPr="009431F2"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9431F2" w:rsidRDefault="00EC3075" w:rsidP="00271977">
            <w:pPr>
              <w:widowControl/>
              <w:rPr>
                <w:rFonts w:ascii="標楷體" w:eastAsia="標楷體" w:hAnsi="標楷體"/>
                <w:kern w:val="0"/>
                <w:sz w:val="20"/>
                <w:szCs w:val="20"/>
              </w:rPr>
            </w:pPr>
          </w:p>
        </w:tc>
      </w:tr>
    </w:tbl>
    <w:p w14:paraId="7BB0DBC7" w14:textId="77777777" w:rsidR="00EC3075" w:rsidRPr="009431F2" w:rsidRDefault="00EC3075" w:rsidP="00271977">
      <w:pPr>
        <w:rPr>
          <w:rFonts w:ascii="標楷體" w:eastAsia="標楷體" w:hAnsi="標楷體"/>
          <w:lang w:eastAsia="x-none"/>
        </w:rPr>
      </w:pPr>
    </w:p>
    <w:p w14:paraId="4AEC4A0B"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1CE21F66" w14:textId="202D5852" w:rsidR="00EC3075" w:rsidRPr="009431F2" w:rsidRDefault="00BE5046" w:rsidP="00271977">
      <w:pPr>
        <w:rPr>
          <w:rFonts w:ascii="標楷體" w:eastAsia="標楷體" w:hAnsi="標楷體"/>
          <w:lang w:eastAsia="x-none"/>
        </w:rPr>
      </w:pPr>
      <w:r w:rsidRPr="009431F2">
        <w:rPr>
          <w:rFonts w:ascii="標楷體" w:eastAsia="標楷體" w:hAnsi="標楷體"/>
          <w:noProof/>
        </w:rPr>
        <w:drawing>
          <wp:inline distT="0" distB="0" distL="0" distR="0" wp14:anchorId="7DB4280C" wp14:editId="3FBDC763">
            <wp:extent cx="6477000" cy="152971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7000" cy="1529715"/>
                    </a:xfrm>
                    <a:prstGeom prst="rect">
                      <a:avLst/>
                    </a:prstGeom>
                    <a:noFill/>
                    <a:ln>
                      <a:noFill/>
                    </a:ln>
                  </pic:spPr>
                </pic:pic>
              </a:graphicData>
            </a:graphic>
          </wp:inline>
        </w:drawing>
      </w:r>
      <w:r w:rsidR="00EC3075" w:rsidRPr="009431F2">
        <w:rPr>
          <w:rFonts w:ascii="標楷體" w:eastAsia="標楷體" w:hAnsi="標楷體"/>
          <w:noProof/>
        </w:rPr>
        <w:t xml:space="preserve">  </w:t>
      </w:r>
      <w:r w:rsidR="00EC3075" w:rsidRPr="009431F2">
        <w:rPr>
          <w:rFonts w:ascii="標楷體" w:eastAsia="標楷體" w:hAnsi="標楷體"/>
          <w:noProof/>
          <w:highlight w:val="yellow"/>
        </w:rPr>
        <w:t xml:space="preserve"> </w:t>
      </w:r>
      <w:r w:rsidR="00EC3075" w:rsidRPr="009431F2">
        <w:rPr>
          <w:rFonts w:ascii="標楷體" w:eastAsia="標楷體" w:hAnsi="標楷體"/>
          <w:noProof/>
        </w:rPr>
        <w:t xml:space="preserve">              </w:t>
      </w:r>
    </w:p>
    <w:p w14:paraId="29DB4E4B"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5D575C99"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功能說明</w:t>
            </w:r>
          </w:p>
        </w:tc>
      </w:tr>
      <w:tr w:rsidR="00EC3075" w:rsidRPr="009431F2"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EC3075" w:rsidRPr="009431F2"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9431F2" w:rsidRDefault="00EC3075"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2D983A95" w14:textId="77777777" w:rsidR="00EC3075" w:rsidRPr="009431F2" w:rsidRDefault="00EC3075" w:rsidP="00271977">
      <w:pPr>
        <w:pStyle w:val="af9"/>
        <w:ind w:leftChars="0" w:left="1418"/>
        <w:rPr>
          <w:rFonts w:ascii="標楷體" w:eastAsia="標楷體" w:hAnsi="標楷體"/>
          <w:sz w:val="26"/>
          <w:szCs w:val="26"/>
          <w:lang w:eastAsia="x-none"/>
        </w:rPr>
      </w:pPr>
    </w:p>
    <w:p w14:paraId="440C3EFE"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EC3075" w:rsidRPr="009431F2"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9431F2" w:rsidRDefault="00EC3075" w:rsidP="00271977">
            <w:pPr>
              <w:widowControl/>
              <w:rPr>
                <w:rFonts w:ascii="標楷體" w:eastAsia="標楷體" w:hAnsi="標楷體"/>
                <w:lang w:eastAsia="x-none"/>
              </w:rPr>
            </w:pPr>
          </w:p>
        </w:tc>
      </w:tr>
      <w:tr w:rsidR="00EC3075" w:rsidRPr="009431F2"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9431F2" w:rsidRDefault="00EC3075" w:rsidP="00271977">
            <w:pPr>
              <w:rPr>
                <w:rFonts w:ascii="標楷體" w:eastAsia="標楷體" w:hAnsi="標楷體"/>
              </w:rPr>
            </w:pPr>
            <w:r w:rsidRPr="009431F2">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9431F2" w:rsidRDefault="00EC3075" w:rsidP="00271977">
            <w:pPr>
              <w:rPr>
                <w:rFonts w:ascii="標楷體" w:eastAsia="標楷體" w:hAnsi="標楷體"/>
                <w:lang w:eastAsia="x-none"/>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9431F2" w:rsidRDefault="00EC3075" w:rsidP="00271977">
            <w:pPr>
              <w:rPr>
                <w:rFonts w:ascii="標楷體" w:eastAsia="標楷體" w:hAnsi="標楷體"/>
              </w:rPr>
            </w:pPr>
            <w:r w:rsidRPr="009431F2">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9431F2" w:rsidRDefault="00EC3075"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9431F2" w:rsidRDefault="00EC3075" w:rsidP="00271977">
            <w:pPr>
              <w:rPr>
                <w:rFonts w:ascii="標楷體" w:eastAsia="標楷體" w:hAnsi="標楷體"/>
              </w:rPr>
            </w:pPr>
            <w:r w:rsidRPr="009431F2">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9431F2" w:rsidRDefault="00EC3075" w:rsidP="00271977">
            <w:pPr>
              <w:rPr>
                <w:rFonts w:ascii="標楷體" w:eastAsia="標楷體" w:hAnsi="標楷體"/>
              </w:rPr>
            </w:pPr>
            <w:r w:rsidRPr="009431F2">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EC3075" w:rsidRPr="009431F2"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9431F2" w:rsidRDefault="00EC3075" w:rsidP="00271977">
            <w:pPr>
              <w:snapToGrid w:val="0"/>
              <w:rPr>
                <w:rFonts w:ascii="標楷體" w:eastAsia="標楷體" w:hAnsi="標楷體"/>
              </w:rPr>
            </w:pPr>
            <w:r w:rsidRPr="009431F2">
              <w:rPr>
                <w:rFonts w:ascii="標楷體" w:eastAsia="標楷體" w:hAnsi="標楷體" w:hint="eastAsia"/>
              </w:rPr>
              <w:t>檢核[身分證字號(CustId)]、[報送單位代號(</w:t>
            </w:r>
            <w:r w:rsidRPr="009431F2">
              <w:rPr>
                <w:rFonts w:ascii="標楷體" w:eastAsia="標楷體" w:hAnsi="標楷體"/>
              </w:rPr>
              <w:t>SubmitKey)</w:t>
            </w:r>
            <w:r w:rsidRPr="009431F2">
              <w:rPr>
                <w:rFonts w:ascii="標楷體" w:eastAsia="標楷體" w:hAnsi="標楷體" w:hint="eastAsia"/>
              </w:rPr>
              <w:t>]、[調解申請日(ApplyDate)]、[受理調解機構代號(CourtCode)]是否存在於[前置調解金融機構無擔保債務協議資料主檔(</w:t>
            </w:r>
            <w:r w:rsidRPr="009431F2">
              <w:rPr>
                <w:rFonts w:ascii="標楷體" w:eastAsia="標楷體" w:hAnsi="標楷體"/>
              </w:rPr>
              <w:t>JcicZ447)</w:t>
            </w:r>
            <w:r w:rsidRPr="009431F2">
              <w:rPr>
                <w:rFonts w:ascii="標楷體" w:eastAsia="標楷體" w:hAnsi="標楷體" w:hint="eastAsia"/>
              </w:rPr>
              <w:t>]，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若存在則依[流水號(JcicZ447</w:t>
            </w:r>
            <w:r w:rsidRPr="009431F2">
              <w:rPr>
                <w:rFonts w:ascii="標楷體" w:eastAsia="標楷體" w:hAnsi="標楷體"/>
              </w:rPr>
              <w:t>.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更生債權金額異動通知資料主檔(</w:t>
            </w:r>
            <w:r w:rsidRPr="009431F2">
              <w:rPr>
                <w:rFonts w:ascii="標楷體" w:eastAsia="標楷體" w:hAnsi="標楷體"/>
              </w:rPr>
              <w:t>JcicZ447</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hint="eastAsia"/>
              </w:rPr>
              <w:t>E0001:查詢資料不存在</w:t>
            </w:r>
            <w:r w:rsidRPr="009431F2">
              <w:rPr>
                <w:rFonts w:ascii="標楷體" w:eastAsia="標楷體" w:hAnsi="標楷體" w:hint="eastAsia"/>
              </w:rPr>
              <w:t>"</w:t>
            </w:r>
          </w:p>
        </w:tc>
      </w:tr>
    </w:tbl>
    <w:p w14:paraId="1FB7AE78"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64ACF1A8"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59BF9F7C"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9431F2">
        <w:rPr>
          <w:rFonts w:ascii="標楷體" w:eastAsia="標楷體" w:hAnsi="標楷體"/>
          <w:noProof/>
        </w:rPr>
        <w:t xml:space="preserve">    </w:t>
      </w:r>
    </w:p>
    <w:p w14:paraId="27562FA4"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9431F2" w:rsidRDefault="00EC3075" w:rsidP="00271977">
            <w:pPr>
              <w:jc w:val="center"/>
              <w:rPr>
                <w:rFonts w:ascii="標楷體" w:eastAsia="標楷體" w:hAnsi="標楷體"/>
              </w:rPr>
            </w:pPr>
            <w:r w:rsidRPr="009431F2">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EC3075" w:rsidRPr="009431F2"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47</w:t>
            </w:r>
            <w:r w:rsidRPr="009431F2">
              <w:rPr>
                <w:rFonts w:ascii="標楷體" w:eastAsia="標楷體" w:hAnsi="標楷體" w:hint="eastAsia"/>
                <w:lang w:eastAsia="zh-CN"/>
              </w:rPr>
              <w:t>Lo</w:t>
            </w:r>
            <w:r w:rsidRPr="009431F2">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9431F2" w:rsidRDefault="00EC3075" w:rsidP="00271977">
            <w:pPr>
              <w:jc w:val="both"/>
              <w:rPr>
                <w:rFonts w:ascii="標楷體" w:eastAsia="標楷體" w:hAnsi="標楷體"/>
                <w:lang w:eastAsia="zh-CN"/>
              </w:rPr>
            </w:pPr>
          </w:p>
        </w:tc>
      </w:tr>
      <w:tr w:rsidR="00EC3075" w:rsidRPr="009431F2"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9431F2" w:rsidRDefault="00EC3075" w:rsidP="00271977">
            <w:pPr>
              <w:jc w:val="both"/>
              <w:rPr>
                <w:rFonts w:ascii="標楷體" w:eastAsia="標楷體" w:hAnsi="標楷體"/>
                <w:lang w:eastAsia="zh-CN"/>
              </w:rPr>
            </w:pPr>
          </w:p>
        </w:tc>
      </w:tr>
      <w:tr w:rsidR="00EC3075" w:rsidRPr="009431F2"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9431F2" w:rsidRDefault="00EC3075" w:rsidP="00271977">
            <w:pPr>
              <w:jc w:val="both"/>
              <w:rPr>
                <w:rFonts w:ascii="標楷體" w:eastAsia="標楷體" w:hAnsi="標楷體"/>
                <w:lang w:eastAsia="zh-CN"/>
              </w:rPr>
            </w:pPr>
          </w:p>
        </w:tc>
      </w:tr>
      <w:tr w:rsidR="00EC3075" w:rsidRPr="009431F2"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9431F2" w:rsidRDefault="00EC3075" w:rsidP="00271977">
            <w:pPr>
              <w:jc w:val="both"/>
              <w:rPr>
                <w:rFonts w:ascii="標楷體" w:eastAsia="標楷體" w:hAnsi="標楷體"/>
                <w:lang w:eastAsia="zh-CN"/>
              </w:rPr>
            </w:pPr>
          </w:p>
        </w:tc>
      </w:tr>
      <w:tr w:rsidR="00EC3075" w:rsidRPr="009431F2"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9431F2" w:rsidRDefault="00EC3075" w:rsidP="00271977">
            <w:pPr>
              <w:jc w:val="both"/>
              <w:rPr>
                <w:rFonts w:ascii="標楷體" w:eastAsia="標楷體" w:hAnsi="標楷體"/>
                <w:lang w:eastAsia="zh-CN"/>
              </w:rPr>
            </w:pPr>
          </w:p>
        </w:tc>
      </w:tr>
      <w:tr w:rsidR="00EC3075" w:rsidRPr="009431F2"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9431F2" w:rsidRDefault="00EC3075" w:rsidP="00271977">
            <w:pPr>
              <w:jc w:val="both"/>
              <w:rPr>
                <w:rFonts w:ascii="標楷體" w:eastAsia="標楷體" w:hAnsi="標楷體"/>
                <w:lang w:eastAsia="zh-CN"/>
              </w:rPr>
            </w:pPr>
          </w:p>
        </w:tc>
      </w:tr>
      <w:tr w:rsidR="00EC3075" w:rsidRPr="009431F2"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9431F2" w:rsidRDefault="00EC3075" w:rsidP="00271977">
            <w:pPr>
              <w:jc w:val="both"/>
              <w:rPr>
                <w:rFonts w:ascii="標楷體" w:eastAsia="標楷體" w:hAnsi="標楷體"/>
                <w:lang w:eastAsia="zh-CN"/>
              </w:rPr>
            </w:pPr>
          </w:p>
        </w:tc>
      </w:tr>
      <w:tr w:rsidR="00EC3075" w:rsidRPr="009431F2"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9431F2" w:rsidRDefault="00EC3075" w:rsidP="00271977">
            <w:pPr>
              <w:jc w:val="both"/>
              <w:rPr>
                <w:rFonts w:ascii="標楷體" w:eastAsia="標楷體" w:hAnsi="標楷體"/>
                <w:lang w:eastAsia="zh-CN"/>
              </w:rPr>
            </w:pPr>
          </w:p>
        </w:tc>
      </w:tr>
      <w:tr w:rsidR="00EC3075" w:rsidRPr="009431F2"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9431F2" w:rsidRDefault="00EC3075" w:rsidP="00271977">
            <w:pPr>
              <w:jc w:val="both"/>
              <w:rPr>
                <w:rFonts w:ascii="標楷體" w:eastAsia="標楷體" w:hAnsi="標楷體"/>
                <w:lang w:eastAsia="zh-CN"/>
              </w:rPr>
            </w:pPr>
          </w:p>
        </w:tc>
      </w:tr>
      <w:tr w:rsidR="00EC3075" w:rsidRPr="009431F2"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7</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EC3075" w:rsidRPr="009431F2"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47</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EC3075" w:rsidRPr="009431F2"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7</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9431F2" w:rsidRDefault="00EC3075" w:rsidP="00271977">
            <w:pPr>
              <w:jc w:val="both"/>
              <w:rPr>
                <w:rFonts w:ascii="標楷體" w:eastAsia="標楷體" w:hAnsi="標楷體"/>
              </w:rPr>
            </w:pPr>
          </w:p>
        </w:tc>
      </w:tr>
    </w:tbl>
    <w:p w14:paraId="2C46FC2D" w14:textId="77777777" w:rsidR="00EC3075" w:rsidRPr="009431F2" w:rsidRDefault="00EC3075" w:rsidP="00271977">
      <w:pPr>
        <w:widowControl/>
        <w:rPr>
          <w:rFonts w:ascii="標楷體" w:eastAsia="標楷體" w:hAnsi="標楷體"/>
        </w:rPr>
      </w:pPr>
    </w:p>
    <w:p w14:paraId="3A4503D1" w14:textId="77777777" w:rsidR="00EC3075" w:rsidRPr="009431F2" w:rsidRDefault="00EC3075" w:rsidP="00271977">
      <w:pPr>
        <w:widowControl/>
        <w:rPr>
          <w:rFonts w:ascii="標楷體" w:eastAsia="標楷體" w:hAnsi="標楷體" w:cs="標楷體"/>
          <w:kern w:val="0"/>
          <w:szCs w:val="28"/>
        </w:rPr>
      </w:pPr>
    </w:p>
    <w:p w14:paraId="3086CCB5" w14:textId="11F328C3"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3F54EBCD"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8058 消債條例JCIC報送資料歷程查詢(448)</w:t>
      </w:r>
    </w:p>
    <w:p w14:paraId="37E6F3A3"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9431F2" w:rsidRDefault="00EC3075" w:rsidP="00271977">
            <w:pPr>
              <w:rPr>
                <w:rFonts w:ascii="標楷體" w:eastAsia="標楷體" w:hAnsi="標楷體"/>
              </w:rPr>
            </w:pPr>
            <w:r w:rsidRPr="009431F2">
              <w:rPr>
                <w:rFonts w:ascii="標楷體" w:eastAsia="標楷體" w:hAnsi="標楷體"/>
              </w:rPr>
              <w:t>消債條例JCIC報送資料歷程查詢(448)</w:t>
            </w:r>
          </w:p>
        </w:tc>
      </w:tr>
      <w:tr w:rsidR="00EC3075" w:rsidRPr="009431F2"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查詢前置調解無擔保債務還款分配資料時</w:t>
            </w:r>
          </w:p>
        </w:tc>
      </w:tr>
      <w:tr w:rsidR="00EC3075" w:rsidRPr="009431F2"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color w:val="FF0000"/>
              </w:rPr>
              <w:t>參考流程</w:t>
            </w:r>
          </w:p>
          <w:p w14:paraId="1B376B7B"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2.查詢[前置調解無擔保債務還款分配資料(JcicZ448)]與[前置調解無擔保債務還款分配資料(JcicZ448Log)]</w:t>
            </w:r>
          </w:p>
          <w:p w14:paraId="3822FBEA"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lang w:eastAsia="zh-HK"/>
              </w:rPr>
              <w:t>依據輸入查詢條件</w:t>
            </w:r>
            <w:r w:rsidRPr="009431F2">
              <w:rPr>
                <w:rFonts w:ascii="標楷體" w:eastAsia="標楷體" w:hAnsi="標楷體"/>
              </w:rPr>
              <w:t>,</w:t>
            </w:r>
            <w:r w:rsidRPr="009431F2">
              <w:rPr>
                <w:rFonts w:ascii="標楷體" w:eastAsia="標楷體" w:hAnsi="標楷體"/>
                <w:lang w:eastAsia="zh-HK"/>
              </w:rPr>
              <w:t>輸出查詢資料</w:t>
            </w:r>
            <w:r w:rsidRPr="009431F2">
              <w:rPr>
                <w:rFonts w:ascii="標楷體" w:eastAsia="標楷體" w:hAnsi="標楷體"/>
              </w:rPr>
              <w:t>並依[建檔日期(JcicZ448Log.CreateDate)]由大至小排序</w:t>
            </w:r>
          </w:p>
        </w:tc>
      </w:tr>
      <w:tr w:rsidR="00EC3075" w:rsidRPr="009431F2"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9431F2" w:rsidRDefault="00EC3075" w:rsidP="00271977">
            <w:pPr>
              <w:rPr>
                <w:rFonts w:ascii="標楷體" w:eastAsia="標楷體" w:hAnsi="標楷體"/>
                <w:lang w:eastAsia="x-none"/>
              </w:rPr>
            </w:pPr>
          </w:p>
        </w:tc>
      </w:tr>
      <w:tr w:rsidR="00EC3075" w:rsidRPr="009431F2"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9431F2" w:rsidRDefault="00EC3075" w:rsidP="00271977">
            <w:pPr>
              <w:rPr>
                <w:rFonts w:ascii="標楷體" w:eastAsia="標楷體" w:hAnsi="標楷體"/>
                <w:lang w:eastAsia="x-none"/>
              </w:rPr>
            </w:pPr>
          </w:p>
        </w:tc>
      </w:tr>
      <w:tr w:rsidR="00EC3075" w:rsidRPr="009431F2"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提供資料查詢輸出</w:t>
            </w:r>
          </w:p>
        </w:tc>
      </w:tr>
      <w:tr w:rsidR="00EC3075" w:rsidRPr="009431F2"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9431F2" w:rsidRDefault="00EC3075" w:rsidP="00271977">
            <w:pPr>
              <w:rPr>
                <w:rFonts w:ascii="標楷體" w:eastAsia="標楷體" w:hAnsi="標楷體"/>
                <w:lang w:eastAsia="x-none"/>
              </w:rPr>
            </w:pPr>
          </w:p>
        </w:tc>
      </w:tr>
      <w:tr w:rsidR="00EC3075" w:rsidRPr="009431F2"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9431F2" w:rsidRDefault="00EC3075" w:rsidP="00271977">
            <w:pPr>
              <w:rPr>
                <w:rFonts w:ascii="標楷體" w:eastAsia="標楷體" w:hAnsi="標楷體"/>
              </w:rPr>
            </w:pPr>
          </w:p>
        </w:tc>
      </w:tr>
    </w:tbl>
    <w:p w14:paraId="5C46341B"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0C49E766"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說明</w:t>
            </w:r>
          </w:p>
        </w:tc>
      </w:tr>
      <w:tr w:rsidR="00EC3075" w:rsidRPr="009431F2"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9431F2" w:rsidRDefault="00EC3075" w:rsidP="00271977">
            <w:pPr>
              <w:rPr>
                <w:rFonts w:ascii="標楷體" w:eastAsia="標楷體" w:hAnsi="標楷體"/>
              </w:rPr>
            </w:pPr>
            <w:r w:rsidRPr="009431F2">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9431F2" w:rsidRDefault="00EC3075" w:rsidP="00271977">
            <w:pPr>
              <w:rPr>
                <w:rFonts w:ascii="標楷體" w:eastAsia="標楷體" w:hAnsi="標楷體"/>
              </w:rPr>
            </w:pPr>
            <w:r w:rsidRPr="009431F2">
              <w:rPr>
                <w:rFonts w:ascii="標楷體" w:eastAsia="標楷體" w:hAnsi="標楷體"/>
              </w:rPr>
              <w:t>前置調解無擔保債務還款分配資料主檔</w:t>
            </w:r>
          </w:p>
        </w:tc>
      </w:tr>
      <w:tr w:rsidR="00EC3075" w:rsidRPr="009431F2"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9431F2" w:rsidRDefault="00EC3075" w:rsidP="00271977">
            <w:pPr>
              <w:rPr>
                <w:rFonts w:ascii="標楷體" w:eastAsia="標楷體" w:hAnsi="標楷體"/>
              </w:rPr>
            </w:pPr>
            <w:r w:rsidRPr="009431F2">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9431F2" w:rsidRDefault="00EC3075" w:rsidP="00271977">
            <w:pPr>
              <w:rPr>
                <w:rFonts w:ascii="標楷體" w:eastAsia="標楷體" w:hAnsi="標楷體"/>
                <w:lang w:eastAsia="zh-HK"/>
              </w:rPr>
            </w:pPr>
            <w:r w:rsidRPr="009431F2">
              <w:rPr>
                <w:rFonts w:ascii="標楷體" w:eastAsia="標楷體" w:hAnsi="標楷體"/>
              </w:rPr>
              <w:t>前置調解無擔保債務還款分配資料歷程</w:t>
            </w:r>
            <w:r w:rsidRPr="009431F2">
              <w:rPr>
                <w:rFonts w:ascii="標楷體" w:eastAsia="標楷體" w:hAnsi="標楷體"/>
                <w:lang w:eastAsia="zh-HK"/>
              </w:rPr>
              <w:t>檔</w:t>
            </w:r>
          </w:p>
        </w:tc>
      </w:tr>
      <w:tr w:rsidR="00EC3075" w:rsidRPr="009431F2"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9431F2" w:rsidRDefault="00EC3075"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9431F2" w:rsidRDefault="00EC3075" w:rsidP="00271977">
            <w:pPr>
              <w:rPr>
                <w:rFonts w:ascii="標楷體" w:eastAsia="標楷體" w:hAnsi="標楷體"/>
              </w:rPr>
            </w:pPr>
            <w:r w:rsidRPr="009431F2">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共用代碼檔</w:t>
            </w:r>
          </w:p>
        </w:tc>
      </w:tr>
      <w:tr w:rsidR="00EC3075" w:rsidRPr="009431F2"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9431F2" w:rsidRDefault="00EC3075"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9431F2" w:rsidRDefault="00EC3075" w:rsidP="00271977">
            <w:pPr>
              <w:rPr>
                <w:rFonts w:ascii="標楷體" w:eastAsia="標楷體" w:hAnsi="標楷體"/>
              </w:rPr>
            </w:pPr>
            <w:r w:rsidRPr="009431F2">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員工資料檔</w:t>
            </w:r>
          </w:p>
        </w:tc>
      </w:tr>
      <w:tr w:rsidR="00EC3075" w:rsidRPr="009431F2"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9431F2" w:rsidRDefault="00EC3075" w:rsidP="00271977">
            <w:pPr>
              <w:widowControl/>
              <w:rPr>
                <w:rFonts w:ascii="標楷體" w:eastAsia="標楷體" w:hAnsi="標楷體"/>
                <w:kern w:val="0"/>
                <w:sz w:val="20"/>
                <w:szCs w:val="20"/>
              </w:rPr>
            </w:pPr>
          </w:p>
        </w:tc>
      </w:tr>
    </w:tbl>
    <w:p w14:paraId="6AEB1B64" w14:textId="77777777" w:rsidR="00EC3075" w:rsidRPr="009431F2" w:rsidRDefault="00EC3075" w:rsidP="00271977">
      <w:pPr>
        <w:rPr>
          <w:rFonts w:ascii="標楷體" w:eastAsia="標楷體" w:hAnsi="標楷體"/>
          <w:lang w:eastAsia="x-none"/>
        </w:rPr>
      </w:pPr>
    </w:p>
    <w:p w14:paraId="5886C5FC" w14:textId="77777777" w:rsidR="00EC3075" w:rsidRPr="009431F2" w:rsidRDefault="00EC3075" w:rsidP="00271977">
      <w:pPr>
        <w:pStyle w:val="af9"/>
        <w:numPr>
          <w:ilvl w:val="0"/>
          <w:numId w:val="76"/>
        </w:numPr>
        <w:ind w:leftChars="0" w:left="1418"/>
        <w:rPr>
          <w:rFonts w:ascii="標楷體" w:eastAsia="標楷體" w:hAnsi="標楷體"/>
          <w:lang w:eastAsia="x-none"/>
        </w:rPr>
      </w:pPr>
      <w:r w:rsidRPr="009431F2">
        <w:rPr>
          <w:rFonts w:ascii="標楷體" w:eastAsia="標楷體" w:hAnsi="標楷體"/>
          <w:sz w:val="26"/>
          <w:szCs w:val="26"/>
          <w:lang w:eastAsia="x-none"/>
        </w:rPr>
        <w:t>UI</w:t>
      </w:r>
      <w:r w:rsidRPr="009431F2">
        <w:rPr>
          <w:rFonts w:ascii="標楷體" w:eastAsia="標楷體" w:hAnsi="標楷體"/>
          <w:sz w:val="26"/>
          <w:szCs w:val="26"/>
          <w:lang w:val="x-none" w:eastAsia="x-none"/>
        </w:rPr>
        <w:t>畫面</w:t>
      </w:r>
      <w:r w:rsidRPr="009431F2">
        <w:rPr>
          <w:rFonts w:ascii="標楷體" w:eastAsia="標楷體" w:hAnsi="標楷體"/>
          <w:sz w:val="26"/>
          <w:szCs w:val="26"/>
        </w:rPr>
        <w:t>:</w:t>
      </w:r>
    </w:p>
    <w:p w14:paraId="45663BB9" w14:textId="644CB94B" w:rsidR="00EC3075" w:rsidRPr="009431F2" w:rsidRDefault="00F5634E" w:rsidP="00271977">
      <w:pPr>
        <w:rPr>
          <w:rFonts w:ascii="標楷體" w:eastAsia="標楷體" w:hAnsi="標楷體"/>
          <w:lang w:eastAsia="x-none"/>
        </w:rPr>
      </w:pPr>
      <w:r w:rsidRPr="009431F2">
        <w:rPr>
          <w:rFonts w:ascii="標楷體" w:eastAsia="標楷體" w:hAnsi="標楷體"/>
          <w:noProof/>
        </w:rPr>
        <w:drawing>
          <wp:inline distT="0" distB="0" distL="0" distR="0" wp14:anchorId="75FD302C" wp14:editId="09598720">
            <wp:extent cx="6471285" cy="17583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71285" cy="1758315"/>
                    </a:xfrm>
                    <a:prstGeom prst="rect">
                      <a:avLst/>
                    </a:prstGeom>
                    <a:noFill/>
                    <a:ln>
                      <a:noFill/>
                    </a:ln>
                  </pic:spPr>
                </pic:pic>
              </a:graphicData>
            </a:graphic>
          </wp:inline>
        </w:drawing>
      </w:r>
      <w:r w:rsidR="00EC3075" w:rsidRPr="009431F2">
        <w:rPr>
          <w:rFonts w:ascii="標楷體" w:eastAsia="標楷體" w:hAnsi="標楷體"/>
          <w:noProof/>
        </w:rPr>
        <w:t xml:space="preserve">  </w:t>
      </w:r>
      <w:r w:rsidR="00EC3075" w:rsidRPr="009431F2">
        <w:rPr>
          <w:rFonts w:ascii="標楷體" w:eastAsia="標楷體" w:hAnsi="標楷體"/>
          <w:noProof/>
          <w:highlight w:val="yellow"/>
        </w:rPr>
        <w:t xml:space="preserve"> </w:t>
      </w:r>
      <w:r w:rsidR="00EC3075" w:rsidRPr="009431F2">
        <w:rPr>
          <w:rFonts w:ascii="標楷體" w:eastAsia="標楷體" w:hAnsi="標楷體"/>
          <w:noProof/>
        </w:rPr>
        <w:t xml:space="preserve">              </w:t>
      </w:r>
    </w:p>
    <w:p w14:paraId="7E0E069D"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入畫面</w:t>
      </w:r>
      <w:r w:rsidRPr="009431F2">
        <w:rPr>
          <w:rFonts w:ascii="標楷體" w:hAnsi="標楷體"/>
          <w:lang w:eastAsia="zh-HK"/>
        </w:rPr>
        <w:t>按鈕</w:t>
      </w:r>
      <w:r w:rsidRPr="009431F2">
        <w:rPr>
          <w:rFonts w:ascii="標楷體" w:hAnsi="標楷體"/>
        </w:rPr>
        <w:t>說明:</w:t>
      </w:r>
    </w:p>
    <w:p w14:paraId="7B20B024"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功能說明</w:t>
            </w:r>
          </w:p>
        </w:tc>
      </w:tr>
      <w:tr w:rsidR="00EC3075" w:rsidRPr="009431F2"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關閉此查詢畫面</w:t>
            </w:r>
          </w:p>
        </w:tc>
      </w:tr>
      <w:tr w:rsidR="00EC3075" w:rsidRPr="009431F2"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隱</w:t>
            </w:r>
            <w:r w:rsidRPr="009431F2">
              <w:rPr>
                <w:rFonts w:ascii="標楷體" w:eastAsia="標楷體" w:hAnsi="標楷體"/>
              </w:rPr>
              <w:t>藏/</w:t>
            </w:r>
            <w:r w:rsidRPr="009431F2">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輸入條件切換隱</w:t>
            </w:r>
            <w:r w:rsidRPr="009431F2">
              <w:rPr>
                <w:rFonts w:ascii="標楷體" w:eastAsia="標楷體" w:hAnsi="標楷體"/>
              </w:rPr>
              <w:t>藏</w:t>
            </w:r>
            <w:r w:rsidRPr="009431F2">
              <w:rPr>
                <w:rFonts w:ascii="標楷體" w:eastAsia="標楷體" w:hAnsi="標楷體"/>
                <w:lang w:eastAsia="zh-HK"/>
              </w:rPr>
              <w:t>及顯示</w:t>
            </w:r>
          </w:p>
        </w:tc>
      </w:tr>
    </w:tbl>
    <w:p w14:paraId="2EB97998" w14:textId="77777777" w:rsidR="00EC3075" w:rsidRPr="009431F2" w:rsidRDefault="00EC3075" w:rsidP="00271977">
      <w:pPr>
        <w:pStyle w:val="af9"/>
        <w:ind w:leftChars="0" w:left="1418"/>
        <w:rPr>
          <w:rFonts w:ascii="標楷體" w:eastAsia="標楷體" w:hAnsi="標楷體"/>
          <w:sz w:val="26"/>
          <w:szCs w:val="26"/>
          <w:lang w:eastAsia="x-none"/>
        </w:rPr>
      </w:pPr>
    </w:p>
    <w:p w14:paraId="1C7A7F6F"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入畫面資料說明</w:t>
      </w:r>
      <w:r w:rsidRPr="009431F2">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處理邏輯及注意事項</w:t>
            </w:r>
          </w:p>
        </w:tc>
      </w:tr>
      <w:tr w:rsidR="00EC3075" w:rsidRPr="009431F2"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9431F2" w:rsidRDefault="00EC3075" w:rsidP="00271977">
            <w:pPr>
              <w:widowControl/>
              <w:rPr>
                <w:rFonts w:ascii="標楷體" w:eastAsia="標楷體" w:hAnsi="標楷體"/>
                <w:lang w:eastAsia="x-none"/>
              </w:rPr>
            </w:pPr>
          </w:p>
        </w:tc>
      </w:tr>
      <w:tr w:rsidR="00EC3075" w:rsidRPr="009431F2"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9431F2" w:rsidRDefault="00EC3075" w:rsidP="00271977">
            <w:pPr>
              <w:rPr>
                <w:rFonts w:ascii="標楷體" w:eastAsia="標楷體" w:hAnsi="標楷體"/>
              </w:rPr>
            </w:pPr>
            <w:r w:rsidRPr="009431F2">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9431F2" w:rsidRDefault="00EC3075" w:rsidP="00271977">
            <w:pPr>
              <w:rPr>
                <w:rFonts w:ascii="標楷體" w:eastAsia="標楷體" w:hAnsi="標楷體"/>
                <w:lang w:eastAsia="x-none"/>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9431F2" w:rsidRDefault="00EC3075" w:rsidP="00271977">
            <w:pPr>
              <w:rPr>
                <w:rFonts w:ascii="標楷體" w:eastAsia="標楷體" w:hAnsi="標楷體"/>
              </w:rPr>
            </w:pPr>
            <w:r w:rsidRPr="009431F2">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9431F2" w:rsidRDefault="00EC3075" w:rsidP="00271977">
            <w:pPr>
              <w:rPr>
                <w:rFonts w:ascii="標楷體" w:eastAsia="標楷體" w:hAnsi="標楷體"/>
              </w:rPr>
            </w:pPr>
            <w:r w:rsidRPr="009431F2">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9431F2" w:rsidRDefault="00EC3075" w:rsidP="00271977">
            <w:pPr>
              <w:rPr>
                <w:rFonts w:ascii="標楷體" w:eastAsia="標楷體" w:hAnsi="標楷體"/>
              </w:rPr>
            </w:pPr>
            <w:r w:rsidRPr="009431F2">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9431F2" w:rsidRDefault="00EC3075" w:rsidP="00271977">
            <w:pPr>
              <w:rPr>
                <w:rFonts w:ascii="標楷體" w:eastAsia="標楷體" w:hAnsi="標楷體"/>
              </w:rPr>
            </w:pPr>
            <w:r w:rsidRPr="009431F2">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9431F2" w:rsidRDefault="00EC3075" w:rsidP="00271977">
            <w:pPr>
              <w:rPr>
                <w:rFonts w:ascii="標楷體" w:eastAsia="標楷體" w:hAnsi="標楷體"/>
              </w:rPr>
            </w:pPr>
            <w:r w:rsidRPr="009431F2">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9431F2" w:rsidRDefault="00EC3075" w:rsidP="00271977">
            <w:pPr>
              <w:rPr>
                <w:rFonts w:ascii="標楷體" w:eastAsia="標楷體" w:hAnsi="標楷體"/>
              </w:rPr>
            </w:pPr>
            <w:r w:rsidRPr="009431F2">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9431F2" w:rsidRDefault="00EC3075" w:rsidP="00271977">
            <w:pPr>
              <w:snapToGrid w:val="0"/>
              <w:rPr>
                <w:rFonts w:ascii="標楷體" w:eastAsia="標楷體" w:hAnsi="標楷體"/>
              </w:rPr>
            </w:pPr>
            <w:r w:rsidRPr="009431F2">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9431F2">
              <w:rPr>
                <w:rFonts w:ascii="標楷體" w:eastAsia="標楷體" w:hAnsi="標楷體"/>
              </w:rPr>
              <w:t>E0001:查詢資料不存在</w:t>
            </w:r>
            <w:r w:rsidRPr="009431F2">
              <w:rPr>
                <w:rFonts w:ascii="標楷體" w:eastAsia="標楷體" w:hAnsi="標楷體"/>
              </w:rPr>
              <w:t>"，若存在則依[流水號(JcicZ448.Ukey)]尋找[更生債權金額異動通知資料主檔(JcicZ448Log)]資料是否存在，若不存在則顯示錯誤訊息"</w:t>
            </w:r>
            <w:r w:rsidR="002A01F8" w:rsidRPr="009431F2">
              <w:rPr>
                <w:rFonts w:ascii="標楷體" w:eastAsia="標楷體" w:hAnsi="標楷體"/>
              </w:rPr>
              <w:t>E0001:查詢資料不存在</w:t>
            </w:r>
            <w:r w:rsidRPr="009431F2">
              <w:rPr>
                <w:rFonts w:ascii="標楷體" w:eastAsia="標楷體" w:hAnsi="標楷體"/>
              </w:rPr>
              <w:t>"</w:t>
            </w:r>
          </w:p>
        </w:tc>
      </w:tr>
    </w:tbl>
    <w:p w14:paraId="083A2537"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39B25FC2"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出畫面:</w:t>
      </w:r>
    </w:p>
    <w:p w14:paraId="0B1078D6" w14:textId="2196E4CC" w:rsidR="00EC3075" w:rsidRPr="009431F2" w:rsidRDefault="004A7584" w:rsidP="00271977">
      <w:pPr>
        <w:rPr>
          <w:rFonts w:ascii="標楷體" w:eastAsia="標楷體" w:hAnsi="標楷體"/>
        </w:rPr>
      </w:pPr>
      <w:r w:rsidRPr="009431F2">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313180"/>
                    </a:xfrm>
                    <a:prstGeom prst="rect">
                      <a:avLst/>
                    </a:prstGeom>
                  </pic:spPr>
                </pic:pic>
              </a:graphicData>
            </a:graphic>
          </wp:inline>
        </w:drawing>
      </w:r>
      <w:r w:rsidR="00EC3075" w:rsidRPr="009431F2">
        <w:rPr>
          <w:rFonts w:ascii="標楷體" w:eastAsia="標楷體" w:hAnsi="標楷體"/>
          <w:noProof/>
        </w:rPr>
        <w:t xml:space="preserve">    </w:t>
      </w:r>
    </w:p>
    <w:p w14:paraId="11F857AD"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w:t>
      </w:r>
      <w:r w:rsidRPr="009431F2">
        <w:rPr>
          <w:rFonts w:ascii="標楷體" w:eastAsia="標楷體" w:hAnsi="標楷體"/>
          <w:sz w:val="26"/>
          <w:szCs w:val="26"/>
        </w:rPr>
        <w:t>出</w:t>
      </w:r>
      <w:r w:rsidRPr="009431F2">
        <w:rPr>
          <w:rFonts w:ascii="標楷體" w:eastAsia="標楷體" w:hAnsi="標楷體"/>
          <w:sz w:val="26"/>
          <w:szCs w:val="26"/>
          <w:lang w:val="x-none" w:eastAsia="x-none"/>
        </w:rPr>
        <w:t>畫面說明</w:t>
      </w:r>
      <w:r w:rsidRPr="009431F2">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輸出</w:t>
            </w:r>
            <w:r w:rsidRPr="009431F2">
              <w:rPr>
                <w:rFonts w:ascii="標楷體" w:eastAsia="標楷體" w:hAnsi="標楷體"/>
              </w:rPr>
              <w:t>/</w:t>
            </w:r>
            <w:r w:rsidRPr="009431F2">
              <w:rPr>
                <w:rFonts w:ascii="標楷體" w:eastAsia="標楷體" w:hAnsi="標楷體"/>
                <w:lang w:eastAsia="zh-HK"/>
              </w:rPr>
              <w:t>功能說明</w:t>
            </w:r>
          </w:p>
        </w:tc>
      </w:tr>
      <w:tr w:rsidR="00EC3075" w:rsidRPr="009431F2"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9431F2" w:rsidRDefault="00EC3075" w:rsidP="00271977">
            <w:pPr>
              <w:jc w:val="both"/>
              <w:rPr>
                <w:rFonts w:ascii="標楷體" w:eastAsia="標楷體" w:hAnsi="標楷體"/>
                <w:lang w:eastAsia="zh-CN"/>
              </w:rPr>
            </w:pPr>
          </w:p>
        </w:tc>
      </w:tr>
      <w:tr w:rsidR="00EC3075" w:rsidRPr="009431F2"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9431F2" w:rsidRDefault="00EC3075" w:rsidP="00271977">
            <w:pPr>
              <w:jc w:val="both"/>
              <w:rPr>
                <w:rFonts w:ascii="標楷體" w:eastAsia="標楷體" w:hAnsi="標楷體"/>
                <w:lang w:eastAsia="zh-CN"/>
              </w:rPr>
            </w:pPr>
          </w:p>
        </w:tc>
      </w:tr>
      <w:tr w:rsidR="00EC3075" w:rsidRPr="009431F2"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簽約金額-利息、違約金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9431F2" w:rsidRDefault="00EC3075" w:rsidP="00271977">
            <w:pPr>
              <w:jc w:val="both"/>
              <w:rPr>
                <w:rFonts w:ascii="標楷體" w:eastAsia="標楷體" w:hAnsi="標楷體"/>
                <w:lang w:eastAsia="zh-CN"/>
              </w:rPr>
            </w:pPr>
          </w:p>
        </w:tc>
      </w:tr>
      <w:tr w:rsidR="00EC3075" w:rsidRPr="009431F2"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9431F2" w:rsidRDefault="00EC3075" w:rsidP="00271977">
            <w:pPr>
              <w:jc w:val="both"/>
              <w:rPr>
                <w:rFonts w:ascii="標楷體" w:eastAsia="標楷體" w:hAnsi="標楷體"/>
                <w:lang w:eastAsia="zh-CN"/>
              </w:rPr>
            </w:pPr>
          </w:p>
        </w:tc>
      </w:tr>
      <w:tr w:rsidR="00EC3075" w:rsidRPr="009431F2"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color w:val="000000"/>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9431F2" w:rsidRDefault="00EC3075" w:rsidP="00271977">
            <w:pPr>
              <w:jc w:val="both"/>
              <w:rPr>
                <w:rFonts w:ascii="標楷體" w:eastAsia="標楷體" w:hAnsi="標楷體"/>
                <w:lang w:eastAsia="zh-CN"/>
              </w:rPr>
            </w:pPr>
          </w:p>
        </w:tc>
      </w:tr>
      <w:tr w:rsidR="00EC3075" w:rsidRPr="009431F2"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9431F2" w:rsidRDefault="00EC3075" w:rsidP="00271977">
            <w:pPr>
              <w:jc w:val="both"/>
              <w:rPr>
                <w:rFonts w:ascii="標楷體" w:eastAsia="標楷體" w:hAnsi="標楷體"/>
              </w:rPr>
            </w:pPr>
            <w:r w:rsidRPr="009431F2">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8</w:t>
            </w:r>
            <w:r w:rsidRPr="009431F2">
              <w:rPr>
                <w:rFonts w:ascii="標楷體" w:eastAsia="標楷體" w:hAnsi="標楷體"/>
              </w:rPr>
              <w:t>Lo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9431F2" w:rsidRDefault="00EC3075" w:rsidP="00271977">
            <w:pPr>
              <w:jc w:val="both"/>
              <w:rPr>
                <w:rFonts w:ascii="標楷體" w:eastAsia="標楷體" w:hAnsi="標楷體"/>
              </w:rPr>
            </w:pPr>
            <w:r w:rsidRPr="009431F2">
              <w:rPr>
                <w:rFonts w:ascii="標楷體" w:eastAsia="標楷體" w:hAnsi="標楷體"/>
              </w:rPr>
              <w:t>YYY/MM/DD</w:t>
            </w:r>
          </w:p>
        </w:tc>
      </w:tr>
      <w:tr w:rsidR="00EC3075" w:rsidRPr="009431F2"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9431F2" w:rsidRDefault="00EC3075" w:rsidP="00271977">
            <w:pPr>
              <w:jc w:val="both"/>
              <w:rPr>
                <w:rFonts w:ascii="標楷體" w:eastAsia="標楷體" w:hAnsi="標楷體"/>
              </w:rPr>
            </w:pPr>
            <w:r w:rsidRPr="009431F2">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48</w:t>
            </w:r>
            <w:r w:rsidRPr="009431F2">
              <w:rPr>
                <w:rFonts w:ascii="標楷體" w:eastAsia="標楷體" w:hAnsi="標楷體"/>
              </w:rPr>
              <w:t>Lo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9431F2" w:rsidRDefault="00EC3075" w:rsidP="00271977">
            <w:pPr>
              <w:jc w:val="both"/>
              <w:rPr>
                <w:rFonts w:ascii="標楷體" w:eastAsia="標楷體" w:hAnsi="標楷體"/>
              </w:rPr>
            </w:pPr>
            <w:r w:rsidRPr="009431F2">
              <w:rPr>
                <w:rFonts w:ascii="標楷體" w:eastAsia="標楷體" w:hAnsi="標楷體"/>
              </w:rPr>
              <w:t>YYY/MM/DD HH:MM:SS</w:t>
            </w:r>
          </w:p>
        </w:tc>
      </w:tr>
      <w:tr w:rsidR="00EC3075" w:rsidRPr="009431F2"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9431F2" w:rsidRDefault="00EC3075" w:rsidP="00271977">
            <w:pPr>
              <w:jc w:val="both"/>
              <w:rPr>
                <w:rFonts w:ascii="標楷體" w:eastAsia="標楷體" w:hAnsi="標楷體"/>
              </w:rPr>
            </w:pPr>
            <w:r w:rsidRPr="009431F2">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48</w:t>
            </w:r>
            <w:r w:rsidRPr="009431F2">
              <w:rPr>
                <w:rFonts w:ascii="標楷體" w:eastAsia="標楷體" w:hAnsi="標楷體"/>
              </w:rPr>
              <w:t>Lo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9431F2" w:rsidRDefault="00EC3075" w:rsidP="00271977">
            <w:pPr>
              <w:jc w:val="both"/>
              <w:rPr>
                <w:rFonts w:ascii="標楷體" w:eastAsia="標楷體" w:hAnsi="標楷體"/>
              </w:rPr>
            </w:pPr>
          </w:p>
        </w:tc>
      </w:tr>
    </w:tbl>
    <w:p w14:paraId="73251D16" w14:textId="77777777" w:rsidR="00EC3075" w:rsidRPr="009431F2" w:rsidRDefault="00EC3075" w:rsidP="00271977">
      <w:pPr>
        <w:widowControl/>
        <w:rPr>
          <w:rFonts w:ascii="標楷體" w:eastAsia="標楷體" w:hAnsi="標楷體"/>
        </w:rPr>
      </w:pPr>
    </w:p>
    <w:p w14:paraId="71D9CA67" w14:textId="77777777" w:rsidR="00EC3075" w:rsidRPr="009431F2" w:rsidRDefault="00EC3075" w:rsidP="00271977">
      <w:pPr>
        <w:widowControl/>
        <w:rPr>
          <w:rFonts w:ascii="標楷體" w:eastAsia="標楷體" w:hAnsi="標楷體" w:cs="標楷體"/>
          <w:kern w:val="0"/>
          <w:szCs w:val="28"/>
        </w:rPr>
      </w:pPr>
    </w:p>
    <w:p w14:paraId="386F6A33" w14:textId="3D5646CE"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223FB05F"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8059 消債條例JCIC報送資料歷程查詢(450)</w:t>
      </w:r>
    </w:p>
    <w:p w14:paraId="005DFE43"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9431F2" w:rsidRDefault="00EC3075" w:rsidP="00271977">
            <w:pPr>
              <w:rPr>
                <w:rFonts w:ascii="標楷體" w:eastAsia="標楷體" w:hAnsi="標楷體"/>
              </w:rPr>
            </w:pPr>
            <w:r w:rsidRPr="009431F2">
              <w:rPr>
                <w:rFonts w:ascii="標楷體" w:eastAsia="標楷體" w:hAnsi="標楷體"/>
              </w:rPr>
              <w:t>消債條例JCIC報送資料歷程查詢(450)</w:t>
            </w:r>
          </w:p>
        </w:tc>
      </w:tr>
      <w:tr w:rsidR="00EC3075" w:rsidRPr="009431F2"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查詢前置調解債務人繳款資料時</w:t>
            </w:r>
          </w:p>
        </w:tc>
      </w:tr>
      <w:tr w:rsidR="00EC3075" w:rsidRPr="009431F2"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color w:val="FF0000"/>
              </w:rPr>
              <w:t>參考流程</w:t>
            </w:r>
          </w:p>
          <w:p w14:paraId="7200B8EE"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2.查詢[前置調解債務人繳款資料(JcicZ450)]與[前置調解債務人繳款資料(JcicZ450Log)]</w:t>
            </w:r>
          </w:p>
          <w:p w14:paraId="20C37853"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lang w:eastAsia="zh-HK"/>
              </w:rPr>
              <w:t>依據輸入查詢條件</w:t>
            </w:r>
            <w:r w:rsidRPr="009431F2">
              <w:rPr>
                <w:rFonts w:ascii="標楷體" w:eastAsia="標楷體" w:hAnsi="標楷體"/>
              </w:rPr>
              <w:t>,</w:t>
            </w:r>
            <w:r w:rsidRPr="009431F2">
              <w:rPr>
                <w:rFonts w:ascii="標楷體" w:eastAsia="標楷體" w:hAnsi="標楷體"/>
                <w:lang w:eastAsia="zh-HK"/>
              </w:rPr>
              <w:t>輸出查詢資料</w:t>
            </w:r>
            <w:r w:rsidRPr="009431F2">
              <w:rPr>
                <w:rFonts w:ascii="標楷體" w:eastAsia="標楷體" w:hAnsi="標楷體"/>
              </w:rPr>
              <w:t>並依[建檔日期(JcicZ450Log.CreateDate)]由大至小排序</w:t>
            </w:r>
          </w:p>
        </w:tc>
      </w:tr>
      <w:tr w:rsidR="00EC3075" w:rsidRPr="009431F2"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9431F2" w:rsidRDefault="00EC3075" w:rsidP="00271977">
            <w:pPr>
              <w:rPr>
                <w:rFonts w:ascii="標楷體" w:eastAsia="標楷體" w:hAnsi="標楷體"/>
                <w:lang w:eastAsia="x-none"/>
              </w:rPr>
            </w:pPr>
          </w:p>
        </w:tc>
      </w:tr>
      <w:tr w:rsidR="00EC3075" w:rsidRPr="009431F2"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9431F2" w:rsidRDefault="00EC3075" w:rsidP="00271977">
            <w:pPr>
              <w:rPr>
                <w:rFonts w:ascii="標楷體" w:eastAsia="標楷體" w:hAnsi="標楷體"/>
                <w:lang w:eastAsia="x-none"/>
              </w:rPr>
            </w:pPr>
          </w:p>
        </w:tc>
      </w:tr>
      <w:tr w:rsidR="00EC3075" w:rsidRPr="009431F2"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提供資料查詢輸出</w:t>
            </w:r>
          </w:p>
        </w:tc>
      </w:tr>
      <w:tr w:rsidR="00EC3075" w:rsidRPr="009431F2"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9431F2" w:rsidRDefault="00EC3075" w:rsidP="00271977">
            <w:pPr>
              <w:rPr>
                <w:rFonts w:ascii="標楷體" w:eastAsia="標楷體" w:hAnsi="標楷體"/>
                <w:lang w:eastAsia="x-none"/>
              </w:rPr>
            </w:pPr>
          </w:p>
        </w:tc>
      </w:tr>
      <w:tr w:rsidR="00EC3075" w:rsidRPr="009431F2"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9431F2" w:rsidRDefault="00EC3075" w:rsidP="00271977">
            <w:pPr>
              <w:rPr>
                <w:rFonts w:ascii="標楷體" w:eastAsia="標楷體" w:hAnsi="標楷體"/>
              </w:rPr>
            </w:pPr>
          </w:p>
        </w:tc>
      </w:tr>
    </w:tbl>
    <w:p w14:paraId="641B5201"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0725E52E"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說明</w:t>
            </w:r>
          </w:p>
        </w:tc>
      </w:tr>
      <w:tr w:rsidR="00EC3075" w:rsidRPr="009431F2"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9431F2" w:rsidRDefault="00EC3075" w:rsidP="00271977">
            <w:pPr>
              <w:rPr>
                <w:rFonts w:ascii="標楷體" w:eastAsia="標楷體" w:hAnsi="標楷體"/>
              </w:rPr>
            </w:pPr>
            <w:r w:rsidRPr="009431F2">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9431F2" w:rsidRDefault="00EC3075" w:rsidP="00271977">
            <w:pPr>
              <w:rPr>
                <w:rFonts w:ascii="標楷體" w:eastAsia="標楷體" w:hAnsi="標楷體"/>
              </w:rPr>
            </w:pPr>
            <w:r w:rsidRPr="009431F2">
              <w:rPr>
                <w:rFonts w:ascii="標楷體" w:eastAsia="標楷體" w:hAnsi="標楷體"/>
              </w:rPr>
              <w:t>前置調解債務人繳款資料主檔</w:t>
            </w:r>
          </w:p>
        </w:tc>
      </w:tr>
      <w:tr w:rsidR="00EC3075" w:rsidRPr="009431F2"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9431F2" w:rsidRDefault="00EC3075" w:rsidP="00271977">
            <w:pPr>
              <w:rPr>
                <w:rFonts w:ascii="標楷體" w:eastAsia="標楷體" w:hAnsi="標楷體"/>
              </w:rPr>
            </w:pPr>
            <w:r w:rsidRPr="009431F2">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9431F2" w:rsidRDefault="00EC3075" w:rsidP="00271977">
            <w:pPr>
              <w:rPr>
                <w:rFonts w:ascii="標楷體" w:eastAsia="標楷體" w:hAnsi="標楷體"/>
                <w:lang w:eastAsia="zh-HK"/>
              </w:rPr>
            </w:pPr>
            <w:r w:rsidRPr="009431F2">
              <w:rPr>
                <w:rFonts w:ascii="標楷體" w:eastAsia="標楷體" w:hAnsi="標楷體"/>
              </w:rPr>
              <w:t>前置調解債務人繳款資料歷程</w:t>
            </w:r>
            <w:r w:rsidRPr="009431F2">
              <w:rPr>
                <w:rFonts w:ascii="標楷體" w:eastAsia="標楷體" w:hAnsi="標楷體"/>
                <w:lang w:eastAsia="zh-HK"/>
              </w:rPr>
              <w:t>檔</w:t>
            </w:r>
          </w:p>
        </w:tc>
      </w:tr>
      <w:tr w:rsidR="00EC3075" w:rsidRPr="009431F2"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9431F2" w:rsidRDefault="00EC3075"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9431F2" w:rsidRDefault="00EC3075" w:rsidP="00271977">
            <w:pPr>
              <w:rPr>
                <w:rFonts w:ascii="標楷體" w:eastAsia="標楷體" w:hAnsi="標楷體"/>
              </w:rPr>
            </w:pPr>
            <w:r w:rsidRPr="009431F2">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共用代碼檔</w:t>
            </w:r>
          </w:p>
        </w:tc>
      </w:tr>
      <w:tr w:rsidR="00EC3075" w:rsidRPr="009431F2"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9431F2" w:rsidRDefault="00EC3075"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9431F2" w:rsidRDefault="00EC3075" w:rsidP="00271977">
            <w:pPr>
              <w:rPr>
                <w:rFonts w:ascii="標楷體" w:eastAsia="標楷體" w:hAnsi="標楷體"/>
              </w:rPr>
            </w:pPr>
            <w:r w:rsidRPr="009431F2">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員工資料檔</w:t>
            </w:r>
          </w:p>
        </w:tc>
      </w:tr>
      <w:tr w:rsidR="00EC3075" w:rsidRPr="009431F2"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9431F2" w:rsidRDefault="00EC3075" w:rsidP="00271977">
            <w:pPr>
              <w:widowControl/>
              <w:rPr>
                <w:rFonts w:ascii="標楷體" w:eastAsia="標楷體" w:hAnsi="標楷體"/>
                <w:kern w:val="0"/>
                <w:sz w:val="20"/>
                <w:szCs w:val="20"/>
              </w:rPr>
            </w:pPr>
          </w:p>
        </w:tc>
      </w:tr>
    </w:tbl>
    <w:p w14:paraId="4D3E5348" w14:textId="77777777" w:rsidR="00EC3075" w:rsidRPr="009431F2" w:rsidRDefault="00EC3075" w:rsidP="00271977">
      <w:pPr>
        <w:rPr>
          <w:rFonts w:ascii="標楷體" w:eastAsia="標楷體" w:hAnsi="標楷體"/>
          <w:lang w:eastAsia="x-none"/>
        </w:rPr>
      </w:pPr>
    </w:p>
    <w:p w14:paraId="6B0DCB25" w14:textId="77777777" w:rsidR="00EC3075" w:rsidRPr="009431F2" w:rsidRDefault="00EC3075" w:rsidP="00271977">
      <w:pPr>
        <w:pStyle w:val="af9"/>
        <w:numPr>
          <w:ilvl w:val="0"/>
          <w:numId w:val="76"/>
        </w:numPr>
        <w:ind w:leftChars="0" w:left="1418"/>
        <w:rPr>
          <w:rFonts w:ascii="標楷體" w:eastAsia="標楷體" w:hAnsi="標楷體"/>
          <w:lang w:eastAsia="x-none"/>
        </w:rPr>
      </w:pPr>
      <w:r w:rsidRPr="009431F2">
        <w:rPr>
          <w:rFonts w:ascii="標楷體" w:eastAsia="標楷體" w:hAnsi="標楷體"/>
          <w:sz w:val="26"/>
          <w:szCs w:val="26"/>
          <w:lang w:eastAsia="x-none"/>
        </w:rPr>
        <w:t>UI</w:t>
      </w:r>
      <w:r w:rsidRPr="009431F2">
        <w:rPr>
          <w:rFonts w:ascii="標楷體" w:eastAsia="標楷體" w:hAnsi="標楷體"/>
          <w:sz w:val="26"/>
          <w:szCs w:val="26"/>
          <w:lang w:val="x-none" w:eastAsia="x-none"/>
        </w:rPr>
        <w:t>畫面</w:t>
      </w:r>
      <w:r w:rsidRPr="009431F2">
        <w:rPr>
          <w:rFonts w:ascii="標楷體" w:eastAsia="標楷體" w:hAnsi="標楷體"/>
          <w:sz w:val="26"/>
          <w:szCs w:val="26"/>
        </w:rPr>
        <w:t>:</w:t>
      </w:r>
    </w:p>
    <w:p w14:paraId="0B372A0E" w14:textId="7B081066" w:rsidR="00EC3075" w:rsidRPr="009431F2" w:rsidRDefault="00BE5046" w:rsidP="00271977">
      <w:pPr>
        <w:rPr>
          <w:rFonts w:ascii="標楷體" w:eastAsia="標楷體" w:hAnsi="標楷體"/>
          <w:lang w:eastAsia="x-none"/>
        </w:rPr>
      </w:pPr>
      <w:r w:rsidRPr="009431F2">
        <w:rPr>
          <w:rFonts w:ascii="標楷體" w:eastAsia="標楷體" w:hAnsi="標楷體"/>
          <w:noProof/>
        </w:rPr>
        <w:drawing>
          <wp:inline distT="0" distB="0" distL="0" distR="0" wp14:anchorId="21566186" wp14:editId="5BFEDA40">
            <wp:extent cx="6471285" cy="174688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1285" cy="1746885"/>
                    </a:xfrm>
                    <a:prstGeom prst="rect">
                      <a:avLst/>
                    </a:prstGeom>
                    <a:noFill/>
                    <a:ln>
                      <a:noFill/>
                    </a:ln>
                  </pic:spPr>
                </pic:pic>
              </a:graphicData>
            </a:graphic>
          </wp:inline>
        </w:drawing>
      </w:r>
      <w:r w:rsidR="00EC3075" w:rsidRPr="009431F2">
        <w:rPr>
          <w:rFonts w:ascii="標楷體" w:eastAsia="標楷體" w:hAnsi="標楷體"/>
          <w:noProof/>
        </w:rPr>
        <w:t xml:space="preserve">   </w:t>
      </w:r>
      <w:r w:rsidR="00EC3075" w:rsidRPr="009431F2">
        <w:rPr>
          <w:rFonts w:ascii="標楷體" w:eastAsia="標楷體" w:hAnsi="標楷體"/>
          <w:noProof/>
          <w:highlight w:val="yellow"/>
        </w:rPr>
        <w:t xml:space="preserve"> </w:t>
      </w:r>
      <w:r w:rsidR="00EC3075" w:rsidRPr="009431F2">
        <w:rPr>
          <w:rFonts w:ascii="標楷體" w:eastAsia="標楷體" w:hAnsi="標楷體"/>
          <w:noProof/>
        </w:rPr>
        <w:t xml:space="preserve">              </w:t>
      </w:r>
    </w:p>
    <w:p w14:paraId="5E5505DE"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入畫面</w:t>
      </w:r>
      <w:r w:rsidRPr="009431F2">
        <w:rPr>
          <w:rFonts w:ascii="標楷體" w:hAnsi="標楷體"/>
          <w:lang w:eastAsia="zh-HK"/>
        </w:rPr>
        <w:t>按鈕</w:t>
      </w:r>
      <w:r w:rsidRPr="009431F2">
        <w:rPr>
          <w:rFonts w:ascii="標楷體" w:hAnsi="標楷體"/>
        </w:rPr>
        <w:t>說明:</w:t>
      </w:r>
    </w:p>
    <w:p w14:paraId="7ECF0AFC"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功能說明</w:t>
            </w:r>
          </w:p>
        </w:tc>
      </w:tr>
      <w:tr w:rsidR="00EC3075" w:rsidRPr="009431F2"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關閉此查詢畫面</w:t>
            </w:r>
          </w:p>
        </w:tc>
      </w:tr>
      <w:tr w:rsidR="00EC3075" w:rsidRPr="009431F2"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隱</w:t>
            </w:r>
            <w:r w:rsidRPr="009431F2">
              <w:rPr>
                <w:rFonts w:ascii="標楷體" w:eastAsia="標楷體" w:hAnsi="標楷體"/>
              </w:rPr>
              <w:t>藏/</w:t>
            </w:r>
            <w:r w:rsidRPr="009431F2">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輸入條件切換隱</w:t>
            </w:r>
            <w:r w:rsidRPr="009431F2">
              <w:rPr>
                <w:rFonts w:ascii="標楷體" w:eastAsia="標楷體" w:hAnsi="標楷體"/>
              </w:rPr>
              <w:t>藏</w:t>
            </w:r>
            <w:r w:rsidRPr="009431F2">
              <w:rPr>
                <w:rFonts w:ascii="標楷體" w:eastAsia="標楷體" w:hAnsi="標楷體"/>
                <w:lang w:eastAsia="zh-HK"/>
              </w:rPr>
              <w:t>及顯示</w:t>
            </w:r>
          </w:p>
        </w:tc>
      </w:tr>
    </w:tbl>
    <w:p w14:paraId="70859D9F" w14:textId="77777777" w:rsidR="00EC3075" w:rsidRPr="009431F2" w:rsidRDefault="00EC3075" w:rsidP="00271977">
      <w:pPr>
        <w:pStyle w:val="af9"/>
        <w:ind w:leftChars="0" w:left="1418"/>
        <w:rPr>
          <w:rFonts w:ascii="標楷體" w:eastAsia="標楷體" w:hAnsi="標楷體"/>
          <w:sz w:val="26"/>
          <w:szCs w:val="26"/>
          <w:lang w:eastAsia="x-none"/>
        </w:rPr>
      </w:pPr>
    </w:p>
    <w:p w14:paraId="50FCDA6A"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入畫面資料說明</w:t>
      </w:r>
      <w:r w:rsidRPr="009431F2">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處理邏輯及注意事項</w:t>
            </w:r>
          </w:p>
        </w:tc>
      </w:tr>
      <w:tr w:rsidR="00EC3075" w:rsidRPr="009431F2"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9431F2" w:rsidRDefault="00EC3075" w:rsidP="00271977">
            <w:pPr>
              <w:widowControl/>
              <w:rPr>
                <w:rFonts w:ascii="標楷體" w:eastAsia="標楷體" w:hAnsi="標楷體"/>
                <w:lang w:eastAsia="x-none"/>
              </w:rPr>
            </w:pPr>
          </w:p>
        </w:tc>
      </w:tr>
      <w:tr w:rsidR="00EC3075" w:rsidRPr="009431F2"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9431F2" w:rsidRDefault="00EC3075" w:rsidP="00271977">
            <w:pPr>
              <w:rPr>
                <w:rFonts w:ascii="標楷體" w:eastAsia="標楷體" w:hAnsi="標楷體"/>
              </w:rPr>
            </w:pPr>
            <w:r w:rsidRPr="009431F2">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9431F2" w:rsidRDefault="00EC3075" w:rsidP="00271977">
            <w:pPr>
              <w:rPr>
                <w:rFonts w:ascii="標楷體" w:eastAsia="標楷體" w:hAnsi="標楷體"/>
                <w:lang w:eastAsia="x-none"/>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9431F2" w:rsidRDefault="00EC3075" w:rsidP="00271977">
            <w:pPr>
              <w:rPr>
                <w:rFonts w:ascii="標楷體" w:eastAsia="標楷體" w:hAnsi="標楷體"/>
              </w:rPr>
            </w:pPr>
            <w:r w:rsidRPr="009431F2">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9431F2" w:rsidRDefault="00EC3075" w:rsidP="00271977">
            <w:pPr>
              <w:rPr>
                <w:rFonts w:ascii="標楷體" w:eastAsia="標楷體" w:hAnsi="標楷體"/>
              </w:rPr>
            </w:pPr>
            <w:r w:rsidRPr="009431F2">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9431F2" w:rsidRDefault="00EC3075" w:rsidP="00271977">
            <w:pPr>
              <w:rPr>
                <w:rFonts w:ascii="標楷體" w:eastAsia="標楷體" w:hAnsi="標楷體"/>
              </w:rPr>
            </w:pPr>
            <w:r w:rsidRPr="009431F2">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9431F2" w:rsidRDefault="00EC3075" w:rsidP="00271977">
            <w:pPr>
              <w:rPr>
                <w:rFonts w:ascii="標楷體" w:eastAsia="標楷體" w:hAnsi="標楷體"/>
              </w:rPr>
            </w:pPr>
            <w:r w:rsidRPr="009431F2">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9431F2" w:rsidRDefault="00EC3075" w:rsidP="00271977">
            <w:pPr>
              <w:rPr>
                <w:rFonts w:ascii="標楷體" w:eastAsia="標楷體" w:hAnsi="標楷體"/>
              </w:rPr>
            </w:pPr>
            <w:r w:rsidRPr="009431F2">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9431F2" w:rsidRDefault="00EC3075" w:rsidP="00271977">
            <w:pPr>
              <w:rPr>
                <w:rFonts w:ascii="標楷體" w:eastAsia="標楷體" w:hAnsi="標楷體"/>
              </w:rPr>
            </w:pPr>
            <w:r w:rsidRPr="009431F2">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9431F2" w:rsidRDefault="00EC3075" w:rsidP="00271977">
            <w:pPr>
              <w:snapToGrid w:val="0"/>
              <w:rPr>
                <w:rFonts w:ascii="標楷體" w:eastAsia="標楷體" w:hAnsi="標楷體"/>
              </w:rPr>
            </w:pPr>
            <w:r w:rsidRPr="009431F2">
              <w:rPr>
                <w:rFonts w:ascii="標楷體" w:eastAsia="標楷體" w:hAnsi="標楷體"/>
              </w:rPr>
              <w:t xml:space="preserve">檢核[身分證字號(CustId)]、[報送單位代號(SubmitKey)]、[調解申請日(ApplyDate)]、[受理調解機構代號(CourtCode)] </w:t>
            </w:r>
            <w:r w:rsidRPr="009431F2">
              <w:rPr>
                <w:rFonts w:ascii="標楷體" w:eastAsia="標楷體" w:hAnsi="標楷體" w:hint="eastAsia"/>
              </w:rPr>
              <w:t>、[繳款日期(PayDate)]</w:t>
            </w:r>
            <w:r w:rsidRPr="009431F2">
              <w:rPr>
                <w:rFonts w:ascii="標楷體" w:eastAsia="標楷體" w:hAnsi="標楷體"/>
              </w:rPr>
              <w:t>是否存在於[前置調解債務人繳款資料主檔(JcicZ450)]，若不存在則顯示錯誤訊息"</w:t>
            </w:r>
            <w:r w:rsidR="002A01F8" w:rsidRPr="009431F2">
              <w:rPr>
                <w:rFonts w:ascii="標楷體" w:eastAsia="標楷體" w:hAnsi="標楷體"/>
              </w:rPr>
              <w:t>E0001:查詢資料不存在</w:t>
            </w:r>
            <w:r w:rsidRPr="009431F2">
              <w:rPr>
                <w:rFonts w:ascii="標楷體" w:eastAsia="標楷體" w:hAnsi="標楷體"/>
              </w:rPr>
              <w:t>"，若存在則依[流水號(JcicZ450.Ukey)]尋找[更生債權金額異動通知資料主檔(JcicZ450Log)]資料是否存在，若不存在則顯示錯誤訊息"</w:t>
            </w:r>
            <w:r w:rsidR="002A01F8" w:rsidRPr="009431F2">
              <w:rPr>
                <w:rFonts w:ascii="標楷體" w:eastAsia="標楷體" w:hAnsi="標楷體"/>
              </w:rPr>
              <w:t>E0001:查詢資料不存在</w:t>
            </w:r>
            <w:r w:rsidRPr="009431F2">
              <w:rPr>
                <w:rFonts w:ascii="標楷體" w:eastAsia="標楷體" w:hAnsi="標楷體"/>
              </w:rPr>
              <w:t>"</w:t>
            </w:r>
          </w:p>
        </w:tc>
      </w:tr>
    </w:tbl>
    <w:p w14:paraId="43A0302C"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7364EA10"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出畫面:</w:t>
      </w:r>
    </w:p>
    <w:p w14:paraId="01745F1A"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379855"/>
                    </a:xfrm>
                    <a:prstGeom prst="rect">
                      <a:avLst/>
                    </a:prstGeom>
                  </pic:spPr>
                </pic:pic>
              </a:graphicData>
            </a:graphic>
          </wp:inline>
        </w:drawing>
      </w:r>
      <w:r w:rsidRPr="009431F2">
        <w:rPr>
          <w:rFonts w:ascii="標楷體" w:eastAsia="標楷體" w:hAnsi="標楷體"/>
          <w:noProof/>
        </w:rPr>
        <w:t xml:space="preserve">     </w:t>
      </w:r>
    </w:p>
    <w:p w14:paraId="68712283"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w:t>
      </w:r>
      <w:r w:rsidRPr="009431F2">
        <w:rPr>
          <w:rFonts w:ascii="標楷體" w:eastAsia="標楷體" w:hAnsi="標楷體"/>
          <w:sz w:val="26"/>
          <w:szCs w:val="26"/>
        </w:rPr>
        <w:t>出</w:t>
      </w:r>
      <w:r w:rsidRPr="009431F2">
        <w:rPr>
          <w:rFonts w:ascii="標楷體" w:eastAsia="標楷體" w:hAnsi="標楷體"/>
          <w:sz w:val="26"/>
          <w:szCs w:val="26"/>
          <w:lang w:val="x-none" w:eastAsia="x-none"/>
        </w:rPr>
        <w:t>畫面說明</w:t>
      </w:r>
      <w:r w:rsidRPr="009431F2">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輸出</w:t>
            </w:r>
            <w:r w:rsidRPr="009431F2">
              <w:rPr>
                <w:rFonts w:ascii="標楷體" w:eastAsia="標楷體" w:hAnsi="標楷體"/>
              </w:rPr>
              <w:t>/</w:t>
            </w:r>
            <w:r w:rsidRPr="009431F2">
              <w:rPr>
                <w:rFonts w:ascii="標楷體" w:eastAsia="標楷體" w:hAnsi="標楷體"/>
                <w:lang w:eastAsia="zh-HK"/>
              </w:rPr>
              <w:t>功能說明</w:t>
            </w:r>
          </w:p>
        </w:tc>
      </w:tr>
      <w:tr w:rsidR="00EC3075" w:rsidRPr="009431F2"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9431F2" w:rsidRDefault="00EC3075" w:rsidP="00271977">
            <w:pPr>
              <w:jc w:val="both"/>
              <w:rPr>
                <w:rFonts w:ascii="標楷體" w:eastAsia="標楷體" w:hAnsi="標楷體"/>
                <w:lang w:eastAsia="zh-CN"/>
              </w:rPr>
            </w:pPr>
          </w:p>
        </w:tc>
      </w:tr>
      <w:tr w:rsidR="00EC3075" w:rsidRPr="009431F2"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9431F2" w:rsidRDefault="00EC3075" w:rsidP="00271977">
            <w:pPr>
              <w:jc w:val="both"/>
              <w:rPr>
                <w:rFonts w:ascii="標楷體" w:eastAsia="標楷體" w:hAnsi="標楷體"/>
                <w:lang w:eastAsia="zh-CN"/>
              </w:rPr>
            </w:pPr>
          </w:p>
        </w:tc>
      </w:tr>
      <w:tr w:rsidR="00EC3075" w:rsidRPr="009431F2"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9431F2" w:rsidRDefault="00EC3075" w:rsidP="00271977">
            <w:pPr>
              <w:jc w:val="both"/>
              <w:rPr>
                <w:rFonts w:ascii="標楷體" w:eastAsia="標楷體" w:hAnsi="標楷體"/>
                <w:lang w:eastAsia="zh-CN"/>
              </w:rPr>
            </w:pPr>
          </w:p>
        </w:tc>
      </w:tr>
      <w:tr w:rsidR="00EC3075" w:rsidRPr="009431F2"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9431F2" w:rsidRDefault="00EC3075" w:rsidP="00271977">
            <w:pPr>
              <w:jc w:val="both"/>
              <w:rPr>
                <w:rFonts w:ascii="標楷體" w:eastAsia="標楷體" w:hAnsi="標楷體"/>
                <w:lang w:eastAsia="zh-CN"/>
              </w:rPr>
            </w:pPr>
          </w:p>
        </w:tc>
      </w:tr>
      <w:tr w:rsidR="00EC3075" w:rsidRPr="009431F2"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9431F2" w:rsidRDefault="00EC3075" w:rsidP="00271977">
            <w:pPr>
              <w:jc w:val="both"/>
              <w:rPr>
                <w:rFonts w:ascii="標楷體" w:eastAsia="標楷體" w:hAnsi="標楷體"/>
                <w:lang w:eastAsia="zh-CN"/>
              </w:rPr>
            </w:pPr>
          </w:p>
        </w:tc>
      </w:tr>
      <w:tr w:rsidR="00EC3075" w:rsidRPr="009431F2"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9431F2" w:rsidRDefault="00EC3075" w:rsidP="00271977">
            <w:pPr>
              <w:jc w:val="both"/>
              <w:rPr>
                <w:rFonts w:ascii="標楷體" w:eastAsia="標楷體" w:hAnsi="標楷體"/>
              </w:rPr>
            </w:pPr>
            <w:r w:rsidRPr="009431F2">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50</w:t>
            </w:r>
            <w:r w:rsidRPr="009431F2">
              <w:rPr>
                <w:rFonts w:ascii="標楷體" w:eastAsia="標楷體" w:hAnsi="標楷體"/>
              </w:rPr>
              <w:t>Lo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9431F2" w:rsidRDefault="00EC3075" w:rsidP="00271977">
            <w:pPr>
              <w:jc w:val="both"/>
              <w:rPr>
                <w:rFonts w:ascii="標楷體" w:eastAsia="標楷體" w:hAnsi="標楷體"/>
              </w:rPr>
            </w:pPr>
            <w:r w:rsidRPr="009431F2">
              <w:rPr>
                <w:rFonts w:ascii="標楷體" w:eastAsia="標楷體" w:hAnsi="標楷體"/>
              </w:rPr>
              <w:t>YYY/MM/DD</w:t>
            </w:r>
          </w:p>
        </w:tc>
      </w:tr>
      <w:tr w:rsidR="00EC3075" w:rsidRPr="009431F2"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9431F2" w:rsidRDefault="00EC3075" w:rsidP="00271977">
            <w:pPr>
              <w:jc w:val="both"/>
              <w:rPr>
                <w:rFonts w:ascii="標楷體" w:eastAsia="標楷體" w:hAnsi="標楷體"/>
              </w:rPr>
            </w:pPr>
            <w:r w:rsidRPr="009431F2">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50</w:t>
            </w:r>
            <w:r w:rsidRPr="009431F2">
              <w:rPr>
                <w:rFonts w:ascii="標楷體" w:eastAsia="標楷體" w:hAnsi="標楷體"/>
              </w:rPr>
              <w:t>Lo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9431F2" w:rsidRDefault="00EC3075" w:rsidP="00271977">
            <w:pPr>
              <w:jc w:val="both"/>
              <w:rPr>
                <w:rFonts w:ascii="標楷體" w:eastAsia="標楷體" w:hAnsi="標楷體"/>
              </w:rPr>
            </w:pPr>
            <w:r w:rsidRPr="009431F2">
              <w:rPr>
                <w:rFonts w:ascii="標楷體" w:eastAsia="標楷體" w:hAnsi="標楷體"/>
              </w:rPr>
              <w:t>YYY/MM/DD HH:MM:SS</w:t>
            </w:r>
          </w:p>
        </w:tc>
      </w:tr>
      <w:tr w:rsidR="00EC3075" w:rsidRPr="009431F2"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9431F2" w:rsidRDefault="00EC3075" w:rsidP="00271977">
            <w:pPr>
              <w:jc w:val="both"/>
              <w:rPr>
                <w:rFonts w:ascii="標楷體" w:eastAsia="標楷體" w:hAnsi="標楷體"/>
              </w:rPr>
            </w:pPr>
            <w:r w:rsidRPr="009431F2">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50</w:t>
            </w:r>
            <w:r w:rsidRPr="009431F2">
              <w:rPr>
                <w:rFonts w:ascii="標楷體" w:eastAsia="標楷體" w:hAnsi="標楷體"/>
              </w:rPr>
              <w:t>Lo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9431F2" w:rsidRDefault="00EC3075" w:rsidP="00271977">
            <w:pPr>
              <w:jc w:val="both"/>
              <w:rPr>
                <w:rFonts w:ascii="標楷體" w:eastAsia="標楷體" w:hAnsi="標楷體"/>
              </w:rPr>
            </w:pPr>
          </w:p>
        </w:tc>
      </w:tr>
    </w:tbl>
    <w:p w14:paraId="5C7F482E" w14:textId="77777777" w:rsidR="00EC3075" w:rsidRPr="009431F2" w:rsidRDefault="00EC3075" w:rsidP="00271977">
      <w:pPr>
        <w:widowControl/>
        <w:rPr>
          <w:rFonts w:ascii="標楷體" w:eastAsia="標楷體" w:hAnsi="標楷體"/>
        </w:rPr>
      </w:pPr>
    </w:p>
    <w:p w14:paraId="1A010400" w14:textId="77777777" w:rsidR="00EC3075" w:rsidRPr="009431F2" w:rsidRDefault="00EC3075" w:rsidP="00271977">
      <w:pPr>
        <w:widowControl/>
        <w:rPr>
          <w:rFonts w:ascii="標楷體" w:eastAsia="標楷體" w:hAnsi="標楷體" w:cs="標楷體"/>
          <w:kern w:val="0"/>
          <w:szCs w:val="28"/>
        </w:rPr>
      </w:pPr>
    </w:p>
    <w:p w14:paraId="31E729F9" w14:textId="4D670FD8"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7AE32D0D"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8060 消債條例JCIC報送資料歷程查詢(451)</w:t>
      </w:r>
    </w:p>
    <w:p w14:paraId="78444D0C"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9431F2" w:rsidRDefault="00EC3075" w:rsidP="00271977">
            <w:pPr>
              <w:rPr>
                <w:rFonts w:ascii="標楷體" w:eastAsia="標楷體" w:hAnsi="標楷體"/>
              </w:rPr>
            </w:pPr>
            <w:r w:rsidRPr="009431F2">
              <w:rPr>
                <w:rFonts w:ascii="標楷體" w:eastAsia="標楷體" w:hAnsi="標楷體"/>
              </w:rPr>
              <w:t>消債條例JCIC報送資料歷程查詢(451)</w:t>
            </w:r>
          </w:p>
        </w:tc>
      </w:tr>
      <w:tr w:rsidR="00EC3075" w:rsidRPr="009431F2"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查詢前置調解延期繳款資料時</w:t>
            </w:r>
          </w:p>
        </w:tc>
      </w:tr>
      <w:tr w:rsidR="00EC3075" w:rsidRPr="009431F2"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color w:val="FF0000"/>
              </w:rPr>
              <w:t>參考流程</w:t>
            </w:r>
          </w:p>
          <w:p w14:paraId="47A0961C"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2.查詢[前置調解延期繳款資料(JcicZ451)]與[前置調解延期繳款資料(JcicZ451Log)]</w:t>
            </w:r>
          </w:p>
          <w:p w14:paraId="76AB88F5"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lang w:eastAsia="zh-HK"/>
              </w:rPr>
              <w:t>依據輸入查詢條件</w:t>
            </w:r>
            <w:r w:rsidRPr="009431F2">
              <w:rPr>
                <w:rFonts w:ascii="標楷體" w:eastAsia="標楷體" w:hAnsi="標楷體"/>
              </w:rPr>
              <w:t>,</w:t>
            </w:r>
            <w:r w:rsidRPr="009431F2">
              <w:rPr>
                <w:rFonts w:ascii="標楷體" w:eastAsia="標楷體" w:hAnsi="標楷體"/>
                <w:lang w:eastAsia="zh-HK"/>
              </w:rPr>
              <w:t>輸出查詢資料</w:t>
            </w:r>
            <w:r w:rsidRPr="009431F2">
              <w:rPr>
                <w:rFonts w:ascii="標楷體" w:eastAsia="標楷體" w:hAnsi="標楷體"/>
              </w:rPr>
              <w:t>並依[建檔日期(JcicZ451Log.CreateDate)]由大至小排序</w:t>
            </w:r>
          </w:p>
        </w:tc>
      </w:tr>
      <w:tr w:rsidR="00EC3075" w:rsidRPr="009431F2"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9431F2" w:rsidRDefault="00EC3075" w:rsidP="00271977">
            <w:pPr>
              <w:rPr>
                <w:rFonts w:ascii="標楷體" w:eastAsia="標楷體" w:hAnsi="標楷體"/>
                <w:lang w:eastAsia="x-none"/>
              </w:rPr>
            </w:pPr>
          </w:p>
        </w:tc>
      </w:tr>
      <w:tr w:rsidR="00EC3075" w:rsidRPr="009431F2"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9431F2" w:rsidRDefault="00EC3075" w:rsidP="00271977">
            <w:pPr>
              <w:rPr>
                <w:rFonts w:ascii="標楷體" w:eastAsia="標楷體" w:hAnsi="標楷體"/>
                <w:lang w:eastAsia="x-none"/>
              </w:rPr>
            </w:pPr>
          </w:p>
        </w:tc>
      </w:tr>
      <w:tr w:rsidR="00EC3075" w:rsidRPr="009431F2"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提供資料查詢輸出</w:t>
            </w:r>
          </w:p>
        </w:tc>
      </w:tr>
      <w:tr w:rsidR="00EC3075" w:rsidRPr="009431F2"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9431F2" w:rsidRDefault="00EC3075" w:rsidP="00271977">
            <w:pPr>
              <w:rPr>
                <w:rFonts w:ascii="標楷體" w:eastAsia="標楷體" w:hAnsi="標楷體"/>
                <w:lang w:eastAsia="x-none"/>
              </w:rPr>
            </w:pPr>
          </w:p>
        </w:tc>
      </w:tr>
      <w:tr w:rsidR="00EC3075" w:rsidRPr="009431F2"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9431F2" w:rsidRDefault="00EC3075" w:rsidP="00271977">
            <w:pPr>
              <w:rPr>
                <w:rFonts w:ascii="標楷體" w:eastAsia="標楷體" w:hAnsi="標楷體"/>
              </w:rPr>
            </w:pPr>
          </w:p>
        </w:tc>
      </w:tr>
    </w:tbl>
    <w:p w14:paraId="2496CBC0"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48135273"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說明</w:t>
            </w:r>
          </w:p>
        </w:tc>
      </w:tr>
      <w:tr w:rsidR="00EC3075" w:rsidRPr="009431F2"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9431F2" w:rsidRDefault="00EC3075" w:rsidP="00271977">
            <w:pPr>
              <w:rPr>
                <w:rFonts w:ascii="標楷體" w:eastAsia="標楷體" w:hAnsi="標楷體"/>
              </w:rPr>
            </w:pPr>
            <w:r w:rsidRPr="009431F2">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9431F2" w:rsidRDefault="00EC3075" w:rsidP="00271977">
            <w:pPr>
              <w:rPr>
                <w:rFonts w:ascii="標楷體" w:eastAsia="標楷體" w:hAnsi="標楷體"/>
              </w:rPr>
            </w:pPr>
            <w:r w:rsidRPr="009431F2">
              <w:rPr>
                <w:rFonts w:ascii="標楷體" w:eastAsia="標楷體" w:hAnsi="標楷體"/>
              </w:rPr>
              <w:t>前置調解延期繳款資料主檔</w:t>
            </w:r>
          </w:p>
        </w:tc>
      </w:tr>
      <w:tr w:rsidR="00EC3075" w:rsidRPr="009431F2"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9431F2" w:rsidRDefault="00EC3075" w:rsidP="00271977">
            <w:pPr>
              <w:rPr>
                <w:rFonts w:ascii="標楷體" w:eastAsia="標楷體" w:hAnsi="標楷體"/>
              </w:rPr>
            </w:pPr>
            <w:r w:rsidRPr="009431F2">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9431F2" w:rsidRDefault="00EC3075" w:rsidP="00271977">
            <w:pPr>
              <w:rPr>
                <w:rFonts w:ascii="標楷體" w:eastAsia="標楷體" w:hAnsi="標楷體"/>
                <w:lang w:eastAsia="zh-HK"/>
              </w:rPr>
            </w:pPr>
            <w:r w:rsidRPr="009431F2">
              <w:rPr>
                <w:rFonts w:ascii="標楷體" w:eastAsia="標楷體" w:hAnsi="標楷體"/>
              </w:rPr>
              <w:t>前置調解延期繳款資料歷程</w:t>
            </w:r>
            <w:r w:rsidRPr="009431F2">
              <w:rPr>
                <w:rFonts w:ascii="標楷體" w:eastAsia="標楷體" w:hAnsi="標楷體"/>
                <w:lang w:eastAsia="zh-HK"/>
              </w:rPr>
              <w:t>檔</w:t>
            </w:r>
          </w:p>
        </w:tc>
      </w:tr>
      <w:tr w:rsidR="00EC3075" w:rsidRPr="009431F2"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9431F2" w:rsidRDefault="00EC3075"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9431F2" w:rsidRDefault="00EC3075" w:rsidP="00271977">
            <w:pPr>
              <w:rPr>
                <w:rFonts w:ascii="標楷體" w:eastAsia="標楷體" w:hAnsi="標楷體"/>
              </w:rPr>
            </w:pPr>
            <w:r w:rsidRPr="009431F2">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共用代碼檔</w:t>
            </w:r>
          </w:p>
        </w:tc>
      </w:tr>
      <w:tr w:rsidR="00EC3075" w:rsidRPr="009431F2"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9431F2" w:rsidRDefault="00EC3075"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9431F2" w:rsidRDefault="00EC3075" w:rsidP="00271977">
            <w:pPr>
              <w:rPr>
                <w:rFonts w:ascii="標楷體" w:eastAsia="標楷體" w:hAnsi="標楷體"/>
              </w:rPr>
            </w:pPr>
            <w:r w:rsidRPr="009431F2">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員工資料檔</w:t>
            </w:r>
          </w:p>
        </w:tc>
      </w:tr>
      <w:tr w:rsidR="00EC3075" w:rsidRPr="009431F2"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9431F2" w:rsidRDefault="00EC3075" w:rsidP="00271977">
            <w:pPr>
              <w:widowControl/>
              <w:rPr>
                <w:rFonts w:ascii="標楷體" w:eastAsia="標楷體" w:hAnsi="標楷體"/>
                <w:kern w:val="0"/>
                <w:sz w:val="20"/>
                <w:szCs w:val="20"/>
              </w:rPr>
            </w:pPr>
          </w:p>
        </w:tc>
      </w:tr>
    </w:tbl>
    <w:p w14:paraId="134D61F8" w14:textId="77777777" w:rsidR="00EC3075" w:rsidRPr="009431F2" w:rsidRDefault="00EC3075" w:rsidP="00271977">
      <w:pPr>
        <w:rPr>
          <w:rFonts w:ascii="標楷體" w:eastAsia="標楷體" w:hAnsi="標楷體"/>
          <w:lang w:eastAsia="x-none"/>
        </w:rPr>
      </w:pPr>
    </w:p>
    <w:p w14:paraId="1AB414CD" w14:textId="77777777" w:rsidR="00EC3075" w:rsidRPr="009431F2" w:rsidRDefault="00EC3075" w:rsidP="00271977">
      <w:pPr>
        <w:pStyle w:val="af9"/>
        <w:numPr>
          <w:ilvl w:val="0"/>
          <w:numId w:val="76"/>
        </w:numPr>
        <w:ind w:leftChars="0" w:left="1418"/>
        <w:rPr>
          <w:rFonts w:ascii="標楷體" w:eastAsia="標楷體" w:hAnsi="標楷體"/>
          <w:lang w:eastAsia="x-none"/>
        </w:rPr>
      </w:pPr>
      <w:r w:rsidRPr="009431F2">
        <w:rPr>
          <w:rFonts w:ascii="標楷體" w:eastAsia="標楷體" w:hAnsi="標楷體"/>
          <w:sz w:val="26"/>
          <w:szCs w:val="26"/>
          <w:lang w:eastAsia="x-none"/>
        </w:rPr>
        <w:t>UI</w:t>
      </w:r>
      <w:r w:rsidRPr="009431F2">
        <w:rPr>
          <w:rFonts w:ascii="標楷體" w:eastAsia="標楷體" w:hAnsi="標楷體"/>
          <w:sz w:val="26"/>
          <w:szCs w:val="26"/>
          <w:lang w:val="x-none" w:eastAsia="x-none"/>
        </w:rPr>
        <w:t>畫面</w:t>
      </w:r>
      <w:r w:rsidRPr="009431F2">
        <w:rPr>
          <w:rFonts w:ascii="標楷體" w:eastAsia="標楷體" w:hAnsi="標楷體"/>
          <w:sz w:val="26"/>
          <w:szCs w:val="26"/>
        </w:rPr>
        <w:t>:</w:t>
      </w:r>
    </w:p>
    <w:p w14:paraId="098ECEAC" w14:textId="7FFA2194" w:rsidR="00EC3075" w:rsidRPr="009431F2" w:rsidRDefault="00BE5046" w:rsidP="00271977">
      <w:pPr>
        <w:rPr>
          <w:rFonts w:ascii="標楷體" w:eastAsia="標楷體" w:hAnsi="標楷體"/>
          <w:lang w:eastAsia="x-none"/>
        </w:rPr>
      </w:pPr>
      <w:r w:rsidRPr="009431F2">
        <w:rPr>
          <w:rFonts w:ascii="標楷體" w:eastAsia="標楷體" w:hAnsi="標楷體"/>
          <w:noProof/>
        </w:rPr>
        <w:drawing>
          <wp:inline distT="0" distB="0" distL="0" distR="0" wp14:anchorId="3AA62572" wp14:editId="0C8DE11F">
            <wp:extent cx="6477000" cy="1746885"/>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1746885"/>
                    </a:xfrm>
                    <a:prstGeom prst="rect">
                      <a:avLst/>
                    </a:prstGeom>
                    <a:noFill/>
                    <a:ln>
                      <a:noFill/>
                    </a:ln>
                  </pic:spPr>
                </pic:pic>
              </a:graphicData>
            </a:graphic>
          </wp:inline>
        </w:drawing>
      </w:r>
      <w:r w:rsidR="00EC3075" w:rsidRPr="009431F2">
        <w:rPr>
          <w:rFonts w:ascii="標楷體" w:eastAsia="標楷體" w:hAnsi="標楷體"/>
          <w:noProof/>
        </w:rPr>
        <w:t xml:space="preserve">    </w:t>
      </w:r>
      <w:r w:rsidR="00EC3075" w:rsidRPr="009431F2">
        <w:rPr>
          <w:rFonts w:ascii="標楷體" w:eastAsia="標楷體" w:hAnsi="標楷體"/>
          <w:noProof/>
          <w:highlight w:val="yellow"/>
        </w:rPr>
        <w:t xml:space="preserve"> </w:t>
      </w:r>
      <w:r w:rsidR="00EC3075" w:rsidRPr="009431F2">
        <w:rPr>
          <w:rFonts w:ascii="標楷體" w:eastAsia="標楷體" w:hAnsi="標楷體"/>
          <w:noProof/>
        </w:rPr>
        <w:t xml:space="preserve">              </w:t>
      </w:r>
    </w:p>
    <w:p w14:paraId="469B59ED"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入畫面</w:t>
      </w:r>
      <w:r w:rsidRPr="009431F2">
        <w:rPr>
          <w:rFonts w:ascii="標楷體" w:hAnsi="標楷體"/>
          <w:lang w:eastAsia="zh-HK"/>
        </w:rPr>
        <w:t>按鈕</w:t>
      </w:r>
      <w:r w:rsidRPr="009431F2">
        <w:rPr>
          <w:rFonts w:ascii="標楷體" w:hAnsi="標楷體"/>
        </w:rPr>
        <w:t>說明:</w:t>
      </w:r>
    </w:p>
    <w:p w14:paraId="50D5B0D7"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功能說明</w:t>
            </w:r>
          </w:p>
        </w:tc>
      </w:tr>
      <w:tr w:rsidR="00EC3075" w:rsidRPr="009431F2"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關閉此查詢畫面</w:t>
            </w:r>
          </w:p>
        </w:tc>
      </w:tr>
      <w:tr w:rsidR="00EC3075" w:rsidRPr="009431F2"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隱</w:t>
            </w:r>
            <w:r w:rsidRPr="009431F2">
              <w:rPr>
                <w:rFonts w:ascii="標楷體" w:eastAsia="標楷體" w:hAnsi="標楷體"/>
              </w:rPr>
              <w:t>藏/</w:t>
            </w:r>
            <w:r w:rsidRPr="009431F2">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輸入條件切換隱</w:t>
            </w:r>
            <w:r w:rsidRPr="009431F2">
              <w:rPr>
                <w:rFonts w:ascii="標楷體" w:eastAsia="標楷體" w:hAnsi="標楷體"/>
              </w:rPr>
              <w:t>藏</w:t>
            </w:r>
            <w:r w:rsidRPr="009431F2">
              <w:rPr>
                <w:rFonts w:ascii="標楷體" w:eastAsia="標楷體" w:hAnsi="標楷體"/>
                <w:lang w:eastAsia="zh-HK"/>
              </w:rPr>
              <w:t>及顯示</w:t>
            </w:r>
          </w:p>
        </w:tc>
      </w:tr>
    </w:tbl>
    <w:p w14:paraId="2946BDFA" w14:textId="77777777" w:rsidR="00EC3075" w:rsidRPr="009431F2" w:rsidRDefault="00EC3075" w:rsidP="00271977">
      <w:pPr>
        <w:pStyle w:val="af9"/>
        <w:ind w:leftChars="0" w:left="1418"/>
        <w:rPr>
          <w:rFonts w:ascii="標楷體" w:eastAsia="標楷體" w:hAnsi="標楷體"/>
          <w:sz w:val="26"/>
          <w:szCs w:val="26"/>
          <w:lang w:eastAsia="x-none"/>
        </w:rPr>
      </w:pPr>
    </w:p>
    <w:p w14:paraId="19F2E069"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入畫面資料說明</w:t>
      </w:r>
      <w:r w:rsidRPr="009431F2">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處理邏輯及注意事項</w:t>
            </w:r>
          </w:p>
        </w:tc>
      </w:tr>
      <w:tr w:rsidR="00EC3075" w:rsidRPr="009431F2"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9431F2" w:rsidRDefault="00EC3075" w:rsidP="00271977">
            <w:pPr>
              <w:widowControl/>
              <w:rPr>
                <w:rFonts w:ascii="標楷體" w:eastAsia="標楷體" w:hAnsi="標楷體"/>
                <w:lang w:eastAsia="x-none"/>
              </w:rPr>
            </w:pPr>
          </w:p>
        </w:tc>
      </w:tr>
      <w:tr w:rsidR="00EC3075" w:rsidRPr="009431F2"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9431F2" w:rsidRDefault="00EC3075" w:rsidP="00271977">
            <w:pPr>
              <w:rPr>
                <w:rFonts w:ascii="標楷體" w:eastAsia="標楷體" w:hAnsi="標楷體"/>
              </w:rPr>
            </w:pPr>
            <w:r w:rsidRPr="009431F2">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9431F2" w:rsidRDefault="00EC3075" w:rsidP="00271977">
            <w:pPr>
              <w:rPr>
                <w:rFonts w:ascii="標楷體" w:eastAsia="標楷體" w:hAnsi="標楷體"/>
                <w:lang w:eastAsia="x-none"/>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9431F2" w:rsidRDefault="00EC3075" w:rsidP="00271977">
            <w:pPr>
              <w:rPr>
                <w:rFonts w:ascii="標楷體" w:eastAsia="標楷體" w:hAnsi="標楷體"/>
              </w:rPr>
            </w:pPr>
            <w:r w:rsidRPr="009431F2">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9431F2" w:rsidRDefault="00EC3075" w:rsidP="00271977">
            <w:pPr>
              <w:rPr>
                <w:rFonts w:ascii="標楷體" w:eastAsia="標楷體" w:hAnsi="標楷體"/>
              </w:rPr>
            </w:pPr>
            <w:r w:rsidRPr="009431F2">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9431F2" w:rsidRDefault="00EC3075" w:rsidP="00271977">
            <w:pPr>
              <w:rPr>
                <w:rFonts w:ascii="標楷體" w:eastAsia="標楷體" w:hAnsi="標楷體"/>
              </w:rPr>
            </w:pPr>
            <w:r w:rsidRPr="009431F2">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9431F2" w:rsidRDefault="00EC3075" w:rsidP="00271977">
            <w:pPr>
              <w:rPr>
                <w:rFonts w:ascii="標楷體" w:eastAsia="標楷體" w:hAnsi="標楷體"/>
              </w:rPr>
            </w:pPr>
            <w:r w:rsidRPr="009431F2">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9431F2" w:rsidRDefault="00EC3075" w:rsidP="00271977">
            <w:pPr>
              <w:rPr>
                <w:rFonts w:ascii="標楷體" w:eastAsia="標楷體" w:hAnsi="標楷體"/>
              </w:rPr>
            </w:pPr>
            <w:r w:rsidRPr="009431F2">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9431F2" w:rsidRDefault="00EC3075" w:rsidP="00271977">
            <w:pPr>
              <w:rPr>
                <w:rFonts w:ascii="標楷體" w:eastAsia="標楷體" w:hAnsi="標楷體"/>
              </w:rPr>
            </w:pPr>
            <w:r w:rsidRPr="009431F2">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9431F2" w:rsidRDefault="00EC3075" w:rsidP="00271977">
            <w:pPr>
              <w:snapToGrid w:val="0"/>
              <w:rPr>
                <w:rFonts w:ascii="標楷體" w:eastAsia="標楷體" w:hAnsi="標楷體"/>
              </w:rPr>
            </w:pPr>
            <w:r w:rsidRPr="009431F2">
              <w:rPr>
                <w:rFonts w:ascii="標楷體" w:eastAsia="標楷體" w:hAnsi="標楷體"/>
              </w:rPr>
              <w:t xml:space="preserve">檢核[身分證字號(CustId)]、[報送單位代號(SubmitKey)]、[調解申請日(ApplyDate)]、[受理調解機構代號(CourtCode)] </w:t>
            </w:r>
            <w:r w:rsidRPr="009431F2">
              <w:rPr>
                <w:rFonts w:ascii="標楷體" w:eastAsia="標楷體" w:hAnsi="標楷體" w:hint="eastAsia"/>
              </w:rPr>
              <w:t>、[延期繳款年月(DelayYM)]</w:t>
            </w:r>
            <w:r w:rsidRPr="009431F2">
              <w:rPr>
                <w:rFonts w:ascii="標楷體" w:eastAsia="標楷體" w:hAnsi="標楷體"/>
              </w:rPr>
              <w:t>是否存在於[前置調解延期繳款資料主檔(JcicZ451)]，若不存在則顯示錯誤訊息"</w:t>
            </w:r>
            <w:r w:rsidR="002A01F8" w:rsidRPr="009431F2">
              <w:rPr>
                <w:rFonts w:ascii="標楷體" w:eastAsia="標楷體" w:hAnsi="標楷體"/>
              </w:rPr>
              <w:t>E0001:查詢資料不存在</w:t>
            </w:r>
            <w:r w:rsidRPr="009431F2">
              <w:rPr>
                <w:rFonts w:ascii="標楷體" w:eastAsia="標楷體" w:hAnsi="標楷體"/>
              </w:rPr>
              <w:t>"，若存在則依[流水號(JcicZ451.Ukey)]尋找[更生債權金額異動通知資料主檔(JcicZ451Log)]資料是否存在，若不存在則顯示錯誤訊息"</w:t>
            </w:r>
            <w:r w:rsidR="002A01F8" w:rsidRPr="009431F2">
              <w:rPr>
                <w:rFonts w:ascii="標楷體" w:eastAsia="標楷體" w:hAnsi="標楷體"/>
              </w:rPr>
              <w:t>E0001:查詢資料不存在</w:t>
            </w:r>
            <w:r w:rsidRPr="009431F2">
              <w:rPr>
                <w:rFonts w:ascii="標楷體" w:eastAsia="標楷體" w:hAnsi="標楷體"/>
              </w:rPr>
              <w:t>"</w:t>
            </w:r>
          </w:p>
        </w:tc>
      </w:tr>
    </w:tbl>
    <w:p w14:paraId="2D7B09DC"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643614F6"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出畫面:</w:t>
      </w:r>
    </w:p>
    <w:p w14:paraId="09CF0B9E"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0675"/>
                    </a:xfrm>
                    <a:prstGeom prst="rect">
                      <a:avLst/>
                    </a:prstGeom>
                  </pic:spPr>
                </pic:pic>
              </a:graphicData>
            </a:graphic>
          </wp:inline>
        </w:drawing>
      </w:r>
      <w:r w:rsidRPr="009431F2">
        <w:rPr>
          <w:rFonts w:ascii="標楷體" w:eastAsia="標楷體" w:hAnsi="標楷體"/>
          <w:noProof/>
        </w:rPr>
        <w:t xml:space="preserve">      </w:t>
      </w:r>
    </w:p>
    <w:p w14:paraId="66FD759A"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w:t>
      </w:r>
      <w:r w:rsidRPr="009431F2">
        <w:rPr>
          <w:rFonts w:ascii="標楷體" w:eastAsia="標楷體" w:hAnsi="標楷體"/>
          <w:sz w:val="26"/>
          <w:szCs w:val="26"/>
        </w:rPr>
        <w:t>出</w:t>
      </w:r>
      <w:r w:rsidRPr="009431F2">
        <w:rPr>
          <w:rFonts w:ascii="標楷體" w:eastAsia="標楷體" w:hAnsi="標楷體"/>
          <w:sz w:val="26"/>
          <w:szCs w:val="26"/>
          <w:lang w:val="x-none" w:eastAsia="x-none"/>
        </w:rPr>
        <w:t>畫面說明</w:t>
      </w:r>
      <w:r w:rsidRPr="009431F2">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輸出</w:t>
            </w:r>
            <w:r w:rsidRPr="009431F2">
              <w:rPr>
                <w:rFonts w:ascii="標楷體" w:eastAsia="標楷體" w:hAnsi="標楷體"/>
              </w:rPr>
              <w:t>/</w:t>
            </w:r>
            <w:r w:rsidRPr="009431F2">
              <w:rPr>
                <w:rFonts w:ascii="標楷體" w:eastAsia="標楷體" w:hAnsi="標楷體"/>
                <w:lang w:eastAsia="zh-HK"/>
              </w:rPr>
              <w:t>功能說明</w:t>
            </w:r>
          </w:p>
        </w:tc>
      </w:tr>
      <w:tr w:rsidR="00EC3075" w:rsidRPr="009431F2"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9431F2" w:rsidRDefault="00EC3075" w:rsidP="00271977">
            <w:pPr>
              <w:jc w:val="both"/>
              <w:rPr>
                <w:rFonts w:ascii="標楷體" w:eastAsia="標楷體" w:hAnsi="標楷體"/>
                <w:lang w:eastAsia="zh-CN"/>
              </w:rPr>
            </w:pPr>
          </w:p>
        </w:tc>
      </w:tr>
      <w:tr w:rsidR="00EC3075" w:rsidRPr="009431F2"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51Log.</w:t>
            </w:r>
            <w:r w:rsidRPr="009431F2">
              <w:rPr>
                <w:rFonts w:ascii="標楷體" w:eastAsia="標楷體" w:hAnsi="標楷體"/>
                <w:color w:val="000000"/>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9431F2" w:rsidRDefault="00EC3075" w:rsidP="00271977">
            <w:pPr>
              <w:jc w:val="both"/>
              <w:rPr>
                <w:rFonts w:ascii="標楷體" w:eastAsia="標楷體" w:hAnsi="標楷體"/>
                <w:lang w:eastAsia="zh-CN"/>
              </w:rPr>
            </w:pPr>
          </w:p>
        </w:tc>
      </w:tr>
      <w:tr w:rsidR="00EC3075" w:rsidRPr="009431F2"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9431F2" w:rsidRDefault="00EC3075" w:rsidP="00271977">
            <w:pPr>
              <w:jc w:val="both"/>
              <w:rPr>
                <w:rFonts w:ascii="標楷體" w:eastAsia="標楷體" w:hAnsi="標楷體"/>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51</w:t>
            </w:r>
            <w:r w:rsidRPr="009431F2">
              <w:rPr>
                <w:rFonts w:ascii="標楷體" w:eastAsia="標楷體" w:hAnsi="標楷體"/>
              </w:rPr>
              <w:t>Lo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9431F2" w:rsidRDefault="00EC3075" w:rsidP="00271977">
            <w:pPr>
              <w:jc w:val="both"/>
              <w:rPr>
                <w:rFonts w:ascii="標楷體" w:eastAsia="標楷體" w:hAnsi="標楷體"/>
              </w:rPr>
            </w:pPr>
            <w:r w:rsidRPr="009431F2">
              <w:rPr>
                <w:rFonts w:ascii="標楷體" w:eastAsia="標楷體" w:hAnsi="標楷體"/>
              </w:rPr>
              <w:t>YYY/MM/DD</w:t>
            </w:r>
          </w:p>
        </w:tc>
      </w:tr>
      <w:tr w:rsidR="00EC3075" w:rsidRPr="009431F2"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9431F2" w:rsidRDefault="00EC3075" w:rsidP="00271977">
            <w:pPr>
              <w:jc w:val="both"/>
              <w:rPr>
                <w:rFonts w:ascii="標楷體" w:eastAsia="標楷體" w:hAnsi="標楷體"/>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51</w:t>
            </w:r>
            <w:r w:rsidRPr="009431F2">
              <w:rPr>
                <w:rFonts w:ascii="標楷體" w:eastAsia="標楷體" w:hAnsi="標楷體"/>
              </w:rPr>
              <w:t>Lo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9431F2" w:rsidRDefault="00EC3075" w:rsidP="00271977">
            <w:pPr>
              <w:jc w:val="both"/>
              <w:rPr>
                <w:rFonts w:ascii="標楷體" w:eastAsia="標楷體" w:hAnsi="標楷體"/>
              </w:rPr>
            </w:pPr>
            <w:r w:rsidRPr="009431F2">
              <w:rPr>
                <w:rFonts w:ascii="標楷體" w:eastAsia="標楷體" w:hAnsi="標楷體"/>
              </w:rPr>
              <w:t>YYY/MM/DD HH:MM:SS</w:t>
            </w:r>
          </w:p>
        </w:tc>
      </w:tr>
      <w:tr w:rsidR="00EC3075" w:rsidRPr="009431F2"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9431F2" w:rsidRDefault="00EC3075" w:rsidP="00271977">
            <w:pPr>
              <w:jc w:val="both"/>
              <w:rPr>
                <w:rFonts w:ascii="標楷體" w:eastAsia="標楷體" w:hAnsi="標楷體"/>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51</w:t>
            </w:r>
            <w:r w:rsidRPr="009431F2">
              <w:rPr>
                <w:rFonts w:ascii="標楷體" w:eastAsia="標楷體" w:hAnsi="標楷體"/>
              </w:rPr>
              <w:t>Lo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9431F2" w:rsidRDefault="00EC3075" w:rsidP="00271977">
            <w:pPr>
              <w:jc w:val="both"/>
              <w:rPr>
                <w:rFonts w:ascii="標楷體" w:eastAsia="標楷體" w:hAnsi="標楷體"/>
              </w:rPr>
            </w:pPr>
          </w:p>
        </w:tc>
      </w:tr>
    </w:tbl>
    <w:p w14:paraId="6BC596B7" w14:textId="77777777" w:rsidR="00EC3075" w:rsidRPr="009431F2" w:rsidRDefault="00EC3075" w:rsidP="00271977">
      <w:pPr>
        <w:widowControl/>
        <w:rPr>
          <w:rFonts w:ascii="標楷體" w:eastAsia="標楷體" w:hAnsi="標楷體"/>
        </w:rPr>
      </w:pPr>
    </w:p>
    <w:p w14:paraId="1633DD33" w14:textId="77777777" w:rsidR="00EC3075" w:rsidRPr="009431F2" w:rsidRDefault="00EC3075" w:rsidP="00271977">
      <w:pPr>
        <w:widowControl/>
        <w:rPr>
          <w:rFonts w:ascii="標楷體" w:eastAsia="標楷體" w:hAnsi="標楷體" w:cs="標楷體"/>
          <w:kern w:val="0"/>
          <w:szCs w:val="28"/>
        </w:rPr>
      </w:pPr>
    </w:p>
    <w:p w14:paraId="05D7AFE2" w14:textId="5AC74F94"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0B96ABDA"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8061 消債條例JCIC報送資料歷程查詢(454)</w:t>
      </w:r>
    </w:p>
    <w:p w14:paraId="2E4B8B3C"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9431F2" w:rsidRDefault="00EC3075" w:rsidP="00271977">
            <w:pPr>
              <w:rPr>
                <w:rFonts w:ascii="標楷體" w:eastAsia="標楷體" w:hAnsi="標楷體"/>
              </w:rPr>
            </w:pPr>
            <w:r w:rsidRPr="009431F2">
              <w:rPr>
                <w:rFonts w:ascii="標楷體" w:eastAsia="標楷體" w:hAnsi="標楷體"/>
              </w:rPr>
              <w:t>消債條例JCIC報送資料歷程查詢(454)</w:t>
            </w:r>
          </w:p>
        </w:tc>
      </w:tr>
      <w:tr w:rsidR="00EC3075" w:rsidRPr="009431F2"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查詢前置調解單獨全數受清償資料時</w:t>
            </w:r>
          </w:p>
        </w:tc>
      </w:tr>
      <w:tr w:rsidR="00EC3075" w:rsidRPr="009431F2"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color w:val="FF0000"/>
              </w:rPr>
              <w:t>參考流程</w:t>
            </w:r>
          </w:p>
          <w:p w14:paraId="4A8FF3C1"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2.查詢[前置調解單獨全數受清償資料(JcicZ454)]與[前置調解單獨全數受清償資料(JcicZ454Log)]</w:t>
            </w:r>
          </w:p>
          <w:p w14:paraId="0F86FEDE"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lang w:eastAsia="zh-HK"/>
              </w:rPr>
              <w:t>依據輸入查詢條件</w:t>
            </w:r>
            <w:r w:rsidRPr="009431F2">
              <w:rPr>
                <w:rFonts w:ascii="標楷體" w:eastAsia="標楷體" w:hAnsi="標楷體"/>
              </w:rPr>
              <w:t>,</w:t>
            </w:r>
            <w:r w:rsidRPr="009431F2">
              <w:rPr>
                <w:rFonts w:ascii="標楷體" w:eastAsia="標楷體" w:hAnsi="標楷體"/>
                <w:lang w:eastAsia="zh-HK"/>
              </w:rPr>
              <w:t>輸出查詢資料</w:t>
            </w:r>
            <w:r w:rsidRPr="009431F2">
              <w:rPr>
                <w:rFonts w:ascii="標楷體" w:eastAsia="標楷體" w:hAnsi="標楷體"/>
              </w:rPr>
              <w:t>並依[建檔日期(JcicZ454Log.CreateDate)]由大至小排序</w:t>
            </w:r>
          </w:p>
        </w:tc>
      </w:tr>
      <w:tr w:rsidR="00EC3075" w:rsidRPr="009431F2"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9431F2" w:rsidRDefault="00EC3075" w:rsidP="00271977">
            <w:pPr>
              <w:rPr>
                <w:rFonts w:ascii="標楷體" w:eastAsia="標楷體" w:hAnsi="標楷體"/>
                <w:lang w:eastAsia="x-none"/>
              </w:rPr>
            </w:pPr>
          </w:p>
        </w:tc>
      </w:tr>
      <w:tr w:rsidR="00EC3075" w:rsidRPr="009431F2"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9431F2" w:rsidRDefault="00EC3075" w:rsidP="00271977">
            <w:pPr>
              <w:rPr>
                <w:rFonts w:ascii="標楷體" w:eastAsia="標楷體" w:hAnsi="標楷體"/>
                <w:lang w:eastAsia="x-none"/>
              </w:rPr>
            </w:pPr>
          </w:p>
        </w:tc>
      </w:tr>
      <w:tr w:rsidR="00EC3075" w:rsidRPr="009431F2"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提供資料查詢輸出</w:t>
            </w:r>
          </w:p>
        </w:tc>
      </w:tr>
      <w:tr w:rsidR="00EC3075" w:rsidRPr="009431F2"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9431F2" w:rsidRDefault="00EC3075" w:rsidP="00271977">
            <w:pPr>
              <w:rPr>
                <w:rFonts w:ascii="標楷體" w:eastAsia="標楷體" w:hAnsi="標楷體"/>
                <w:lang w:eastAsia="x-none"/>
              </w:rPr>
            </w:pPr>
          </w:p>
        </w:tc>
      </w:tr>
      <w:tr w:rsidR="00EC3075" w:rsidRPr="009431F2"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9431F2" w:rsidRDefault="00EC3075" w:rsidP="00271977">
            <w:pPr>
              <w:rPr>
                <w:rFonts w:ascii="標楷體" w:eastAsia="標楷體" w:hAnsi="標楷體"/>
              </w:rPr>
            </w:pPr>
          </w:p>
        </w:tc>
      </w:tr>
    </w:tbl>
    <w:p w14:paraId="7F3233AA"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43F50382"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說明</w:t>
            </w:r>
          </w:p>
        </w:tc>
      </w:tr>
      <w:tr w:rsidR="00EC3075" w:rsidRPr="009431F2"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9431F2" w:rsidRDefault="00EC3075" w:rsidP="00271977">
            <w:pPr>
              <w:rPr>
                <w:rFonts w:ascii="標楷體" w:eastAsia="標楷體" w:hAnsi="標楷體"/>
              </w:rPr>
            </w:pPr>
            <w:r w:rsidRPr="009431F2">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9431F2" w:rsidRDefault="00EC3075" w:rsidP="00271977">
            <w:pPr>
              <w:rPr>
                <w:rFonts w:ascii="標楷體" w:eastAsia="標楷體" w:hAnsi="標楷體"/>
              </w:rPr>
            </w:pPr>
            <w:r w:rsidRPr="009431F2">
              <w:rPr>
                <w:rFonts w:ascii="標楷體" w:eastAsia="標楷體" w:hAnsi="標楷體"/>
              </w:rPr>
              <w:t>前置調解單獨全數受清償資料主檔</w:t>
            </w:r>
          </w:p>
        </w:tc>
      </w:tr>
      <w:tr w:rsidR="00EC3075" w:rsidRPr="009431F2"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9431F2" w:rsidRDefault="00EC3075" w:rsidP="00271977">
            <w:pPr>
              <w:rPr>
                <w:rFonts w:ascii="標楷體" w:eastAsia="標楷體" w:hAnsi="標楷體"/>
              </w:rPr>
            </w:pPr>
            <w:r w:rsidRPr="009431F2">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9431F2" w:rsidRDefault="00EC3075" w:rsidP="00271977">
            <w:pPr>
              <w:rPr>
                <w:rFonts w:ascii="標楷體" w:eastAsia="標楷體" w:hAnsi="標楷體"/>
                <w:lang w:eastAsia="zh-HK"/>
              </w:rPr>
            </w:pPr>
            <w:r w:rsidRPr="009431F2">
              <w:rPr>
                <w:rFonts w:ascii="標楷體" w:eastAsia="標楷體" w:hAnsi="標楷體"/>
              </w:rPr>
              <w:t>前置調解單獨全數受清償資料歷程</w:t>
            </w:r>
            <w:r w:rsidRPr="009431F2">
              <w:rPr>
                <w:rFonts w:ascii="標楷體" w:eastAsia="標楷體" w:hAnsi="標楷體"/>
                <w:lang w:eastAsia="zh-HK"/>
              </w:rPr>
              <w:t>檔</w:t>
            </w:r>
          </w:p>
        </w:tc>
      </w:tr>
      <w:tr w:rsidR="00EC3075" w:rsidRPr="009431F2"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9431F2" w:rsidRDefault="00EC3075"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9431F2" w:rsidRDefault="00EC3075" w:rsidP="00271977">
            <w:pPr>
              <w:rPr>
                <w:rFonts w:ascii="標楷體" w:eastAsia="標楷體" w:hAnsi="標楷體"/>
              </w:rPr>
            </w:pPr>
            <w:r w:rsidRPr="009431F2">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共用代碼檔</w:t>
            </w:r>
          </w:p>
        </w:tc>
      </w:tr>
      <w:tr w:rsidR="00EC3075" w:rsidRPr="009431F2"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9431F2" w:rsidRDefault="00EC3075"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9431F2" w:rsidRDefault="00EC3075" w:rsidP="00271977">
            <w:pPr>
              <w:rPr>
                <w:rFonts w:ascii="標楷體" w:eastAsia="標楷體" w:hAnsi="標楷體"/>
              </w:rPr>
            </w:pPr>
            <w:r w:rsidRPr="009431F2">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員工資料檔</w:t>
            </w:r>
          </w:p>
        </w:tc>
      </w:tr>
      <w:tr w:rsidR="00EC3075" w:rsidRPr="009431F2"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9431F2" w:rsidRDefault="00EC3075" w:rsidP="00271977">
            <w:pPr>
              <w:widowControl/>
              <w:rPr>
                <w:rFonts w:ascii="標楷體" w:eastAsia="標楷體" w:hAnsi="標楷體"/>
                <w:kern w:val="0"/>
                <w:sz w:val="20"/>
                <w:szCs w:val="20"/>
              </w:rPr>
            </w:pPr>
          </w:p>
        </w:tc>
      </w:tr>
    </w:tbl>
    <w:p w14:paraId="17AE9D3D" w14:textId="77777777" w:rsidR="00EC3075" w:rsidRPr="009431F2" w:rsidRDefault="00EC3075" w:rsidP="00271977">
      <w:pPr>
        <w:rPr>
          <w:rFonts w:ascii="標楷體" w:eastAsia="標楷體" w:hAnsi="標楷體"/>
          <w:lang w:eastAsia="x-none"/>
        </w:rPr>
      </w:pPr>
    </w:p>
    <w:p w14:paraId="20D2E38F" w14:textId="77777777" w:rsidR="00EC3075" w:rsidRPr="009431F2" w:rsidRDefault="00EC3075" w:rsidP="00271977">
      <w:pPr>
        <w:pStyle w:val="af9"/>
        <w:numPr>
          <w:ilvl w:val="0"/>
          <w:numId w:val="76"/>
        </w:numPr>
        <w:ind w:leftChars="0" w:left="1418"/>
        <w:rPr>
          <w:rFonts w:ascii="標楷體" w:eastAsia="標楷體" w:hAnsi="標楷體"/>
          <w:lang w:eastAsia="x-none"/>
        </w:rPr>
      </w:pPr>
      <w:r w:rsidRPr="009431F2">
        <w:rPr>
          <w:rFonts w:ascii="標楷體" w:eastAsia="標楷體" w:hAnsi="標楷體"/>
          <w:sz w:val="26"/>
          <w:szCs w:val="26"/>
          <w:lang w:eastAsia="x-none"/>
        </w:rPr>
        <w:t>UI</w:t>
      </w:r>
      <w:r w:rsidRPr="009431F2">
        <w:rPr>
          <w:rFonts w:ascii="標楷體" w:eastAsia="標楷體" w:hAnsi="標楷體"/>
          <w:sz w:val="26"/>
          <w:szCs w:val="26"/>
          <w:lang w:val="x-none" w:eastAsia="x-none"/>
        </w:rPr>
        <w:t>畫面</w:t>
      </w:r>
      <w:r w:rsidRPr="009431F2">
        <w:rPr>
          <w:rFonts w:ascii="標楷體" w:eastAsia="標楷體" w:hAnsi="標楷體"/>
          <w:sz w:val="26"/>
          <w:szCs w:val="26"/>
        </w:rPr>
        <w:t>:</w:t>
      </w:r>
    </w:p>
    <w:p w14:paraId="5570B9D8" w14:textId="1B05AC88" w:rsidR="00EC3075" w:rsidRPr="009431F2" w:rsidRDefault="00F5634E" w:rsidP="00271977">
      <w:pPr>
        <w:rPr>
          <w:rFonts w:ascii="標楷體" w:eastAsia="標楷體" w:hAnsi="標楷體"/>
          <w:lang w:eastAsia="x-none"/>
        </w:rPr>
      </w:pPr>
      <w:r w:rsidRPr="009431F2">
        <w:rPr>
          <w:rFonts w:ascii="標楷體" w:eastAsia="標楷體" w:hAnsi="標楷體"/>
          <w:noProof/>
        </w:rPr>
        <w:drawing>
          <wp:inline distT="0" distB="0" distL="0" distR="0" wp14:anchorId="678004C7" wp14:editId="0885780D">
            <wp:extent cx="6479540" cy="175323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53235"/>
                    </a:xfrm>
                    <a:prstGeom prst="rect">
                      <a:avLst/>
                    </a:prstGeom>
                  </pic:spPr>
                </pic:pic>
              </a:graphicData>
            </a:graphic>
          </wp:inline>
        </w:drawing>
      </w:r>
      <w:r w:rsidR="00EC3075" w:rsidRPr="009431F2">
        <w:rPr>
          <w:rFonts w:ascii="標楷體" w:eastAsia="標楷體" w:hAnsi="標楷體"/>
          <w:noProof/>
        </w:rPr>
        <w:t xml:space="preserve">   </w:t>
      </w:r>
      <w:r w:rsidR="00EC3075" w:rsidRPr="009431F2">
        <w:rPr>
          <w:rFonts w:ascii="標楷體" w:eastAsia="標楷體" w:hAnsi="標楷體"/>
          <w:noProof/>
          <w:highlight w:val="yellow"/>
        </w:rPr>
        <w:t xml:space="preserve"> </w:t>
      </w:r>
      <w:r w:rsidR="00EC3075" w:rsidRPr="009431F2">
        <w:rPr>
          <w:rFonts w:ascii="標楷體" w:eastAsia="標楷體" w:hAnsi="標楷體"/>
          <w:noProof/>
        </w:rPr>
        <w:t xml:space="preserve">              </w:t>
      </w:r>
    </w:p>
    <w:p w14:paraId="60966597"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入畫面</w:t>
      </w:r>
      <w:r w:rsidRPr="009431F2">
        <w:rPr>
          <w:rFonts w:ascii="標楷體" w:hAnsi="標楷體"/>
          <w:lang w:eastAsia="zh-HK"/>
        </w:rPr>
        <w:t>按鈕</w:t>
      </w:r>
      <w:r w:rsidRPr="009431F2">
        <w:rPr>
          <w:rFonts w:ascii="標楷體" w:hAnsi="標楷體"/>
        </w:rPr>
        <w:t>說明:</w:t>
      </w:r>
    </w:p>
    <w:p w14:paraId="04C42EB2"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功能說明</w:t>
            </w:r>
          </w:p>
        </w:tc>
      </w:tr>
      <w:tr w:rsidR="00EC3075" w:rsidRPr="009431F2"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關閉此查詢畫面</w:t>
            </w:r>
          </w:p>
        </w:tc>
      </w:tr>
      <w:tr w:rsidR="00EC3075" w:rsidRPr="009431F2"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隱</w:t>
            </w:r>
            <w:r w:rsidRPr="009431F2">
              <w:rPr>
                <w:rFonts w:ascii="標楷體" w:eastAsia="標楷體" w:hAnsi="標楷體"/>
              </w:rPr>
              <w:t>藏/</w:t>
            </w:r>
            <w:r w:rsidRPr="009431F2">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輸入條件切換隱</w:t>
            </w:r>
            <w:r w:rsidRPr="009431F2">
              <w:rPr>
                <w:rFonts w:ascii="標楷體" w:eastAsia="標楷體" w:hAnsi="標楷體"/>
              </w:rPr>
              <w:t>藏</w:t>
            </w:r>
            <w:r w:rsidRPr="009431F2">
              <w:rPr>
                <w:rFonts w:ascii="標楷體" w:eastAsia="標楷體" w:hAnsi="標楷體"/>
                <w:lang w:eastAsia="zh-HK"/>
              </w:rPr>
              <w:t>及顯示</w:t>
            </w:r>
          </w:p>
        </w:tc>
      </w:tr>
    </w:tbl>
    <w:p w14:paraId="012328EC" w14:textId="77777777" w:rsidR="00EC3075" w:rsidRPr="009431F2" w:rsidRDefault="00EC3075" w:rsidP="00271977">
      <w:pPr>
        <w:pStyle w:val="af9"/>
        <w:ind w:leftChars="0" w:left="1418"/>
        <w:rPr>
          <w:rFonts w:ascii="標楷體" w:eastAsia="標楷體" w:hAnsi="標楷體"/>
          <w:sz w:val="26"/>
          <w:szCs w:val="26"/>
          <w:lang w:eastAsia="x-none"/>
        </w:rPr>
      </w:pPr>
    </w:p>
    <w:p w14:paraId="3CE5A5E0"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入畫面資料說明</w:t>
      </w:r>
      <w:r w:rsidRPr="009431F2">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處理邏輯及注意事項</w:t>
            </w:r>
          </w:p>
        </w:tc>
      </w:tr>
      <w:tr w:rsidR="00EC3075" w:rsidRPr="009431F2"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9431F2" w:rsidRDefault="00EC3075" w:rsidP="00271977">
            <w:pPr>
              <w:widowControl/>
              <w:rPr>
                <w:rFonts w:ascii="標楷體" w:eastAsia="標楷體" w:hAnsi="標楷體"/>
                <w:lang w:eastAsia="x-none"/>
              </w:rPr>
            </w:pPr>
          </w:p>
        </w:tc>
      </w:tr>
      <w:tr w:rsidR="00EC3075" w:rsidRPr="009431F2"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9431F2" w:rsidRDefault="00EC3075" w:rsidP="00271977">
            <w:pPr>
              <w:rPr>
                <w:rFonts w:ascii="標楷體" w:eastAsia="標楷體" w:hAnsi="標楷體"/>
              </w:rPr>
            </w:pPr>
            <w:r w:rsidRPr="009431F2">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9431F2" w:rsidRDefault="00EC3075" w:rsidP="00271977">
            <w:pPr>
              <w:rPr>
                <w:rFonts w:ascii="標楷體" w:eastAsia="標楷體" w:hAnsi="標楷體"/>
                <w:lang w:eastAsia="x-none"/>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9431F2" w:rsidRDefault="00EC3075" w:rsidP="00271977">
            <w:pPr>
              <w:rPr>
                <w:rFonts w:ascii="標楷體" w:eastAsia="標楷體" w:hAnsi="標楷體"/>
              </w:rPr>
            </w:pPr>
            <w:r w:rsidRPr="009431F2">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9431F2" w:rsidRDefault="00EC3075" w:rsidP="00271977">
            <w:pPr>
              <w:rPr>
                <w:rFonts w:ascii="標楷體" w:eastAsia="標楷體" w:hAnsi="標楷體"/>
              </w:rPr>
            </w:pPr>
            <w:r w:rsidRPr="009431F2">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9431F2" w:rsidRDefault="00EC3075" w:rsidP="00271977">
            <w:pPr>
              <w:rPr>
                <w:rFonts w:ascii="標楷體" w:eastAsia="標楷體" w:hAnsi="標楷體"/>
              </w:rPr>
            </w:pPr>
            <w:r w:rsidRPr="009431F2">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9431F2" w:rsidRDefault="00EC3075" w:rsidP="00271977">
            <w:pPr>
              <w:rPr>
                <w:rFonts w:ascii="標楷體" w:eastAsia="標楷體" w:hAnsi="標楷體"/>
              </w:rPr>
            </w:pPr>
            <w:r w:rsidRPr="009431F2">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9431F2" w:rsidRDefault="00EC3075" w:rsidP="00271977">
            <w:pPr>
              <w:rPr>
                <w:rFonts w:ascii="標楷體" w:eastAsia="標楷體" w:hAnsi="標楷體"/>
              </w:rPr>
            </w:pPr>
            <w:r w:rsidRPr="009431F2">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9431F2" w:rsidRDefault="00EC3075" w:rsidP="00271977">
            <w:pPr>
              <w:rPr>
                <w:rFonts w:ascii="標楷體" w:eastAsia="標楷體" w:hAnsi="標楷體"/>
              </w:rPr>
            </w:pPr>
            <w:r w:rsidRPr="009431F2">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9431F2" w:rsidRDefault="00EC3075" w:rsidP="00271977">
            <w:pPr>
              <w:snapToGrid w:val="0"/>
              <w:rPr>
                <w:rFonts w:ascii="標楷體" w:eastAsia="標楷體" w:hAnsi="標楷體"/>
              </w:rPr>
            </w:pPr>
            <w:r w:rsidRPr="009431F2">
              <w:rPr>
                <w:rFonts w:ascii="標楷體" w:eastAsia="標楷體" w:hAnsi="標楷體"/>
              </w:rPr>
              <w:t xml:space="preserve">檢核[身分證字號(CustId)]、[報送單位代號(SubmitKey)]、[調解申請日(ApplyDate)]、[受理調解機構代號(CourtCode)] </w:t>
            </w:r>
            <w:r w:rsidRPr="009431F2">
              <w:rPr>
                <w:rFonts w:ascii="標楷體" w:eastAsia="標楷體" w:hAnsi="標楷體" w:hint="eastAsia"/>
              </w:rPr>
              <w:t>、[最大債權金融機構代號(MaxMainCode)]</w:t>
            </w:r>
            <w:r w:rsidRPr="009431F2">
              <w:rPr>
                <w:rFonts w:ascii="標楷體" w:eastAsia="標楷體" w:hAnsi="標楷體"/>
              </w:rPr>
              <w:t>是否存在於[前置調解單獨全數受清償資料主檔(JcicZ454)]，若不存在則顯示錯誤訊息"</w:t>
            </w:r>
            <w:r w:rsidR="002A01F8" w:rsidRPr="009431F2">
              <w:rPr>
                <w:rFonts w:ascii="標楷體" w:eastAsia="標楷體" w:hAnsi="標楷體"/>
              </w:rPr>
              <w:t>E0001:查詢資料不存在</w:t>
            </w:r>
            <w:r w:rsidRPr="009431F2">
              <w:rPr>
                <w:rFonts w:ascii="標楷體" w:eastAsia="標楷體" w:hAnsi="標楷體"/>
              </w:rPr>
              <w:t>"，若存在則依[流水號(JcicZ454.Ukey)]尋找[更生債權金額異動通知資料主檔(JcicZ454Log)]資料是否存在，若不存在則顯示錯誤訊息"</w:t>
            </w:r>
            <w:r w:rsidR="002A01F8" w:rsidRPr="009431F2">
              <w:rPr>
                <w:rFonts w:ascii="標楷體" w:eastAsia="標楷體" w:hAnsi="標楷體"/>
              </w:rPr>
              <w:t>E0001:查詢資料不存在</w:t>
            </w:r>
            <w:r w:rsidRPr="009431F2">
              <w:rPr>
                <w:rFonts w:ascii="標楷體" w:eastAsia="標楷體" w:hAnsi="標楷體"/>
              </w:rPr>
              <w:t>"</w:t>
            </w:r>
          </w:p>
        </w:tc>
      </w:tr>
    </w:tbl>
    <w:p w14:paraId="2C437B80"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33E5B6F7"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出畫面:</w:t>
      </w:r>
    </w:p>
    <w:p w14:paraId="0EA8F6ED" w14:textId="10C08166" w:rsidR="00EC3075" w:rsidRPr="009431F2" w:rsidRDefault="00F5634E" w:rsidP="00271977">
      <w:pPr>
        <w:rPr>
          <w:rFonts w:ascii="標楷體" w:eastAsia="標楷體" w:hAnsi="標楷體"/>
        </w:rPr>
      </w:pPr>
      <w:r w:rsidRPr="009431F2">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423035"/>
                    </a:xfrm>
                    <a:prstGeom prst="rect">
                      <a:avLst/>
                    </a:prstGeom>
                  </pic:spPr>
                </pic:pic>
              </a:graphicData>
            </a:graphic>
          </wp:inline>
        </w:drawing>
      </w:r>
      <w:r w:rsidR="00EC3075" w:rsidRPr="009431F2">
        <w:rPr>
          <w:rFonts w:ascii="標楷體" w:eastAsia="標楷體" w:hAnsi="標楷體"/>
          <w:noProof/>
        </w:rPr>
        <w:t xml:space="preserve">     </w:t>
      </w:r>
    </w:p>
    <w:p w14:paraId="0315A9BC"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w:t>
      </w:r>
      <w:r w:rsidRPr="009431F2">
        <w:rPr>
          <w:rFonts w:ascii="標楷體" w:eastAsia="標楷體" w:hAnsi="標楷體"/>
          <w:sz w:val="26"/>
          <w:szCs w:val="26"/>
        </w:rPr>
        <w:t>出</w:t>
      </w:r>
      <w:r w:rsidRPr="009431F2">
        <w:rPr>
          <w:rFonts w:ascii="標楷體" w:eastAsia="標楷體" w:hAnsi="標楷體"/>
          <w:sz w:val="26"/>
          <w:szCs w:val="26"/>
          <w:lang w:val="x-none" w:eastAsia="x-none"/>
        </w:rPr>
        <w:t>畫面說明</w:t>
      </w:r>
      <w:r w:rsidRPr="009431F2">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輸出</w:t>
            </w:r>
            <w:r w:rsidRPr="009431F2">
              <w:rPr>
                <w:rFonts w:ascii="標楷體" w:eastAsia="標楷體" w:hAnsi="標楷體"/>
              </w:rPr>
              <w:t>/</w:t>
            </w:r>
            <w:r w:rsidRPr="009431F2">
              <w:rPr>
                <w:rFonts w:ascii="標楷體" w:eastAsia="標楷體" w:hAnsi="標楷體"/>
                <w:lang w:eastAsia="zh-HK"/>
              </w:rPr>
              <w:t>功能說明</w:t>
            </w:r>
          </w:p>
        </w:tc>
      </w:tr>
      <w:tr w:rsidR="00EC3075" w:rsidRPr="009431F2"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9431F2" w:rsidRDefault="00EC3075" w:rsidP="00271977">
            <w:pPr>
              <w:jc w:val="both"/>
              <w:rPr>
                <w:rFonts w:ascii="標楷體" w:eastAsia="標楷體" w:hAnsi="標楷體"/>
                <w:lang w:eastAsia="zh-CN"/>
              </w:rPr>
            </w:pPr>
          </w:p>
        </w:tc>
      </w:tr>
      <w:tr w:rsidR="00EC3075" w:rsidRPr="009431F2"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9431F2" w:rsidRDefault="00EC3075" w:rsidP="00271977">
            <w:pPr>
              <w:jc w:val="both"/>
              <w:rPr>
                <w:rFonts w:ascii="標楷體" w:eastAsia="標楷體" w:hAnsi="標楷體"/>
                <w:lang w:eastAsia="zh-CN"/>
              </w:rPr>
            </w:pPr>
          </w:p>
        </w:tc>
      </w:tr>
      <w:tr w:rsidR="00EC3075" w:rsidRPr="009431F2"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9431F2" w:rsidRDefault="00EC3075" w:rsidP="00271977">
            <w:pPr>
              <w:jc w:val="both"/>
              <w:rPr>
                <w:rFonts w:ascii="標楷體" w:eastAsia="標楷體" w:hAnsi="標楷體"/>
                <w:lang w:eastAsia="zh-CN"/>
              </w:rPr>
            </w:pPr>
          </w:p>
        </w:tc>
      </w:tr>
      <w:tr w:rsidR="00EC3075" w:rsidRPr="009431F2"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9431F2" w:rsidRDefault="00EC3075" w:rsidP="00271977">
            <w:pPr>
              <w:jc w:val="both"/>
              <w:rPr>
                <w:rFonts w:ascii="標楷體" w:eastAsia="標楷體" w:hAnsi="標楷體"/>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54</w:t>
            </w:r>
            <w:r w:rsidRPr="009431F2">
              <w:rPr>
                <w:rFonts w:ascii="標楷體" w:eastAsia="標楷體" w:hAnsi="標楷體"/>
              </w:rPr>
              <w:t>Lo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9431F2" w:rsidRDefault="00EC3075" w:rsidP="00271977">
            <w:pPr>
              <w:jc w:val="both"/>
              <w:rPr>
                <w:rFonts w:ascii="標楷體" w:eastAsia="標楷體" w:hAnsi="標楷體"/>
              </w:rPr>
            </w:pPr>
            <w:r w:rsidRPr="009431F2">
              <w:rPr>
                <w:rFonts w:ascii="標楷體" w:eastAsia="標楷體" w:hAnsi="標楷體"/>
              </w:rPr>
              <w:t>YYY/MM/DD</w:t>
            </w:r>
          </w:p>
        </w:tc>
      </w:tr>
      <w:tr w:rsidR="00EC3075" w:rsidRPr="009431F2"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9431F2" w:rsidRDefault="00EC3075" w:rsidP="00271977">
            <w:pPr>
              <w:jc w:val="both"/>
              <w:rPr>
                <w:rFonts w:ascii="標楷體" w:eastAsia="標楷體" w:hAnsi="標楷體"/>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454</w:t>
            </w:r>
            <w:r w:rsidRPr="009431F2">
              <w:rPr>
                <w:rFonts w:ascii="標楷體" w:eastAsia="標楷體" w:hAnsi="標楷體"/>
              </w:rPr>
              <w:t>Lo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9431F2" w:rsidRDefault="00EC3075" w:rsidP="00271977">
            <w:pPr>
              <w:jc w:val="both"/>
              <w:rPr>
                <w:rFonts w:ascii="標楷體" w:eastAsia="標楷體" w:hAnsi="標楷體"/>
              </w:rPr>
            </w:pPr>
            <w:r w:rsidRPr="009431F2">
              <w:rPr>
                <w:rFonts w:ascii="標楷體" w:eastAsia="標楷體" w:hAnsi="標楷體"/>
              </w:rPr>
              <w:t>YYY/MM/DD HH:MM:SS</w:t>
            </w:r>
          </w:p>
        </w:tc>
      </w:tr>
      <w:tr w:rsidR="00EC3075" w:rsidRPr="009431F2"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9431F2" w:rsidRDefault="00EC3075" w:rsidP="00271977">
            <w:pPr>
              <w:jc w:val="both"/>
              <w:rPr>
                <w:rFonts w:ascii="標楷體" w:eastAsia="標楷體" w:hAnsi="標楷體"/>
              </w:rPr>
            </w:pPr>
            <w:r w:rsidRPr="009431F2">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454</w:t>
            </w:r>
            <w:r w:rsidRPr="009431F2">
              <w:rPr>
                <w:rFonts w:ascii="標楷體" w:eastAsia="標楷體" w:hAnsi="標楷體"/>
              </w:rPr>
              <w:t>Lo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9431F2" w:rsidRDefault="00EC3075" w:rsidP="00271977">
            <w:pPr>
              <w:jc w:val="both"/>
              <w:rPr>
                <w:rFonts w:ascii="標楷體" w:eastAsia="標楷體" w:hAnsi="標楷體"/>
              </w:rPr>
            </w:pPr>
          </w:p>
        </w:tc>
      </w:tr>
    </w:tbl>
    <w:p w14:paraId="0D4FAF31" w14:textId="77777777" w:rsidR="00EC3075" w:rsidRPr="009431F2" w:rsidRDefault="00EC3075" w:rsidP="00271977">
      <w:pPr>
        <w:widowControl/>
        <w:rPr>
          <w:rFonts w:ascii="標楷體" w:eastAsia="標楷體" w:hAnsi="標楷體"/>
        </w:rPr>
      </w:pPr>
    </w:p>
    <w:p w14:paraId="4500A28C" w14:textId="77777777" w:rsidR="00EC3075" w:rsidRPr="009431F2" w:rsidRDefault="00EC3075" w:rsidP="00271977">
      <w:pPr>
        <w:widowControl/>
        <w:rPr>
          <w:rFonts w:ascii="標楷體" w:eastAsia="標楷體" w:hAnsi="標楷體" w:cs="標楷體"/>
          <w:kern w:val="0"/>
          <w:szCs w:val="28"/>
        </w:rPr>
      </w:pPr>
    </w:p>
    <w:p w14:paraId="2B44B536" w14:textId="719CF636"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38A75350"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8062 消債條例JCIC報送資料歷程查詢(570)</w:t>
      </w:r>
    </w:p>
    <w:p w14:paraId="0633E5B4"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9431F2" w:rsidRDefault="00EC3075" w:rsidP="00271977">
            <w:pPr>
              <w:rPr>
                <w:rFonts w:ascii="標楷體" w:eastAsia="標楷體" w:hAnsi="標楷體"/>
              </w:rPr>
            </w:pPr>
            <w:r w:rsidRPr="009431F2">
              <w:rPr>
                <w:rFonts w:ascii="標楷體" w:eastAsia="標楷體" w:hAnsi="標楷體"/>
              </w:rPr>
              <w:t>消債條例JCIC報送資料歷程查詢(570)</w:t>
            </w:r>
          </w:p>
        </w:tc>
      </w:tr>
      <w:tr w:rsidR="00EC3075" w:rsidRPr="009431F2"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查詢受理更生款項統一收付通知資料時</w:t>
            </w:r>
          </w:p>
        </w:tc>
      </w:tr>
      <w:tr w:rsidR="00EC3075" w:rsidRPr="009431F2"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color w:val="FF0000"/>
              </w:rPr>
              <w:t>參考流程</w:t>
            </w:r>
          </w:p>
          <w:p w14:paraId="1B1C78EA"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2.查詢[受理更生款項統一收付通知資料(JcicZ570)]與[受理更生款項統一收付通知資料(JcicZ570Log)]</w:t>
            </w:r>
          </w:p>
          <w:p w14:paraId="2E57669A"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lang w:eastAsia="zh-HK"/>
              </w:rPr>
              <w:t>依據輸入查詢條件</w:t>
            </w:r>
            <w:r w:rsidRPr="009431F2">
              <w:rPr>
                <w:rFonts w:ascii="標楷體" w:eastAsia="標楷體" w:hAnsi="標楷體"/>
              </w:rPr>
              <w:t>,</w:t>
            </w:r>
            <w:r w:rsidRPr="009431F2">
              <w:rPr>
                <w:rFonts w:ascii="標楷體" w:eastAsia="標楷體" w:hAnsi="標楷體"/>
                <w:lang w:eastAsia="zh-HK"/>
              </w:rPr>
              <w:t>輸出查詢資料</w:t>
            </w:r>
            <w:r w:rsidRPr="009431F2">
              <w:rPr>
                <w:rFonts w:ascii="標楷體" w:eastAsia="標楷體" w:hAnsi="標楷體"/>
              </w:rPr>
              <w:t>並依[建檔日期(JcicZ570Log.CreateDate)]由大至小排序</w:t>
            </w:r>
          </w:p>
        </w:tc>
      </w:tr>
      <w:tr w:rsidR="00EC3075" w:rsidRPr="009431F2"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9431F2" w:rsidRDefault="00EC3075" w:rsidP="00271977">
            <w:pPr>
              <w:rPr>
                <w:rFonts w:ascii="標楷體" w:eastAsia="標楷體" w:hAnsi="標楷體"/>
                <w:lang w:eastAsia="x-none"/>
              </w:rPr>
            </w:pPr>
          </w:p>
        </w:tc>
      </w:tr>
      <w:tr w:rsidR="00EC3075" w:rsidRPr="009431F2"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9431F2" w:rsidRDefault="00EC3075" w:rsidP="00271977">
            <w:pPr>
              <w:rPr>
                <w:rFonts w:ascii="標楷體" w:eastAsia="標楷體" w:hAnsi="標楷體"/>
                <w:lang w:eastAsia="x-none"/>
              </w:rPr>
            </w:pPr>
          </w:p>
        </w:tc>
      </w:tr>
      <w:tr w:rsidR="00EC3075" w:rsidRPr="009431F2"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提供資料查詢輸出</w:t>
            </w:r>
          </w:p>
        </w:tc>
      </w:tr>
      <w:tr w:rsidR="00EC3075" w:rsidRPr="009431F2"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9431F2" w:rsidRDefault="00EC3075" w:rsidP="00271977">
            <w:pPr>
              <w:rPr>
                <w:rFonts w:ascii="標楷體" w:eastAsia="標楷體" w:hAnsi="標楷體"/>
                <w:lang w:eastAsia="x-none"/>
              </w:rPr>
            </w:pPr>
          </w:p>
        </w:tc>
      </w:tr>
      <w:tr w:rsidR="00EC3075" w:rsidRPr="009431F2"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9431F2" w:rsidRDefault="00EC3075" w:rsidP="00271977">
            <w:pPr>
              <w:rPr>
                <w:rFonts w:ascii="標楷體" w:eastAsia="標楷體" w:hAnsi="標楷體"/>
              </w:rPr>
            </w:pPr>
          </w:p>
        </w:tc>
      </w:tr>
    </w:tbl>
    <w:p w14:paraId="670570D6"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56C69F54"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說明</w:t>
            </w:r>
          </w:p>
        </w:tc>
      </w:tr>
      <w:tr w:rsidR="00EC3075" w:rsidRPr="009431F2"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9431F2" w:rsidRDefault="00EC3075" w:rsidP="00271977">
            <w:pPr>
              <w:rPr>
                <w:rFonts w:ascii="標楷體" w:eastAsia="標楷體" w:hAnsi="標楷體"/>
              </w:rPr>
            </w:pPr>
            <w:r w:rsidRPr="009431F2">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9431F2" w:rsidRDefault="00EC3075" w:rsidP="00271977">
            <w:pPr>
              <w:rPr>
                <w:rFonts w:ascii="標楷體" w:eastAsia="標楷體" w:hAnsi="標楷體"/>
              </w:rPr>
            </w:pPr>
            <w:r w:rsidRPr="009431F2">
              <w:rPr>
                <w:rFonts w:ascii="標楷體" w:eastAsia="標楷體" w:hAnsi="標楷體"/>
              </w:rPr>
              <w:t>受理更生款項統一收付通知資料主檔</w:t>
            </w:r>
          </w:p>
        </w:tc>
      </w:tr>
      <w:tr w:rsidR="00EC3075" w:rsidRPr="009431F2"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9431F2" w:rsidRDefault="00EC3075" w:rsidP="00271977">
            <w:pPr>
              <w:rPr>
                <w:rFonts w:ascii="標楷體" w:eastAsia="標楷體" w:hAnsi="標楷體"/>
              </w:rPr>
            </w:pPr>
            <w:r w:rsidRPr="009431F2">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9431F2" w:rsidRDefault="00EC3075" w:rsidP="00271977">
            <w:pPr>
              <w:rPr>
                <w:rFonts w:ascii="標楷體" w:eastAsia="標楷體" w:hAnsi="標楷體"/>
                <w:lang w:eastAsia="zh-HK"/>
              </w:rPr>
            </w:pPr>
            <w:r w:rsidRPr="009431F2">
              <w:rPr>
                <w:rFonts w:ascii="標楷體" w:eastAsia="標楷體" w:hAnsi="標楷體"/>
              </w:rPr>
              <w:t>受理更生款項統一收付通知資料歷程</w:t>
            </w:r>
            <w:r w:rsidRPr="009431F2">
              <w:rPr>
                <w:rFonts w:ascii="標楷體" w:eastAsia="標楷體" w:hAnsi="標楷體"/>
                <w:lang w:eastAsia="zh-HK"/>
              </w:rPr>
              <w:t>檔</w:t>
            </w:r>
          </w:p>
        </w:tc>
      </w:tr>
      <w:tr w:rsidR="00EC3075" w:rsidRPr="009431F2"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9431F2" w:rsidRDefault="00EC3075"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9431F2" w:rsidRDefault="00EC3075" w:rsidP="00271977">
            <w:pPr>
              <w:rPr>
                <w:rFonts w:ascii="標楷體" w:eastAsia="標楷體" w:hAnsi="標楷體"/>
              </w:rPr>
            </w:pPr>
            <w:r w:rsidRPr="009431F2">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共用代碼檔</w:t>
            </w:r>
          </w:p>
        </w:tc>
      </w:tr>
      <w:tr w:rsidR="00EC3075" w:rsidRPr="009431F2"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9431F2" w:rsidRDefault="00EC3075"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9431F2" w:rsidRDefault="00EC3075" w:rsidP="00271977">
            <w:pPr>
              <w:rPr>
                <w:rFonts w:ascii="標楷體" w:eastAsia="標楷體" w:hAnsi="標楷體"/>
              </w:rPr>
            </w:pPr>
            <w:r w:rsidRPr="009431F2">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員工資料檔</w:t>
            </w:r>
          </w:p>
        </w:tc>
      </w:tr>
      <w:tr w:rsidR="00EC3075" w:rsidRPr="009431F2"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9431F2" w:rsidRDefault="00EC3075" w:rsidP="00271977">
            <w:pPr>
              <w:widowControl/>
              <w:rPr>
                <w:rFonts w:ascii="標楷體" w:eastAsia="標楷體" w:hAnsi="標楷體"/>
                <w:kern w:val="0"/>
                <w:sz w:val="20"/>
                <w:szCs w:val="20"/>
              </w:rPr>
            </w:pPr>
          </w:p>
        </w:tc>
      </w:tr>
    </w:tbl>
    <w:p w14:paraId="2071B9FA" w14:textId="77777777" w:rsidR="00EC3075" w:rsidRPr="009431F2" w:rsidRDefault="00EC3075" w:rsidP="00271977">
      <w:pPr>
        <w:rPr>
          <w:rFonts w:ascii="標楷體" w:eastAsia="標楷體" w:hAnsi="標楷體"/>
          <w:lang w:eastAsia="x-none"/>
        </w:rPr>
      </w:pPr>
    </w:p>
    <w:p w14:paraId="45F86F2E" w14:textId="77777777" w:rsidR="00EC3075" w:rsidRPr="009431F2" w:rsidRDefault="00EC3075" w:rsidP="00271977">
      <w:pPr>
        <w:pStyle w:val="af9"/>
        <w:numPr>
          <w:ilvl w:val="0"/>
          <w:numId w:val="76"/>
        </w:numPr>
        <w:ind w:leftChars="0" w:left="1418"/>
        <w:rPr>
          <w:rFonts w:ascii="標楷體" w:eastAsia="標楷體" w:hAnsi="標楷體"/>
          <w:lang w:eastAsia="x-none"/>
        </w:rPr>
      </w:pPr>
      <w:r w:rsidRPr="009431F2">
        <w:rPr>
          <w:rFonts w:ascii="標楷體" w:eastAsia="標楷體" w:hAnsi="標楷體"/>
          <w:sz w:val="26"/>
          <w:szCs w:val="26"/>
          <w:lang w:eastAsia="x-none"/>
        </w:rPr>
        <w:t>UI</w:t>
      </w:r>
      <w:r w:rsidRPr="009431F2">
        <w:rPr>
          <w:rFonts w:ascii="標楷體" w:eastAsia="標楷體" w:hAnsi="標楷體"/>
          <w:sz w:val="26"/>
          <w:szCs w:val="26"/>
          <w:lang w:val="x-none" w:eastAsia="x-none"/>
        </w:rPr>
        <w:t>畫面</w:t>
      </w:r>
      <w:r w:rsidRPr="009431F2">
        <w:rPr>
          <w:rFonts w:ascii="標楷體" w:eastAsia="標楷體" w:hAnsi="標楷體"/>
          <w:sz w:val="26"/>
          <w:szCs w:val="26"/>
        </w:rPr>
        <w:t>:</w:t>
      </w:r>
    </w:p>
    <w:p w14:paraId="66CE1CDD" w14:textId="77777777" w:rsidR="00EC3075" w:rsidRPr="009431F2" w:rsidRDefault="00EC3075" w:rsidP="00271977">
      <w:pPr>
        <w:rPr>
          <w:rFonts w:ascii="標楷體" w:eastAsia="標楷體" w:hAnsi="標楷體"/>
          <w:lang w:eastAsia="x-none"/>
        </w:rPr>
      </w:pPr>
      <w:r w:rsidRPr="009431F2">
        <w:rPr>
          <w:rFonts w:ascii="標楷體" w:eastAsia="標楷體" w:hAnsi="標楷體"/>
          <w:noProof/>
        </w:rPr>
        <w:drawing>
          <wp:inline distT="0" distB="0" distL="0" distR="0" wp14:anchorId="3EB7FF8B" wp14:editId="33D35276">
            <wp:extent cx="6479540" cy="133731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337310"/>
                    </a:xfrm>
                    <a:prstGeom prst="rect">
                      <a:avLst/>
                    </a:prstGeom>
                  </pic:spPr>
                </pic:pic>
              </a:graphicData>
            </a:graphic>
          </wp:inline>
        </w:drawing>
      </w:r>
      <w:r w:rsidRPr="009431F2">
        <w:rPr>
          <w:rFonts w:ascii="標楷體" w:eastAsia="標楷體" w:hAnsi="標楷體"/>
          <w:noProof/>
        </w:rPr>
        <w:t xml:space="preserve">    </w:t>
      </w:r>
      <w:r w:rsidRPr="009431F2">
        <w:rPr>
          <w:rFonts w:ascii="標楷體" w:eastAsia="標楷體" w:hAnsi="標楷體"/>
          <w:noProof/>
          <w:highlight w:val="yellow"/>
        </w:rPr>
        <w:t xml:space="preserve"> </w:t>
      </w:r>
      <w:r w:rsidRPr="009431F2">
        <w:rPr>
          <w:rFonts w:ascii="標楷體" w:eastAsia="標楷體" w:hAnsi="標楷體"/>
          <w:noProof/>
        </w:rPr>
        <w:t xml:space="preserve">              </w:t>
      </w:r>
    </w:p>
    <w:p w14:paraId="0C362C5F"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入畫面</w:t>
      </w:r>
      <w:r w:rsidRPr="009431F2">
        <w:rPr>
          <w:rFonts w:ascii="標楷體" w:hAnsi="標楷體"/>
          <w:lang w:eastAsia="zh-HK"/>
        </w:rPr>
        <w:t>按鈕</w:t>
      </w:r>
      <w:r w:rsidRPr="009431F2">
        <w:rPr>
          <w:rFonts w:ascii="標楷體" w:hAnsi="標楷體"/>
        </w:rPr>
        <w:t>說明:</w:t>
      </w:r>
    </w:p>
    <w:p w14:paraId="1550E313"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功能說明</w:t>
            </w:r>
          </w:p>
        </w:tc>
      </w:tr>
      <w:tr w:rsidR="00EC3075" w:rsidRPr="009431F2"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關閉此查詢畫面</w:t>
            </w:r>
          </w:p>
        </w:tc>
      </w:tr>
      <w:tr w:rsidR="00EC3075" w:rsidRPr="009431F2"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隱</w:t>
            </w:r>
            <w:r w:rsidRPr="009431F2">
              <w:rPr>
                <w:rFonts w:ascii="標楷體" w:eastAsia="標楷體" w:hAnsi="標楷體"/>
              </w:rPr>
              <w:t>藏/</w:t>
            </w:r>
            <w:r w:rsidRPr="009431F2">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輸入條件切換隱</w:t>
            </w:r>
            <w:r w:rsidRPr="009431F2">
              <w:rPr>
                <w:rFonts w:ascii="標楷體" w:eastAsia="標楷體" w:hAnsi="標楷體"/>
              </w:rPr>
              <w:t>藏</w:t>
            </w:r>
            <w:r w:rsidRPr="009431F2">
              <w:rPr>
                <w:rFonts w:ascii="標楷體" w:eastAsia="標楷體" w:hAnsi="標楷體"/>
                <w:lang w:eastAsia="zh-HK"/>
              </w:rPr>
              <w:t>及顯示</w:t>
            </w:r>
          </w:p>
        </w:tc>
      </w:tr>
    </w:tbl>
    <w:p w14:paraId="62980D96" w14:textId="77777777" w:rsidR="00EC3075" w:rsidRPr="009431F2" w:rsidRDefault="00EC3075" w:rsidP="00271977">
      <w:pPr>
        <w:pStyle w:val="af9"/>
        <w:ind w:leftChars="0" w:left="1418"/>
        <w:rPr>
          <w:rFonts w:ascii="標楷體" w:eastAsia="標楷體" w:hAnsi="標楷體"/>
          <w:sz w:val="26"/>
          <w:szCs w:val="26"/>
          <w:lang w:eastAsia="x-none"/>
        </w:rPr>
      </w:pPr>
    </w:p>
    <w:p w14:paraId="7E4E1D24"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入畫面資料說明</w:t>
      </w:r>
      <w:r w:rsidRPr="009431F2">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處理邏輯及注意事項</w:t>
            </w:r>
          </w:p>
        </w:tc>
      </w:tr>
      <w:tr w:rsidR="00EC3075" w:rsidRPr="009431F2"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9431F2" w:rsidRDefault="00EC3075" w:rsidP="00271977">
            <w:pPr>
              <w:widowControl/>
              <w:rPr>
                <w:rFonts w:ascii="標楷體" w:eastAsia="標楷體" w:hAnsi="標楷體"/>
                <w:lang w:eastAsia="x-none"/>
              </w:rPr>
            </w:pPr>
          </w:p>
        </w:tc>
      </w:tr>
      <w:tr w:rsidR="00EC3075" w:rsidRPr="009431F2"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9431F2" w:rsidRDefault="00EC3075" w:rsidP="00271977">
            <w:pPr>
              <w:rPr>
                <w:rFonts w:ascii="標楷體" w:eastAsia="標楷體" w:hAnsi="標楷體"/>
              </w:rPr>
            </w:pPr>
            <w:r w:rsidRPr="009431F2">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9431F2" w:rsidRDefault="00EC3075" w:rsidP="00271977">
            <w:pPr>
              <w:rPr>
                <w:rFonts w:ascii="標楷體" w:eastAsia="標楷體" w:hAnsi="標楷體"/>
                <w:lang w:eastAsia="x-none"/>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9431F2" w:rsidRDefault="00EC3075" w:rsidP="00271977">
            <w:pPr>
              <w:rPr>
                <w:rFonts w:ascii="標楷體" w:eastAsia="標楷體" w:hAnsi="標楷體"/>
              </w:rPr>
            </w:pPr>
            <w:r w:rsidRPr="009431F2">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9431F2" w:rsidRDefault="00EC3075" w:rsidP="00271977">
            <w:pPr>
              <w:rPr>
                <w:rFonts w:ascii="標楷體" w:eastAsia="標楷體" w:hAnsi="標楷體"/>
              </w:rPr>
            </w:pPr>
            <w:r w:rsidRPr="009431F2">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9431F2" w:rsidRDefault="00EC3075" w:rsidP="00271977">
            <w:pPr>
              <w:snapToGrid w:val="0"/>
              <w:rPr>
                <w:rFonts w:ascii="標楷體" w:eastAsia="標楷體" w:hAnsi="標楷體"/>
              </w:rPr>
            </w:pPr>
            <w:r w:rsidRPr="009431F2">
              <w:rPr>
                <w:rFonts w:ascii="標楷體" w:eastAsia="標楷體" w:hAnsi="標楷體"/>
              </w:rPr>
              <w:t>檢核[身分證字號(CustId)]、[報送單位代號(SubmitKey)]</w:t>
            </w:r>
            <w:r w:rsidRPr="009431F2">
              <w:rPr>
                <w:rFonts w:ascii="標楷體" w:eastAsia="標楷體" w:hAnsi="標楷體" w:hint="eastAsia"/>
              </w:rPr>
              <w:t>、[申請日期(Ap</w:t>
            </w:r>
            <w:r w:rsidRPr="009431F2">
              <w:rPr>
                <w:rFonts w:ascii="標楷體" w:eastAsia="標楷體" w:hAnsi="標楷體"/>
              </w:rPr>
              <w:t>plyDate</w:t>
            </w:r>
            <w:r w:rsidRPr="009431F2">
              <w:rPr>
                <w:rFonts w:ascii="標楷體" w:eastAsia="標楷體" w:hAnsi="標楷體" w:hint="eastAsia"/>
              </w:rPr>
              <w:t>)]</w:t>
            </w:r>
            <w:r w:rsidRPr="009431F2">
              <w:rPr>
                <w:rFonts w:ascii="標楷體" w:eastAsia="標楷體" w:hAnsi="標楷體"/>
              </w:rPr>
              <w:t>是否存在於[受理更生款項統一收付通知資料主檔(JcicZ570)]，若不存在則顯示錯誤訊息"</w:t>
            </w:r>
            <w:r w:rsidR="002A01F8" w:rsidRPr="009431F2">
              <w:rPr>
                <w:rFonts w:ascii="標楷體" w:eastAsia="標楷體" w:hAnsi="標楷體"/>
              </w:rPr>
              <w:t>E0001:查詢資料不存在</w:t>
            </w:r>
            <w:r w:rsidRPr="009431F2">
              <w:rPr>
                <w:rFonts w:ascii="標楷體" w:eastAsia="標楷體" w:hAnsi="標楷體"/>
              </w:rPr>
              <w:t>"，若存在則依[流水號(JcicZ570.Ukey)]尋找[更生債權金額異動通知資料主檔(JcicZ570Log)]資料是否存在，若不存在則顯示錯誤訊息"</w:t>
            </w:r>
            <w:r w:rsidR="002A01F8" w:rsidRPr="009431F2">
              <w:rPr>
                <w:rFonts w:ascii="標楷體" w:eastAsia="標楷體" w:hAnsi="標楷體"/>
              </w:rPr>
              <w:t>E0001:查詢資料不存在</w:t>
            </w:r>
            <w:r w:rsidRPr="009431F2">
              <w:rPr>
                <w:rFonts w:ascii="標楷體" w:eastAsia="標楷體" w:hAnsi="標楷體"/>
              </w:rPr>
              <w:t>"</w:t>
            </w:r>
          </w:p>
        </w:tc>
      </w:tr>
    </w:tbl>
    <w:p w14:paraId="105F4109"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314EB4B0"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出畫面:</w:t>
      </w:r>
    </w:p>
    <w:p w14:paraId="3376832E"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9431F2">
        <w:rPr>
          <w:rFonts w:ascii="標楷體" w:eastAsia="標楷體" w:hAnsi="標楷體"/>
          <w:noProof/>
        </w:rPr>
        <w:t xml:space="preserve">     </w:t>
      </w:r>
    </w:p>
    <w:p w14:paraId="64933AE0"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w:t>
      </w:r>
      <w:r w:rsidRPr="009431F2">
        <w:rPr>
          <w:rFonts w:ascii="標楷體" w:eastAsia="標楷體" w:hAnsi="標楷體"/>
          <w:sz w:val="26"/>
          <w:szCs w:val="26"/>
        </w:rPr>
        <w:t>出</w:t>
      </w:r>
      <w:r w:rsidRPr="009431F2">
        <w:rPr>
          <w:rFonts w:ascii="標楷體" w:eastAsia="標楷體" w:hAnsi="標楷體"/>
          <w:sz w:val="26"/>
          <w:szCs w:val="26"/>
          <w:lang w:val="x-none" w:eastAsia="x-none"/>
        </w:rPr>
        <w:t>畫面說明</w:t>
      </w:r>
      <w:r w:rsidRPr="009431F2">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輸出</w:t>
            </w:r>
            <w:r w:rsidRPr="009431F2">
              <w:rPr>
                <w:rFonts w:ascii="標楷體" w:eastAsia="標楷體" w:hAnsi="標楷體"/>
              </w:rPr>
              <w:t>/</w:t>
            </w:r>
            <w:r w:rsidRPr="009431F2">
              <w:rPr>
                <w:rFonts w:ascii="標楷體" w:eastAsia="標楷體" w:hAnsi="標楷體"/>
                <w:lang w:eastAsia="zh-HK"/>
              </w:rPr>
              <w:t>功能說明</w:t>
            </w:r>
          </w:p>
        </w:tc>
      </w:tr>
      <w:tr w:rsidR="00EC3075" w:rsidRPr="009431F2"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9431F2" w:rsidRDefault="00EC3075" w:rsidP="00271977">
            <w:pPr>
              <w:jc w:val="both"/>
              <w:rPr>
                <w:rFonts w:ascii="標楷體" w:eastAsia="標楷體" w:hAnsi="標楷體"/>
                <w:lang w:eastAsia="zh-CN"/>
              </w:rPr>
            </w:pPr>
          </w:p>
        </w:tc>
      </w:tr>
      <w:tr w:rsidR="00EC3075" w:rsidRPr="009431F2"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9431F2" w:rsidRDefault="00EC3075" w:rsidP="00271977">
            <w:pPr>
              <w:jc w:val="both"/>
              <w:rPr>
                <w:rFonts w:ascii="標楷體" w:eastAsia="標楷體" w:hAnsi="標楷體"/>
                <w:lang w:eastAsia="zh-CN"/>
              </w:rPr>
            </w:pPr>
          </w:p>
        </w:tc>
      </w:tr>
      <w:tr w:rsidR="00EC3075" w:rsidRPr="009431F2"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9431F2" w:rsidRDefault="00EC3075" w:rsidP="00271977">
            <w:pPr>
              <w:jc w:val="both"/>
              <w:rPr>
                <w:rFonts w:ascii="標楷體" w:eastAsia="標楷體" w:hAnsi="標楷體"/>
                <w:lang w:eastAsia="zh-CN"/>
              </w:rPr>
            </w:pPr>
          </w:p>
        </w:tc>
      </w:tr>
      <w:tr w:rsidR="00EC3075" w:rsidRPr="009431F2"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9431F2" w:rsidRDefault="00EC3075" w:rsidP="00271977">
            <w:pPr>
              <w:jc w:val="both"/>
              <w:rPr>
                <w:rFonts w:ascii="標楷體" w:eastAsia="標楷體" w:hAnsi="標楷體"/>
                <w:lang w:eastAsia="zh-CN"/>
              </w:rPr>
            </w:pPr>
          </w:p>
        </w:tc>
      </w:tr>
      <w:tr w:rsidR="00EC3075" w:rsidRPr="009431F2"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9431F2" w:rsidRDefault="00EC3075" w:rsidP="00271977">
            <w:pPr>
              <w:jc w:val="both"/>
              <w:rPr>
                <w:rFonts w:ascii="標楷體" w:eastAsia="標楷體" w:hAnsi="標楷體"/>
                <w:lang w:eastAsia="zh-CN"/>
              </w:rPr>
            </w:pPr>
          </w:p>
        </w:tc>
      </w:tr>
      <w:tr w:rsidR="00EC3075" w:rsidRPr="009431F2"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9431F2" w:rsidRDefault="00EC3075" w:rsidP="00271977">
            <w:pPr>
              <w:jc w:val="both"/>
              <w:rPr>
                <w:rFonts w:ascii="標楷體" w:eastAsia="標楷體" w:hAnsi="標楷體"/>
                <w:lang w:eastAsia="zh-CN"/>
              </w:rPr>
            </w:pPr>
          </w:p>
        </w:tc>
      </w:tr>
      <w:tr w:rsidR="00EC3075" w:rsidRPr="009431F2"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9431F2" w:rsidRDefault="00EC3075" w:rsidP="00271977">
            <w:pPr>
              <w:jc w:val="both"/>
              <w:rPr>
                <w:rFonts w:ascii="標楷體" w:eastAsia="標楷體" w:hAnsi="標楷體"/>
                <w:lang w:eastAsia="zh-CN"/>
              </w:rPr>
            </w:pPr>
          </w:p>
        </w:tc>
      </w:tr>
      <w:tr w:rsidR="00EC3075" w:rsidRPr="009431F2"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9431F2" w:rsidRDefault="00EC3075" w:rsidP="00271977">
            <w:pPr>
              <w:jc w:val="both"/>
              <w:rPr>
                <w:rFonts w:ascii="標楷體" w:eastAsia="標楷體" w:hAnsi="標楷體"/>
                <w:lang w:eastAsia="zh-CN"/>
              </w:rPr>
            </w:pPr>
          </w:p>
        </w:tc>
      </w:tr>
      <w:tr w:rsidR="00EC3075" w:rsidRPr="009431F2"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9431F2" w:rsidRDefault="00EC3075" w:rsidP="00271977">
            <w:pPr>
              <w:jc w:val="both"/>
              <w:rPr>
                <w:rFonts w:ascii="標楷體" w:eastAsia="標楷體" w:hAnsi="標楷體"/>
                <w:lang w:eastAsia="zh-CN"/>
              </w:rPr>
            </w:pPr>
          </w:p>
        </w:tc>
      </w:tr>
      <w:tr w:rsidR="00EC3075" w:rsidRPr="009431F2"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9431F2" w:rsidRDefault="00EC3075" w:rsidP="00271977">
            <w:pPr>
              <w:jc w:val="both"/>
              <w:rPr>
                <w:rFonts w:ascii="標楷體" w:eastAsia="標楷體" w:hAnsi="標楷體"/>
                <w:lang w:eastAsia="zh-CN"/>
              </w:rPr>
            </w:pPr>
          </w:p>
        </w:tc>
      </w:tr>
      <w:tr w:rsidR="00EC3075" w:rsidRPr="009431F2"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9431F2" w:rsidRDefault="00EC3075" w:rsidP="00271977">
            <w:pPr>
              <w:jc w:val="both"/>
              <w:rPr>
                <w:rFonts w:ascii="標楷體" w:eastAsia="標楷體" w:hAnsi="標楷體"/>
                <w:lang w:eastAsia="zh-CN"/>
              </w:rPr>
            </w:pPr>
          </w:p>
        </w:tc>
      </w:tr>
      <w:tr w:rsidR="00EC3075" w:rsidRPr="009431F2"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9431F2" w:rsidRDefault="00EC3075" w:rsidP="00271977">
            <w:pPr>
              <w:jc w:val="both"/>
              <w:rPr>
                <w:rFonts w:ascii="標楷體" w:eastAsia="標楷體" w:hAnsi="標楷體"/>
                <w:lang w:eastAsia="zh-CN"/>
              </w:rPr>
            </w:pPr>
          </w:p>
        </w:tc>
      </w:tr>
      <w:tr w:rsidR="00EC3075" w:rsidRPr="009431F2"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9431F2" w:rsidRDefault="00EC3075" w:rsidP="00271977">
            <w:pPr>
              <w:jc w:val="both"/>
              <w:rPr>
                <w:rFonts w:ascii="標楷體" w:eastAsia="標楷體" w:hAnsi="標楷體"/>
                <w:lang w:eastAsia="zh-CN"/>
              </w:rPr>
            </w:pPr>
          </w:p>
        </w:tc>
      </w:tr>
      <w:tr w:rsidR="00EC3075" w:rsidRPr="009431F2"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9431F2" w:rsidRDefault="00EC3075" w:rsidP="00271977">
            <w:pPr>
              <w:jc w:val="both"/>
              <w:rPr>
                <w:rFonts w:ascii="標楷體" w:eastAsia="標楷體" w:hAnsi="標楷體"/>
                <w:lang w:eastAsia="zh-CN"/>
              </w:rPr>
            </w:pPr>
          </w:p>
        </w:tc>
      </w:tr>
      <w:tr w:rsidR="00EC3075" w:rsidRPr="009431F2"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9431F2" w:rsidRDefault="00EC3075" w:rsidP="00271977">
            <w:pPr>
              <w:jc w:val="both"/>
              <w:rPr>
                <w:rFonts w:ascii="標楷體" w:eastAsia="標楷體" w:hAnsi="標楷體"/>
                <w:lang w:eastAsia="zh-CN"/>
              </w:rPr>
            </w:pPr>
          </w:p>
        </w:tc>
      </w:tr>
      <w:tr w:rsidR="00EC3075" w:rsidRPr="009431F2"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9431F2" w:rsidRDefault="00EC3075" w:rsidP="00271977">
            <w:pPr>
              <w:jc w:val="both"/>
              <w:rPr>
                <w:rFonts w:ascii="標楷體" w:eastAsia="標楷體" w:hAnsi="標楷體"/>
                <w:lang w:eastAsia="zh-CN"/>
              </w:rPr>
            </w:pPr>
          </w:p>
        </w:tc>
      </w:tr>
      <w:tr w:rsidR="00EC3075" w:rsidRPr="009431F2"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9431F2" w:rsidRDefault="00EC3075" w:rsidP="00271977">
            <w:pPr>
              <w:jc w:val="both"/>
              <w:rPr>
                <w:rFonts w:ascii="標楷體" w:eastAsia="標楷體" w:hAnsi="標楷體"/>
                <w:lang w:eastAsia="zh-CN"/>
              </w:rPr>
            </w:pPr>
          </w:p>
        </w:tc>
      </w:tr>
      <w:tr w:rsidR="00EC3075" w:rsidRPr="009431F2"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9431F2" w:rsidRDefault="00EC3075" w:rsidP="00271977">
            <w:pPr>
              <w:jc w:val="both"/>
              <w:rPr>
                <w:rFonts w:ascii="標楷體" w:eastAsia="標楷體" w:hAnsi="標楷體"/>
                <w:lang w:eastAsia="zh-CN"/>
              </w:rPr>
            </w:pPr>
          </w:p>
        </w:tc>
      </w:tr>
      <w:tr w:rsidR="00EC3075" w:rsidRPr="009431F2"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9431F2" w:rsidRDefault="00EC3075" w:rsidP="00271977">
            <w:pPr>
              <w:jc w:val="both"/>
              <w:rPr>
                <w:rFonts w:ascii="標楷體" w:eastAsia="標楷體" w:hAnsi="標楷體"/>
                <w:lang w:eastAsia="zh-CN"/>
              </w:rPr>
            </w:pPr>
          </w:p>
        </w:tc>
      </w:tr>
      <w:tr w:rsidR="00EC3075" w:rsidRPr="009431F2"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9431F2" w:rsidRDefault="00EC3075" w:rsidP="00271977">
            <w:pPr>
              <w:jc w:val="both"/>
              <w:rPr>
                <w:rFonts w:ascii="標楷體" w:eastAsia="標楷體" w:hAnsi="標楷體"/>
                <w:lang w:eastAsia="zh-CN"/>
              </w:rPr>
            </w:pPr>
          </w:p>
        </w:tc>
      </w:tr>
      <w:tr w:rsidR="00EC3075" w:rsidRPr="009431F2"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9431F2" w:rsidRDefault="00EC3075" w:rsidP="00271977">
            <w:pPr>
              <w:jc w:val="both"/>
              <w:rPr>
                <w:rFonts w:ascii="標楷體" w:eastAsia="標楷體" w:hAnsi="標楷體"/>
                <w:lang w:eastAsia="zh-CN"/>
              </w:rPr>
            </w:pPr>
          </w:p>
        </w:tc>
      </w:tr>
      <w:tr w:rsidR="00EC3075" w:rsidRPr="009431F2"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9431F2" w:rsidRDefault="00EC3075" w:rsidP="00271977">
            <w:pPr>
              <w:jc w:val="both"/>
              <w:rPr>
                <w:rFonts w:ascii="標楷體" w:eastAsia="標楷體" w:hAnsi="標楷體"/>
                <w:lang w:eastAsia="zh-CN"/>
              </w:rPr>
            </w:pPr>
          </w:p>
        </w:tc>
      </w:tr>
      <w:tr w:rsidR="00EC3075" w:rsidRPr="009431F2"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9431F2" w:rsidRDefault="00EC3075" w:rsidP="00271977">
            <w:pPr>
              <w:jc w:val="both"/>
              <w:rPr>
                <w:rFonts w:ascii="標楷體" w:eastAsia="標楷體" w:hAnsi="標楷體"/>
                <w:lang w:eastAsia="zh-CN"/>
              </w:rPr>
            </w:pPr>
          </w:p>
        </w:tc>
      </w:tr>
      <w:tr w:rsidR="00EC3075" w:rsidRPr="009431F2"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9431F2" w:rsidRDefault="00EC3075" w:rsidP="00271977">
            <w:pPr>
              <w:jc w:val="both"/>
              <w:rPr>
                <w:rFonts w:ascii="標楷體" w:eastAsia="標楷體" w:hAnsi="標楷體"/>
                <w:lang w:eastAsia="zh-CN"/>
              </w:rPr>
            </w:pPr>
          </w:p>
        </w:tc>
      </w:tr>
      <w:tr w:rsidR="00EC3075" w:rsidRPr="009431F2"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9431F2" w:rsidRDefault="00EC3075" w:rsidP="00271977">
            <w:pPr>
              <w:jc w:val="both"/>
              <w:rPr>
                <w:rFonts w:ascii="標楷體" w:eastAsia="標楷體" w:hAnsi="標楷體"/>
                <w:lang w:eastAsia="zh-CN"/>
              </w:rPr>
            </w:pPr>
          </w:p>
        </w:tc>
      </w:tr>
      <w:tr w:rsidR="00EC3075" w:rsidRPr="009431F2"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9431F2" w:rsidRDefault="00EC3075" w:rsidP="00271977">
            <w:pPr>
              <w:jc w:val="both"/>
              <w:rPr>
                <w:rFonts w:ascii="標楷體" w:eastAsia="標楷體" w:hAnsi="標楷體"/>
                <w:lang w:eastAsia="zh-CN"/>
              </w:rPr>
            </w:pPr>
          </w:p>
        </w:tc>
      </w:tr>
      <w:tr w:rsidR="00EC3075" w:rsidRPr="009431F2"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9431F2" w:rsidRDefault="00EC3075" w:rsidP="00271977">
            <w:pPr>
              <w:jc w:val="both"/>
              <w:rPr>
                <w:rFonts w:ascii="標楷體" w:eastAsia="標楷體" w:hAnsi="標楷體"/>
                <w:lang w:eastAsia="zh-CN"/>
              </w:rPr>
            </w:pPr>
          </w:p>
        </w:tc>
      </w:tr>
      <w:tr w:rsidR="00EC3075" w:rsidRPr="009431F2"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9431F2" w:rsidRDefault="00EC3075" w:rsidP="00271977">
            <w:pPr>
              <w:jc w:val="both"/>
              <w:rPr>
                <w:rFonts w:ascii="標楷體" w:eastAsia="標楷體" w:hAnsi="標楷體"/>
                <w:lang w:eastAsia="zh-CN"/>
              </w:rPr>
            </w:pPr>
          </w:p>
        </w:tc>
      </w:tr>
      <w:tr w:rsidR="00EC3075" w:rsidRPr="009431F2"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9431F2" w:rsidRDefault="00EC3075" w:rsidP="00271977">
            <w:pPr>
              <w:jc w:val="both"/>
              <w:rPr>
                <w:rFonts w:ascii="標楷體" w:eastAsia="標楷體" w:hAnsi="標楷體"/>
                <w:lang w:eastAsia="zh-CN"/>
              </w:rPr>
            </w:pPr>
          </w:p>
        </w:tc>
      </w:tr>
      <w:tr w:rsidR="00EC3075" w:rsidRPr="009431F2"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9431F2" w:rsidRDefault="00EC3075" w:rsidP="00271977">
            <w:pPr>
              <w:jc w:val="both"/>
              <w:rPr>
                <w:rFonts w:ascii="標楷體" w:eastAsia="標楷體" w:hAnsi="標楷體"/>
                <w:lang w:eastAsia="zh-CN"/>
              </w:rPr>
            </w:pPr>
          </w:p>
        </w:tc>
      </w:tr>
      <w:tr w:rsidR="00EC3075" w:rsidRPr="009431F2"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9431F2" w:rsidRDefault="00EC3075" w:rsidP="00271977">
            <w:pPr>
              <w:jc w:val="both"/>
              <w:rPr>
                <w:rFonts w:ascii="標楷體" w:eastAsia="標楷體" w:hAnsi="標楷體"/>
                <w:lang w:eastAsia="zh-CN"/>
              </w:rPr>
            </w:pPr>
          </w:p>
        </w:tc>
      </w:tr>
      <w:tr w:rsidR="00EC3075" w:rsidRPr="009431F2"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9431F2" w:rsidRDefault="00EC3075" w:rsidP="00271977">
            <w:pPr>
              <w:jc w:val="both"/>
              <w:rPr>
                <w:rFonts w:ascii="標楷體" w:eastAsia="標楷體" w:hAnsi="標楷體"/>
                <w:lang w:eastAsia="zh-CN"/>
              </w:rPr>
            </w:pPr>
          </w:p>
        </w:tc>
      </w:tr>
      <w:tr w:rsidR="00EC3075" w:rsidRPr="009431F2"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9431F2" w:rsidRDefault="00EC3075" w:rsidP="00271977">
            <w:pPr>
              <w:jc w:val="both"/>
              <w:rPr>
                <w:rFonts w:ascii="標楷體" w:eastAsia="標楷體" w:hAnsi="標楷體"/>
                <w:lang w:eastAsia="zh-CN"/>
              </w:rPr>
            </w:pPr>
          </w:p>
        </w:tc>
      </w:tr>
      <w:tr w:rsidR="00EC3075" w:rsidRPr="009431F2"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9431F2" w:rsidRDefault="00EC3075" w:rsidP="00271977">
            <w:pPr>
              <w:jc w:val="both"/>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570</w:t>
            </w:r>
            <w:r w:rsidRPr="009431F2">
              <w:rPr>
                <w:rFonts w:ascii="標楷體" w:eastAsia="標楷體" w:hAnsi="標楷體"/>
              </w:rPr>
              <w:t>Lo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9431F2" w:rsidRDefault="00EC3075" w:rsidP="00271977">
            <w:pPr>
              <w:jc w:val="both"/>
              <w:rPr>
                <w:rFonts w:ascii="標楷體" w:eastAsia="標楷體" w:hAnsi="標楷體"/>
              </w:rPr>
            </w:pPr>
            <w:r w:rsidRPr="009431F2">
              <w:rPr>
                <w:rFonts w:ascii="標楷體" w:eastAsia="標楷體" w:hAnsi="標楷體"/>
              </w:rPr>
              <w:t>YYY/MM/DD</w:t>
            </w:r>
          </w:p>
        </w:tc>
      </w:tr>
      <w:tr w:rsidR="00EC3075" w:rsidRPr="009431F2"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9431F2" w:rsidRDefault="00EC3075" w:rsidP="00271977">
            <w:pPr>
              <w:jc w:val="both"/>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570</w:t>
            </w:r>
            <w:r w:rsidRPr="009431F2">
              <w:rPr>
                <w:rFonts w:ascii="標楷體" w:eastAsia="標楷體" w:hAnsi="標楷體"/>
              </w:rPr>
              <w:t>Lo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9431F2" w:rsidRDefault="00EC3075" w:rsidP="00271977">
            <w:pPr>
              <w:jc w:val="both"/>
              <w:rPr>
                <w:rFonts w:ascii="標楷體" w:eastAsia="標楷體" w:hAnsi="標楷體"/>
              </w:rPr>
            </w:pPr>
            <w:r w:rsidRPr="009431F2">
              <w:rPr>
                <w:rFonts w:ascii="標楷體" w:eastAsia="標楷體" w:hAnsi="標楷體"/>
              </w:rPr>
              <w:t>YYY/MM/DD HH:MM:SS</w:t>
            </w:r>
          </w:p>
        </w:tc>
      </w:tr>
      <w:tr w:rsidR="00EC3075" w:rsidRPr="009431F2"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9431F2" w:rsidRDefault="00EC3075" w:rsidP="00271977">
            <w:pPr>
              <w:jc w:val="both"/>
              <w:rPr>
                <w:rFonts w:ascii="標楷體" w:eastAsia="標楷體" w:hAnsi="標楷體"/>
              </w:rPr>
            </w:pPr>
            <w:r w:rsidRPr="009431F2">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570</w:t>
            </w:r>
            <w:r w:rsidRPr="009431F2">
              <w:rPr>
                <w:rFonts w:ascii="標楷體" w:eastAsia="標楷體" w:hAnsi="標楷體"/>
              </w:rPr>
              <w:t>Lo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9431F2" w:rsidRDefault="00EC3075" w:rsidP="00271977">
            <w:pPr>
              <w:jc w:val="both"/>
              <w:rPr>
                <w:rFonts w:ascii="標楷體" w:eastAsia="標楷體" w:hAnsi="標楷體"/>
              </w:rPr>
            </w:pPr>
          </w:p>
        </w:tc>
      </w:tr>
    </w:tbl>
    <w:p w14:paraId="05B0C758" w14:textId="77777777" w:rsidR="00EC3075" w:rsidRPr="009431F2" w:rsidRDefault="00EC3075" w:rsidP="00271977">
      <w:pPr>
        <w:widowControl/>
        <w:rPr>
          <w:rFonts w:ascii="標楷體" w:eastAsia="標楷體" w:hAnsi="標楷體"/>
        </w:rPr>
      </w:pPr>
    </w:p>
    <w:p w14:paraId="69DC2D05" w14:textId="77777777" w:rsidR="00EC3075" w:rsidRPr="009431F2" w:rsidRDefault="00EC3075" w:rsidP="00271977">
      <w:pPr>
        <w:widowControl/>
        <w:rPr>
          <w:rFonts w:ascii="標楷體" w:eastAsia="標楷體" w:hAnsi="標楷體" w:cs="標楷體"/>
          <w:kern w:val="0"/>
          <w:szCs w:val="28"/>
        </w:rPr>
      </w:pPr>
    </w:p>
    <w:p w14:paraId="2D9E5933" w14:textId="527BEA6A"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0E5F60BA"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806</w:t>
      </w:r>
      <w:r w:rsidRPr="009431F2">
        <w:rPr>
          <w:rFonts w:ascii="標楷體" w:hAnsi="標楷體" w:hint="eastAsia"/>
        </w:rPr>
        <w:t>3</w:t>
      </w:r>
      <w:r w:rsidRPr="009431F2">
        <w:rPr>
          <w:rFonts w:ascii="標楷體" w:hAnsi="標楷體"/>
        </w:rPr>
        <w:t xml:space="preserve"> 消債條例JCIC報送資料歷程查詢(571)</w:t>
      </w:r>
    </w:p>
    <w:p w14:paraId="7C0E6C26"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9431F2" w:rsidRDefault="00EC3075" w:rsidP="00271977">
            <w:pPr>
              <w:rPr>
                <w:rFonts w:ascii="標楷體" w:eastAsia="標楷體" w:hAnsi="標楷體"/>
              </w:rPr>
            </w:pPr>
            <w:r w:rsidRPr="009431F2">
              <w:rPr>
                <w:rFonts w:ascii="標楷體" w:eastAsia="標楷體" w:hAnsi="標楷體"/>
              </w:rPr>
              <w:t>消債條例JCIC報送資料歷程查詢(571)</w:t>
            </w:r>
          </w:p>
        </w:tc>
      </w:tr>
      <w:tr w:rsidR="00EC3075" w:rsidRPr="009431F2"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查詢更生款項統一收付回報債權資料時</w:t>
            </w:r>
          </w:p>
        </w:tc>
      </w:tr>
      <w:tr w:rsidR="00EC3075" w:rsidRPr="009431F2"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color w:val="FF0000"/>
              </w:rPr>
              <w:t>參考流程</w:t>
            </w:r>
          </w:p>
          <w:p w14:paraId="6F217FA4"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2.查詢[更生款項統一收付回報債權資料(JcicZ571)]與[更生款項統一收付回報債權資料(JcicZ571Log)]</w:t>
            </w:r>
          </w:p>
          <w:p w14:paraId="732AADC9"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lang w:eastAsia="zh-HK"/>
              </w:rPr>
              <w:t>依據輸入查詢條件</w:t>
            </w:r>
            <w:r w:rsidRPr="009431F2">
              <w:rPr>
                <w:rFonts w:ascii="標楷體" w:eastAsia="標楷體" w:hAnsi="標楷體"/>
              </w:rPr>
              <w:t>,</w:t>
            </w:r>
            <w:r w:rsidRPr="009431F2">
              <w:rPr>
                <w:rFonts w:ascii="標楷體" w:eastAsia="標楷體" w:hAnsi="標楷體"/>
                <w:lang w:eastAsia="zh-HK"/>
              </w:rPr>
              <w:t>輸出查詢資料</w:t>
            </w:r>
            <w:r w:rsidRPr="009431F2">
              <w:rPr>
                <w:rFonts w:ascii="標楷體" w:eastAsia="標楷體" w:hAnsi="標楷體"/>
              </w:rPr>
              <w:t>並依[建檔日期(JcicZ571Log.CreateDate)]由大至小排序</w:t>
            </w:r>
          </w:p>
        </w:tc>
      </w:tr>
      <w:tr w:rsidR="00EC3075" w:rsidRPr="009431F2"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9431F2" w:rsidRDefault="00EC3075" w:rsidP="00271977">
            <w:pPr>
              <w:rPr>
                <w:rFonts w:ascii="標楷體" w:eastAsia="標楷體" w:hAnsi="標楷體"/>
                <w:lang w:eastAsia="x-none"/>
              </w:rPr>
            </w:pPr>
          </w:p>
        </w:tc>
      </w:tr>
      <w:tr w:rsidR="00EC3075" w:rsidRPr="009431F2"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9431F2" w:rsidRDefault="00EC3075" w:rsidP="00271977">
            <w:pPr>
              <w:rPr>
                <w:rFonts w:ascii="標楷體" w:eastAsia="標楷體" w:hAnsi="標楷體"/>
                <w:lang w:eastAsia="x-none"/>
              </w:rPr>
            </w:pPr>
          </w:p>
        </w:tc>
      </w:tr>
      <w:tr w:rsidR="00EC3075" w:rsidRPr="009431F2"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提供資料查詢輸出</w:t>
            </w:r>
          </w:p>
        </w:tc>
      </w:tr>
      <w:tr w:rsidR="00EC3075" w:rsidRPr="009431F2"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9431F2" w:rsidRDefault="00EC3075" w:rsidP="00271977">
            <w:pPr>
              <w:rPr>
                <w:rFonts w:ascii="標楷體" w:eastAsia="標楷體" w:hAnsi="標楷體"/>
                <w:lang w:eastAsia="x-none"/>
              </w:rPr>
            </w:pPr>
          </w:p>
        </w:tc>
      </w:tr>
      <w:tr w:rsidR="00EC3075" w:rsidRPr="009431F2"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9431F2" w:rsidRDefault="00EC3075" w:rsidP="00271977">
            <w:pPr>
              <w:rPr>
                <w:rFonts w:ascii="標楷體" w:eastAsia="標楷體" w:hAnsi="標楷體"/>
              </w:rPr>
            </w:pPr>
          </w:p>
        </w:tc>
      </w:tr>
    </w:tbl>
    <w:p w14:paraId="27DE4067"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14597688"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說明</w:t>
            </w:r>
          </w:p>
        </w:tc>
      </w:tr>
      <w:tr w:rsidR="00EC3075" w:rsidRPr="009431F2"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9431F2" w:rsidRDefault="00EC3075" w:rsidP="00271977">
            <w:pPr>
              <w:rPr>
                <w:rFonts w:ascii="標楷體" w:eastAsia="標楷體" w:hAnsi="標楷體"/>
              </w:rPr>
            </w:pPr>
            <w:r w:rsidRPr="009431F2">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9431F2" w:rsidRDefault="00EC3075" w:rsidP="00271977">
            <w:pPr>
              <w:rPr>
                <w:rFonts w:ascii="標楷體" w:eastAsia="標楷體" w:hAnsi="標楷體"/>
              </w:rPr>
            </w:pPr>
            <w:r w:rsidRPr="009431F2">
              <w:rPr>
                <w:rFonts w:ascii="標楷體" w:eastAsia="標楷體" w:hAnsi="標楷體"/>
              </w:rPr>
              <w:t>更生款項統一收付回報債權資料主檔</w:t>
            </w:r>
          </w:p>
        </w:tc>
      </w:tr>
      <w:tr w:rsidR="00EC3075" w:rsidRPr="009431F2"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9431F2" w:rsidRDefault="00EC3075" w:rsidP="00271977">
            <w:pPr>
              <w:rPr>
                <w:rFonts w:ascii="標楷體" w:eastAsia="標楷體" w:hAnsi="標楷體"/>
              </w:rPr>
            </w:pPr>
            <w:r w:rsidRPr="009431F2">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9431F2" w:rsidRDefault="00EC3075" w:rsidP="00271977">
            <w:pPr>
              <w:rPr>
                <w:rFonts w:ascii="標楷體" w:eastAsia="標楷體" w:hAnsi="標楷體"/>
                <w:lang w:eastAsia="zh-HK"/>
              </w:rPr>
            </w:pPr>
            <w:r w:rsidRPr="009431F2">
              <w:rPr>
                <w:rFonts w:ascii="標楷體" w:eastAsia="標楷體" w:hAnsi="標楷體"/>
              </w:rPr>
              <w:t>更生款項統一收付回報債權資料歷程</w:t>
            </w:r>
            <w:r w:rsidRPr="009431F2">
              <w:rPr>
                <w:rFonts w:ascii="標楷體" w:eastAsia="標楷體" w:hAnsi="標楷體"/>
                <w:lang w:eastAsia="zh-HK"/>
              </w:rPr>
              <w:t>檔</w:t>
            </w:r>
          </w:p>
        </w:tc>
      </w:tr>
      <w:tr w:rsidR="00EC3075" w:rsidRPr="009431F2"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9431F2" w:rsidRDefault="00EC3075"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9431F2" w:rsidRDefault="00EC3075" w:rsidP="00271977">
            <w:pPr>
              <w:rPr>
                <w:rFonts w:ascii="標楷體" w:eastAsia="標楷體" w:hAnsi="標楷體"/>
              </w:rPr>
            </w:pPr>
            <w:r w:rsidRPr="009431F2">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共用代碼檔</w:t>
            </w:r>
          </w:p>
        </w:tc>
      </w:tr>
      <w:tr w:rsidR="00EC3075" w:rsidRPr="009431F2"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9431F2" w:rsidRDefault="00EC3075"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9431F2" w:rsidRDefault="00EC3075" w:rsidP="00271977">
            <w:pPr>
              <w:rPr>
                <w:rFonts w:ascii="標楷體" w:eastAsia="標楷體" w:hAnsi="標楷體"/>
              </w:rPr>
            </w:pPr>
            <w:r w:rsidRPr="009431F2">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員工資料檔</w:t>
            </w:r>
          </w:p>
        </w:tc>
      </w:tr>
      <w:tr w:rsidR="00EC3075" w:rsidRPr="009431F2"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9431F2" w:rsidRDefault="00EC3075" w:rsidP="00271977">
            <w:pPr>
              <w:widowControl/>
              <w:rPr>
                <w:rFonts w:ascii="標楷體" w:eastAsia="標楷體" w:hAnsi="標楷體"/>
                <w:kern w:val="0"/>
                <w:sz w:val="20"/>
                <w:szCs w:val="20"/>
              </w:rPr>
            </w:pPr>
          </w:p>
        </w:tc>
      </w:tr>
    </w:tbl>
    <w:p w14:paraId="4A424229" w14:textId="77777777" w:rsidR="00EC3075" w:rsidRPr="009431F2" w:rsidRDefault="00EC3075" w:rsidP="00271977">
      <w:pPr>
        <w:rPr>
          <w:rFonts w:ascii="標楷體" w:eastAsia="標楷體" w:hAnsi="標楷體"/>
          <w:lang w:eastAsia="x-none"/>
        </w:rPr>
      </w:pPr>
    </w:p>
    <w:p w14:paraId="6AF108D7" w14:textId="77777777" w:rsidR="00EC3075" w:rsidRPr="009431F2" w:rsidRDefault="00EC3075" w:rsidP="00271977">
      <w:pPr>
        <w:pStyle w:val="af9"/>
        <w:numPr>
          <w:ilvl w:val="0"/>
          <w:numId w:val="76"/>
        </w:numPr>
        <w:ind w:leftChars="0" w:left="1418"/>
        <w:rPr>
          <w:rFonts w:ascii="標楷體" w:eastAsia="標楷體" w:hAnsi="標楷體"/>
          <w:lang w:eastAsia="x-none"/>
        </w:rPr>
      </w:pPr>
      <w:r w:rsidRPr="009431F2">
        <w:rPr>
          <w:rFonts w:ascii="標楷體" w:eastAsia="標楷體" w:hAnsi="標楷體"/>
          <w:sz w:val="26"/>
          <w:szCs w:val="26"/>
          <w:lang w:eastAsia="x-none"/>
        </w:rPr>
        <w:t>UI</w:t>
      </w:r>
      <w:r w:rsidRPr="009431F2">
        <w:rPr>
          <w:rFonts w:ascii="標楷體" w:eastAsia="標楷體" w:hAnsi="標楷體"/>
          <w:sz w:val="26"/>
          <w:szCs w:val="26"/>
          <w:lang w:val="x-none" w:eastAsia="x-none"/>
        </w:rPr>
        <w:t>畫面</w:t>
      </w:r>
      <w:r w:rsidRPr="009431F2">
        <w:rPr>
          <w:rFonts w:ascii="標楷體" w:eastAsia="標楷體" w:hAnsi="標楷體"/>
          <w:sz w:val="26"/>
          <w:szCs w:val="26"/>
        </w:rPr>
        <w:t>:</w:t>
      </w:r>
    </w:p>
    <w:p w14:paraId="3BED1A2A" w14:textId="77777777" w:rsidR="00EC3075" w:rsidRPr="009431F2" w:rsidRDefault="00EC3075" w:rsidP="00271977">
      <w:pPr>
        <w:rPr>
          <w:rFonts w:ascii="標楷體" w:eastAsia="標楷體" w:hAnsi="標楷體"/>
          <w:lang w:eastAsia="x-none"/>
        </w:rPr>
      </w:pPr>
      <w:r w:rsidRPr="009431F2">
        <w:rPr>
          <w:rFonts w:ascii="標楷體" w:eastAsia="標楷體" w:hAnsi="標楷體"/>
          <w:noProof/>
        </w:rPr>
        <w:drawing>
          <wp:inline distT="0" distB="0" distL="0" distR="0" wp14:anchorId="2815EE3D" wp14:editId="6C6158F3">
            <wp:extent cx="6479540" cy="158623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86230"/>
                    </a:xfrm>
                    <a:prstGeom prst="rect">
                      <a:avLst/>
                    </a:prstGeom>
                  </pic:spPr>
                </pic:pic>
              </a:graphicData>
            </a:graphic>
          </wp:inline>
        </w:drawing>
      </w:r>
      <w:r w:rsidRPr="009431F2">
        <w:rPr>
          <w:rFonts w:ascii="標楷體" w:eastAsia="標楷體" w:hAnsi="標楷體"/>
          <w:noProof/>
        </w:rPr>
        <w:t xml:space="preserve">     </w:t>
      </w:r>
      <w:r w:rsidRPr="009431F2">
        <w:rPr>
          <w:rFonts w:ascii="標楷體" w:eastAsia="標楷體" w:hAnsi="標楷體"/>
          <w:noProof/>
          <w:highlight w:val="yellow"/>
        </w:rPr>
        <w:t xml:space="preserve"> </w:t>
      </w:r>
      <w:r w:rsidRPr="009431F2">
        <w:rPr>
          <w:rFonts w:ascii="標楷體" w:eastAsia="標楷體" w:hAnsi="標楷體"/>
          <w:noProof/>
        </w:rPr>
        <w:t xml:space="preserve">              </w:t>
      </w:r>
    </w:p>
    <w:p w14:paraId="1211930E"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入畫面</w:t>
      </w:r>
      <w:r w:rsidRPr="009431F2">
        <w:rPr>
          <w:rFonts w:ascii="標楷體" w:hAnsi="標楷體"/>
          <w:lang w:eastAsia="zh-HK"/>
        </w:rPr>
        <w:t>按鈕</w:t>
      </w:r>
      <w:r w:rsidRPr="009431F2">
        <w:rPr>
          <w:rFonts w:ascii="標楷體" w:hAnsi="標楷體"/>
        </w:rPr>
        <w:t>說明:</w:t>
      </w:r>
    </w:p>
    <w:p w14:paraId="474332BD"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功能說明</w:t>
            </w:r>
          </w:p>
        </w:tc>
      </w:tr>
      <w:tr w:rsidR="00EC3075" w:rsidRPr="009431F2"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關閉此查詢畫面</w:t>
            </w:r>
          </w:p>
        </w:tc>
      </w:tr>
      <w:tr w:rsidR="00EC3075" w:rsidRPr="009431F2"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隱</w:t>
            </w:r>
            <w:r w:rsidRPr="009431F2">
              <w:rPr>
                <w:rFonts w:ascii="標楷體" w:eastAsia="標楷體" w:hAnsi="標楷體"/>
              </w:rPr>
              <w:t>藏/</w:t>
            </w:r>
            <w:r w:rsidRPr="009431F2">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輸入條件切換隱</w:t>
            </w:r>
            <w:r w:rsidRPr="009431F2">
              <w:rPr>
                <w:rFonts w:ascii="標楷體" w:eastAsia="標楷體" w:hAnsi="標楷體"/>
              </w:rPr>
              <w:t>藏</w:t>
            </w:r>
            <w:r w:rsidRPr="009431F2">
              <w:rPr>
                <w:rFonts w:ascii="標楷體" w:eastAsia="標楷體" w:hAnsi="標楷體"/>
                <w:lang w:eastAsia="zh-HK"/>
              </w:rPr>
              <w:t>及顯示</w:t>
            </w:r>
          </w:p>
        </w:tc>
      </w:tr>
    </w:tbl>
    <w:p w14:paraId="789F216B" w14:textId="77777777" w:rsidR="00EC3075" w:rsidRPr="009431F2" w:rsidRDefault="00EC3075" w:rsidP="00271977">
      <w:pPr>
        <w:pStyle w:val="af9"/>
        <w:ind w:leftChars="0" w:left="1418"/>
        <w:rPr>
          <w:rFonts w:ascii="標楷體" w:eastAsia="標楷體" w:hAnsi="標楷體"/>
          <w:sz w:val="26"/>
          <w:szCs w:val="26"/>
          <w:lang w:eastAsia="x-none"/>
        </w:rPr>
      </w:pPr>
    </w:p>
    <w:p w14:paraId="0BD1FF55"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入畫面資料說明</w:t>
      </w:r>
      <w:r w:rsidRPr="009431F2">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處理邏輯及注意事項</w:t>
            </w:r>
          </w:p>
        </w:tc>
      </w:tr>
      <w:tr w:rsidR="00EC3075" w:rsidRPr="009431F2"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9431F2" w:rsidRDefault="00EC3075" w:rsidP="00271977">
            <w:pPr>
              <w:widowControl/>
              <w:rPr>
                <w:rFonts w:ascii="標楷體" w:eastAsia="標楷體" w:hAnsi="標楷體"/>
                <w:lang w:eastAsia="x-none"/>
              </w:rPr>
            </w:pPr>
          </w:p>
        </w:tc>
      </w:tr>
      <w:tr w:rsidR="00EC3075" w:rsidRPr="009431F2"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9431F2" w:rsidRDefault="00EC3075" w:rsidP="00271977">
            <w:pPr>
              <w:rPr>
                <w:rFonts w:ascii="標楷體" w:eastAsia="標楷體" w:hAnsi="標楷體"/>
              </w:rPr>
            </w:pPr>
            <w:r w:rsidRPr="009431F2">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9431F2" w:rsidRDefault="00EC3075" w:rsidP="00271977">
            <w:pPr>
              <w:rPr>
                <w:rFonts w:ascii="標楷體" w:eastAsia="標楷體" w:hAnsi="標楷體"/>
                <w:lang w:eastAsia="x-none"/>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9431F2" w:rsidRDefault="00EC3075" w:rsidP="00271977">
            <w:pPr>
              <w:rPr>
                <w:rFonts w:ascii="標楷體" w:eastAsia="標楷體" w:hAnsi="標楷體"/>
              </w:rPr>
            </w:pPr>
            <w:r w:rsidRPr="009431F2">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9431F2" w:rsidRDefault="00EC3075" w:rsidP="00271977">
            <w:pPr>
              <w:rPr>
                <w:rFonts w:ascii="標楷體" w:eastAsia="標楷體" w:hAnsi="標楷體"/>
              </w:rPr>
            </w:pPr>
            <w:r w:rsidRPr="009431F2">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9431F2" w:rsidRDefault="00EC3075"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9431F2" w:rsidRDefault="00EC3075" w:rsidP="00271977">
            <w:pPr>
              <w:rPr>
                <w:rFonts w:ascii="標楷體" w:eastAsia="標楷體" w:hAnsi="標楷體"/>
              </w:rPr>
            </w:pPr>
            <w:r w:rsidRPr="009431F2">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9431F2" w:rsidRDefault="00EC3075" w:rsidP="00271977">
            <w:pPr>
              <w:ind w:firstLineChars="100" w:firstLine="240"/>
              <w:rPr>
                <w:rFonts w:ascii="標楷體" w:eastAsia="標楷體" w:hAnsi="標楷體"/>
              </w:rPr>
            </w:pPr>
            <w:r w:rsidRPr="009431F2">
              <w:rPr>
                <w:rFonts w:ascii="標楷體" w:eastAsia="標楷體" w:hAnsi="標楷體"/>
              </w:rPr>
              <w:t>檢核[身分證字號(CustId)]、[報送單位代號(SubmitKey)]</w:t>
            </w:r>
            <w:r w:rsidRPr="009431F2">
              <w:rPr>
                <w:rFonts w:ascii="標楷體" w:eastAsia="標楷體" w:hAnsi="標楷體" w:hint="eastAsia"/>
              </w:rPr>
              <w:t>、[申請日期(Ap</w:t>
            </w:r>
            <w:r w:rsidRPr="009431F2">
              <w:rPr>
                <w:rFonts w:ascii="標楷體" w:eastAsia="標楷體" w:hAnsi="標楷體"/>
              </w:rPr>
              <w:t>plyDate</w:t>
            </w:r>
            <w:r w:rsidRPr="009431F2">
              <w:rPr>
                <w:rFonts w:ascii="標楷體" w:eastAsia="標楷體" w:hAnsi="標楷體" w:hint="eastAsia"/>
              </w:rPr>
              <w:t>)] 、[受理款項統一收付之債權金融機構代號(</w:t>
            </w:r>
            <w:r w:rsidRPr="009431F2">
              <w:rPr>
                <w:rFonts w:ascii="標楷體" w:eastAsia="標楷體" w:hAnsi="標楷體"/>
              </w:rPr>
              <w:t>BankId)]是否存在於[更生款項統一收付回報債權資料主檔(JcicZ571)]，若不存在則顯示錯誤訊息"</w:t>
            </w:r>
            <w:r w:rsidR="002A01F8" w:rsidRPr="009431F2">
              <w:rPr>
                <w:rFonts w:ascii="標楷體" w:eastAsia="標楷體" w:hAnsi="標楷體"/>
              </w:rPr>
              <w:t>E0001:查詢資料不存在</w:t>
            </w:r>
            <w:r w:rsidRPr="009431F2">
              <w:rPr>
                <w:rFonts w:ascii="標楷體" w:eastAsia="標楷體" w:hAnsi="標楷體"/>
              </w:rPr>
              <w:t>"，若存在則依[流水號(JcicZ571.Ukey)]尋找[更生債權金額異動通知資料主檔(JcicZ571Log)]資料是否存在，若不存在則顯示錯誤訊息"</w:t>
            </w:r>
            <w:r w:rsidR="002A01F8" w:rsidRPr="009431F2">
              <w:rPr>
                <w:rFonts w:ascii="標楷體" w:eastAsia="標楷體" w:hAnsi="標楷體"/>
              </w:rPr>
              <w:t>E0001:查詢資料不存在</w:t>
            </w:r>
            <w:r w:rsidRPr="009431F2">
              <w:rPr>
                <w:rFonts w:ascii="標楷體" w:eastAsia="標楷體" w:hAnsi="標楷體"/>
              </w:rPr>
              <w:t>"</w:t>
            </w:r>
          </w:p>
        </w:tc>
      </w:tr>
    </w:tbl>
    <w:p w14:paraId="04AE3124"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299FF49E"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出畫面:</w:t>
      </w:r>
    </w:p>
    <w:p w14:paraId="78781043"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9431F2">
        <w:rPr>
          <w:rFonts w:ascii="標楷體" w:eastAsia="標楷體" w:hAnsi="標楷體"/>
          <w:noProof/>
        </w:rPr>
        <w:t xml:space="preserve">     </w:t>
      </w:r>
    </w:p>
    <w:p w14:paraId="3114C364"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w:t>
      </w:r>
      <w:r w:rsidRPr="009431F2">
        <w:rPr>
          <w:rFonts w:ascii="標楷體" w:eastAsia="標楷體" w:hAnsi="標楷體"/>
          <w:sz w:val="26"/>
          <w:szCs w:val="26"/>
        </w:rPr>
        <w:t>出</w:t>
      </w:r>
      <w:r w:rsidRPr="009431F2">
        <w:rPr>
          <w:rFonts w:ascii="標楷體" w:eastAsia="標楷體" w:hAnsi="標楷體"/>
          <w:sz w:val="26"/>
          <w:szCs w:val="26"/>
          <w:lang w:val="x-none" w:eastAsia="x-none"/>
        </w:rPr>
        <w:t>畫面說明</w:t>
      </w:r>
      <w:r w:rsidRPr="009431F2">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輸出</w:t>
            </w:r>
            <w:r w:rsidRPr="009431F2">
              <w:rPr>
                <w:rFonts w:ascii="標楷體" w:eastAsia="標楷體" w:hAnsi="標楷體"/>
              </w:rPr>
              <w:t>/</w:t>
            </w:r>
            <w:r w:rsidRPr="009431F2">
              <w:rPr>
                <w:rFonts w:ascii="標楷體" w:eastAsia="標楷體" w:hAnsi="標楷體"/>
                <w:lang w:eastAsia="zh-HK"/>
              </w:rPr>
              <w:t>功能說明</w:t>
            </w:r>
          </w:p>
        </w:tc>
      </w:tr>
      <w:tr w:rsidR="00EC3075" w:rsidRPr="009431F2"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9431F2" w:rsidRDefault="00EC3075" w:rsidP="00271977">
            <w:pPr>
              <w:jc w:val="both"/>
              <w:rPr>
                <w:rFonts w:ascii="標楷體" w:eastAsia="標楷體" w:hAnsi="標楷體"/>
                <w:lang w:eastAsia="zh-CN"/>
              </w:rPr>
            </w:pPr>
          </w:p>
        </w:tc>
      </w:tr>
      <w:tr w:rsidR="00EC3075" w:rsidRPr="009431F2"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9431F2" w:rsidRDefault="00EC3075" w:rsidP="00271977">
            <w:pPr>
              <w:jc w:val="both"/>
              <w:rPr>
                <w:rFonts w:ascii="標楷體" w:eastAsia="標楷體" w:hAnsi="標楷體"/>
                <w:lang w:eastAsia="zh-CN"/>
              </w:rPr>
            </w:pPr>
          </w:p>
        </w:tc>
      </w:tr>
      <w:tr w:rsidR="00EC3075" w:rsidRPr="009431F2"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9431F2" w:rsidRDefault="00EC3075" w:rsidP="00271977">
            <w:pPr>
              <w:jc w:val="both"/>
              <w:rPr>
                <w:rFonts w:ascii="標楷體" w:eastAsia="標楷體" w:hAnsi="標楷體"/>
                <w:lang w:eastAsia="zh-CN"/>
              </w:rPr>
            </w:pPr>
          </w:p>
        </w:tc>
      </w:tr>
      <w:tr w:rsidR="00EC3075" w:rsidRPr="009431F2"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9431F2" w:rsidRDefault="00EC3075" w:rsidP="00271977">
            <w:pPr>
              <w:jc w:val="both"/>
              <w:rPr>
                <w:rFonts w:ascii="標楷體" w:eastAsia="標楷體" w:hAnsi="標楷體"/>
                <w:lang w:eastAsia="zh-CN"/>
              </w:rPr>
            </w:pPr>
          </w:p>
        </w:tc>
      </w:tr>
      <w:tr w:rsidR="00EC3075" w:rsidRPr="009431F2"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9431F2" w:rsidRDefault="00EC3075" w:rsidP="00271977">
            <w:pPr>
              <w:jc w:val="both"/>
              <w:rPr>
                <w:rFonts w:ascii="標楷體" w:eastAsia="標楷體" w:hAnsi="標楷體"/>
                <w:lang w:eastAsia="zh-CN"/>
              </w:rPr>
            </w:pPr>
          </w:p>
        </w:tc>
      </w:tr>
      <w:tr w:rsidR="00EC3075" w:rsidRPr="009431F2"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9431F2" w:rsidRDefault="00EC3075" w:rsidP="00271977">
            <w:pPr>
              <w:jc w:val="both"/>
              <w:rPr>
                <w:rFonts w:ascii="標楷體" w:eastAsia="標楷體" w:hAnsi="標楷體"/>
                <w:lang w:eastAsia="zh-CN"/>
              </w:rPr>
            </w:pPr>
          </w:p>
        </w:tc>
      </w:tr>
      <w:tr w:rsidR="00EC3075" w:rsidRPr="009431F2"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9431F2" w:rsidRDefault="00EC3075" w:rsidP="00271977">
            <w:pPr>
              <w:jc w:val="both"/>
              <w:rPr>
                <w:rFonts w:ascii="標楷體" w:eastAsia="標楷體" w:hAnsi="標楷體"/>
              </w:rPr>
            </w:pPr>
            <w:r w:rsidRPr="009431F2">
              <w:rPr>
                <w:rFonts w:ascii="標楷體" w:eastAsia="標楷體" w:hAnsi="標楷體"/>
                <w:color w:val="000000"/>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571</w:t>
            </w:r>
            <w:r w:rsidRPr="009431F2">
              <w:rPr>
                <w:rFonts w:ascii="標楷體" w:eastAsia="標楷體" w:hAnsi="標楷體"/>
              </w:rPr>
              <w:t>Lo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9431F2" w:rsidRDefault="00EC3075" w:rsidP="00271977">
            <w:pPr>
              <w:jc w:val="both"/>
              <w:rPr>
                <w:rFonts w:ascii="標楷體" w:eastAsia="標楷體" w:hAnsi="標楷體"/>
              </w:rPr>
            </w:pPr>
            <w:r w:rsidRPr="009431F2">
              <w:rPr>
                <w:rFonts w:ascii="標楷體" w:eastAsia="標楷體" w:hAnsi="標楷體"/>
              </w:rPr>
              <w:t>YYY/MM/DD</w:t>
            </w:r>
          </w:p>
        </w:tc>
      </w:tr>
      <w:tr w:rsidR="00EC3075" w:rsidRPr="009431F2"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571</w:t>
            </w:r>
            <w:r w:rsidRPr="009431F2">
              <w:rPr>
                <w:rFonts w:ascii="標楷體" w:eastAsia="標楷體" w:hAnsi="標楷體"/>
              </w:rPr>
              <w:t>Lo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9431F2" w:rsidRDefault="00EC3075" w:rsidP="00271977">
            <w:pPr>
              <w:jc w:val="both"/>
              <w:rPr>
                <w:rFonts w:ascii="標楷體" w:eastAsia="標楷體" w:hAnsi="標楷體"/>
              </w:rPr>
            </w:pPr>
            <w:r w:rsidRPr="009431F2">
              <w:rPr>
                <w:rFonts w:ascii="標楷體" w:eastAsia="標楷體" w:hAnsi="標楷體"/>
              </w:rPr>
              <w:t>YYY/MM/DD HH:MM:SS</w:t>
            </w:r>
          </w:p>
        </w:tc>
      </w:tr>
      <w:tr w:rsidR="00EC3075" w:rsidRPr="009431F2"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571</w:t>
            </w:r>
            <w:r w:rsidRPr="009431F2">
              <w:rPr>
                <w:rFonts w:ascii="標楷體" w:eastAsia="標楷體" w:hAnsi="標楷體"/>
              </w:rPr>
              <w:t>Lo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9431F2" w:rsidRDefault="00EC3075" w:rsidP="00271977">
            <w:pPr>
              <w:jc w:val="both"/>
              <w:rPr>
                <w:rFonts w:ascii="標楷體" w:eastAsia="標楷體" w:hAnsi="標楷體"/>
              </w:rPr>
            </w:pPr>
          </w:p>
        </w:tc>
      </w:tr>
    </w:tbl>
    <w:p w14:paraId="6EAB09F2" w14:textId="77777777" w:rsidR="00EC3075" w:rsidRPr="009431F2" w:rsidRDefault="00EC3075" w:rsidP="00271977">
      <w:pPr>
        <w:widowControl/>
        <w:rPr>
          <w:rFonts w:ascii="標楷體" w:eastAsia="標楷體" w:hAnsi="標楷體"/>
        </w:rPr>
      </w:pPr>
    </w:p>
    <w:p w14:paraId="32A96860" w14:textId="77777777" w:rsidR="00EC3075" w:rsidRPr="009431F2" w:rsidRDefault="00EC3075" w:rsidP="00271977">
      <w:pPr>
        <w:widowControl/>
        <w:rPr>
          <w:rFonts w:ascii="標楷體" w:eastAsia="標楷體" w:hAnsi="標楷體" w:cs="標楷體"/>
          <w:kern w:val="0"/>
          <w:szCs w:val="28"/>
        </w:rPr>
      </w:pPr>
    </w:p>
    <w:p w14:paraId="76DCD6B2" w14:textId="0C4EC5D0"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245EF869" w14:textId="77777777" w:rsidR="00EC3075" w:rsidRPr="009431F2" w:rsidRDefault="00EC3075" w:rsidP="00271977">
      <w:pPr>
        <w:pStyle w:val="3"/>
        <w:numPr>
          <w:ilvl w:val="2"/>
          <w:numId w:val="78"/>
        </w:numPr>
        <w:spacing w:before="0"/>
        <w:rPr>
          <w:rFonts w:ascii="標楷體" w:hAnsi="標楷體"/>
        </w:rPr>
      </w:pPr>
      <w:r w:rsidRPr="009431F2">
        <w:rPr>
          <w:rFonts w:ascii="標楷體" w:hAnsi="標楷體"/>
        </w:rPr>
        <w:t>L8064 消債條例JCIC報送資料歷程查詢(572)</w:t>
      </w:r>
    </w:p>
    <w:p w14:paraId="6A6CA211" w14:textId="77777777" w:rsidR="00EC3075" w:rsidRPr="009431F2" w:rsidRDefault="00EC3075"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9431F2"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9431F2" w:rsidRDefault="00EC3075" w:rsidP="00271977">
            <w:pPr>
              <w:rPr>
                <w:rFonts w:ascii="標楷體" w:eastAsia="標楷體" w:hAnsi="標楷體"/>
              </w:rPr>
            </w:pPr>
            <w:r w:rsidRPr="009431F2">
              <w:rPr>
                <w:rFonts w:ascii="標楷體" w:eastAsia="標楷體" w:hAnsi="標楷體"/>
              </w:rPr>
              <w:t>消債條例JCIC報送資料歷程查詢(572)</w:t>
            </w:r>
          </w:p>
        </w:tc>
      </w:tr>
      <w:tr w:rsidR="00EC3075" w:rsidRPr="009431F2"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查詢更生款項統一收款及撥付款項分配表資料時</w:t>
            </w:r>
          </w:p>
        </w:tc>
      </w:tr>
      <w:tr w:rsidR="00EC3075" w:rsidRPr="009431F2"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color w:val="FF0000"/>
              </w:rPr>
              <w:t>參考流程</w:t>
            </w:r>
          </w:p>
          <w:p w14:paraId="6B5FA339"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9431F2" w:rsidRDefault="00EC3075" w:rsidP="00271977">
            <w:pPr>
              <w:adjustRightIn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lang w:eastAsia="zh-HK"/>
              </w:rPr>
              <w:t>依據輸入查詢條件</w:t>
            </w:r>
            <w:r w:rsidRPr="009431F2">
              <w:rPr>
                <w:rFonts w:ascii="標楷體" w:eastAsia="標楷體" w:hAnsi="標楷體"/>
              </w:rPr>
              <w:t>,</w:t>
            </w:r>
            <w:r w:rsidRPr="009431F2">
              <w:rPr>
                <w:rFonts w:ascii="標楷體" w:eastAsia="標楷體" w:hAnsi="標楷體"/>
                <w:lang w:eastAsia="zh-HK"/>
              </w:rPr>
              <w:t>輸出查詢資料</w:t>
            </w:r>
            <w:r w:rsidRPr="009431F2">
              <w:rPr>
                <w:rFonts w:ascii="標楷體" w:eastAsia="標楷體" w:hAnsi="標楷體"/>
              </w:rPr>
              <w:t>並依[建檔日期(JcicZ572Log.CreateDate)]由大至小排序</w:t>
            </w:r>
          </w:p>
        </w:tc>
      </w:tr>
      <w:tr w:rsidR="00EC3075" w:rsidRPr="009431F2"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9431F2" w:rsidRDefault="00EC3075" w:rsidP="00271977">
            <w:pPr>
              <w:rPr>
                <w:rFonts w:ascii="標楷體" w:eastAsia="標楷體" w:hAnsi="標楷體"/>
                <w:lang w:eastAsia="x-none"/>
              </w:rPr>
            </w:pPr>
          </w:p>
        </w:tc>
      </w:tr>
      <w:tr w:rsidR="00EC3075" w:rsidRPr="009431F2"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9431F2" w:rsidRDefault="00EC3075" w:rsidP="00271977">
            <w:pPr>
              <w:rPr>
                <w:rFonts w:ascii="標楷體" w:eastAsia="標楷體" w:hAnsi="標楷體"/>
                <w:lang w:eastAsia="x-none"/>
              </w:rPr>
            </w:pPr>
          </w:p>
        </w:tc>
      </w:tr>
      <w:tr w:rsidR="00EC3075" w:rsidRPr="009431F2"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9431F2" w:rsidRDefault="00EC3075" w:rsidP="00271977">
            <w:pPr>
              <w:rPr>
                <w:rFonts w:ascii="標楷體" w:eastAsia="標楷體" w:hAnsi="標楷體"/>
                <w:lang w:eastAsia="x-none"/>
              </w:rPr>
            </w:pPr>
            <w:r w:rsidRPr="009431F2">
              <w:rPr>
                <w:rFonts w:ascii="標楷體" w:eastAsia="標楷體" w:hAnsi="標楷體"/>
              </w:rPr>
              <w:t>提供資料查詢輸出</w:t>
            </w:r>
          </w:p>
        </w:tc>
      </w:tr>
      <w:tr w:rsidR="00EC3075" w:rsidRPr="009431F2"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9431F2" w:rsidRDefault="00EC3075" w:rsidP="00271977">
            <w:pPr>
              <w:rPr>
                <w:rFonts w:ascii="標楷體" w:eastAsia="標楷體" w:hAnsi="標楷體"/>
                <w:lang w:eastAsia="x-none"/>
              </w:rPr>
            </w:pPr>
          </w:p>
        </w:tc>
      </w:tr>
      <w:tr w:rsidR="00EC3075" w:rsidRPr="009431F2"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9431F2" w:rsidRDefault="00EC3075" w:rsidP="00271977">
            <w:pPr>
              <w:rPr>
                <w:rFonts w:ascii="標楷體" w:eastAsia="標楷體" w:hAnsi="標楷體"/>
              </w:rPr>
            </w:pPr>
          </w:p>
        </w:tc>
      </w:tr>
    </w:tbl>
    <w:p w14:paraId="44FC08D5"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13EBA0B5"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9431F2"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說明</w:t>
            </w:r>
          </w:p>
        </w:tc>
      </w:tr>
      <w:tr w:rsidR="00EC3075" w:rsidRPr="009431F2"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9431F2" w:rsidRDefault="00EC3075" w:rsidP="00271977">
            <w:pPr>
              <w:rPr>
                <w:rFonts w:ascii="標楷體" w:eastAsia="標楷體" w:hAnsi="標楷體"/>
              </w:rPr>
            </w:pPr>
            <w:r w:rsidRPr="009431F2">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9431F2" w:rsidRDefault="00EC3075" w:rsidP="00271977">
            <w:pPr>
              <w:rPr>
                <w:rFonts w:ascii="標楷體" w:eastAsia="標楷體" w:hAnsi="標楷體"/>
              </w:rPr>
            </w:pPr>
            <w:r w:rsidRPr="009431F2">
              <w:rPr>
                <w:rFonts w:ascii="標楷體" w:eastAsia="標楷體" w:hAnsi="標楷體"/>
              </w:rPr>
              <w:t>更生款項統一收款及撥付款項分配表資料主檔</w:t>
            </w:r>
          </w:p>
        </w:tc>
      </w:tr>
      <w:tr w:rsidR="00EC3075" w:rsidRPr="009431F2"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9431F2" w:rsidRDefault="00EC3075" w:rsidP="00271977">
            <w:pPr>
              <w:rPr>
                <w:rFonts w:ascii="標楷體" w:eastAsia="標楷體" w:hAnsi="標楷體"/>
              </w:rPr>
            </w:pPr>
            <w:r w:rsidRPr="009431F2">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9431F2" w:rsidRDefault="00EC3075" w:rsidP="00271977">
            <w:pPr>
              <w:rPr>
                <w:rFonts w:ascii="標楷體" w:eastAsia="標楷體" w:hAnsi="標楷體"/>
                <w:lang w:eastAsia="zh-HK"/>
              </w:rPr>
            </w:pPr>
            <w:r w:rsidRPr="009431F2">
              <w:rPr>
                <w:rFonts w:ascii="標楷體" w:eastAsia="標楷體" w:hAnsi="標楷體"/>
              </w:rPr>
              <w:t>更生款項統一收款及撥付款項分配表資料歷程</w:t>
            </w:r>
            <w:r w:rsidRPr="009431F2">
              <w:rPr>
                <w:rFonts w:ascii="標楷體" w:eastAsia="標楷體" w:hAnsi="標楷體"/>
                <w:lang w:eastAsia="zh-HK"/>
              </w:rPr>
              <w:t>檔</w:t>
            </w:r>
          </w:p>
        </w:tc>
      </w:tr>
      <w:tr w:rsidR="00EC3075" w:rsidRPr="009431F2"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9431F2" w:rsidRDefault="00EC3075"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9431F2" w:rsidRDefault="00EC3075" w:rsidP="00271977">
            <w:pPr>
              <w:rPr>
                <w:rFonts w:ascii="標楷體" w:eastAsia="標楷體" w:hAnsi="標楷體"/>
              </w:rPr>
            </w:pPr>
            <w:r w:rsidRPr="009431F2">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共用代碼檔</w:t>
            </w:r>
          </w:p>
        </w:tc>
      </w:tr>
      <w:tr w:rsidR="00EC3075" w:rsidRPr="009431F2"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9431F2" w:rsidRDefault="00EC3075"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9431F2" w:rsidRDefault="00EC3075" w:rsidP="00271977">
            <w:pPr>
              <w:rPr>
                <w:rFonts w:ascii="標楷體" w:eastAsia="標楷體" w:hAnsi="標楷體"/>
              </w:rPr>
            </w:pPr>
            <w:r w:rsidRPr="009431F2">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員工資料檔</w:t>
            </w:r>
          </w:p>
        </w:tc>
      </w:tr>
      <w:tr w:rsidR="00EC3075" w:rsidRPr="009431F2"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9431F2"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9431F2"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9431F2" w:rsidRDefault="00EC3075" w:rsidP="00271977">
            <w:pPr>
              <w:widowControl/>
              <w:rPr>
                <w:rFonts w:ascii="標楷體" w:eastAsia="標楷體" w:hAnsi="標楷體"/>
                <w:kern w:val="0"/>
                <w:sz w:val="20"/>
                <w:szCs w:val="20"/>
              </w:rPr>
            </w:pPr>
          </w:p>
        </w:tc>
      </w:tr>
    </w:tbl>
    <w:p w14:paraId="3891CB1C" w14:textId="77777777" w:rsidR="00EC3075" w:rsidRPr="009431F2" w:rsidRDefault="00EC3075" w:rsidP="00271977">
      <w:pPr>
        <w:rPr>
          <w:rFonts w:ascii="標楷體" w:eastAsia="標楷體" w:hAnsi="標楷體"/>
          <w:lang w:eastAsia="x-none"/>
        </w:rPr>
      </w:pPr>
    </w:p>
    <w:p w14:paraId="4C29C8EA" w14:textId="77777777" w:rsidR="00EC3075" w:rsidRPr="009431F2" w:rsidRDefault="00EC3075" w:rsidP="00271977">
      <w:pPr>
        <w:pStyle w:val="af9"/>
        <w:numPr>
          <w:ilvl w:val="0"/>
          <w:numId w:val="76"/>
        </w:numPr>
        <w:ind w:leftChars="0" w:left="1418"/>
        <w:rPr>
          <w:rFonts w:ascii="標楷體" w:eastAsia="標楷體" w:hAnsi="標楷體"/>
          <w:lang w:eastAsia="x-none"/>
        </w:rPr>
      </w:pPr>
      <w:r w:rsidRPr="009431F2">
        <w:rPr>
          <w:rFonts w:ascii="標楷體" w:eastAsia="標楷體" w:hAnsi="標楷體"/>
          <w:sz w:val="26"/>
          <w:szCs w:val="26"/>
          <w:lang w:eastAsia="x-none"/>
        </w:rPr>
        <w:t>UI</w:t>
      </w:r>
      <w:r w:rsidRPr="009431F2">
        <w:rPr>
          <w:rFonts w:ascii="標楷體" w:eastAsia="標楷體" w:hAnsi="標楷體"/>
          <w:sz w:val="26"/>
          <w:szCs w:val="26"/>
          <w:lang w:val="x-none" w:eastAsia="x-none"/>
        </w:rPr>
        <w:t>畫面</w:t>
      </w:r>
      <w:r w:rsidRPr="009431F2">
        <w:rPr>
          <w:rFonts w:ascii="標楷體" w:eastAsia="標楷體" w:hAnsi="標楷體"/>
          <w:sz w:val="26"/>
          <w:szCs w:val="26"/>
        </w:rPr>
        <w:t>:</w:t>
      </w:r>
    </w:p>
    <w:p w14:paraId="7A0D8761" w14:textId="77777777" w:rsidR="00EC3075" w:rsidRPr="009431F2" w:rsidRDefault="00EC3075" w:rsidP="00271977">
      <w:pPr>
        <w:rPr>
          <w:rFonts w:ascii="標楷體" w:eastAsia="標楷體" w:hAnsi="標楷體"/>
          <w:lang w:eastAsia="x-none"/>
        </w:rPr>
      </w:pPr>
      <w:r w:rsidRPr="009431F2">
        <w:rPr>
          <w:rFonts w:ascii="標楷體" w:eastAsia="標楷體" w:hAnsi="標楷體"/>
          <w:noProof/>
        </w:rPr>
        <w:drawing>
          <wp:inline distT="0" distB="0" distL="0" distR="0" wp14:anchorId="39D9E1AC" wp14:editId="76B355E7">
            <wp:extent cx="6479540" cy="1764665"/>
            <wp:effectExtent l="0" t="0" r="0" b="698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764665"/>
                    </a:xfrm>
                    <a:prstGeom prst="rect">
                      <a:avLst/>
                    </a:prstGeom>
                  </pic:spPr>
                </pic:pic>
              </a:graphicData>
            </a:graphic>
          </wp:inline>
        </w:drawing>
      </w:r>
      <w:r w:rsidRPr="009431F2">
        <w:rPr>
          <w:rFonts w:ascii="標楷體" w:eastAsia="標楷體" w:hAnsi="標楷體"/>
          <w:noProof/>
        </w:rPr>
        <w:t xml:space="preserve">      </w:t>
      </w:r>
      <w:r w:rsidRPr="009431F2">
        <w:rPr>
          <w:rFonts w:ascii="標楷體" w:eastAsia="標楷體" w:hAnsi="標楷體"/>
          <w:noProof/>
          <w:highlight w:val="yellow"/>
        </w:rPr>
        <w:t xml:space="preserve"> </w:t>
      </w:r>
      <w:r w:rsidRPr="009431F2">
        <w:rPr>
          <w:rFonts w:ascii="標楷體" w:eastAsia="標楷體" w:hAnsi="標楷體"/>
          <w:noProof/>
        </w:rPr>
        <w:t xml:space="preserve">              </w:t>
      </w:r>
    </w:p>
    <w:p w14:paraId="740F944A"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入畫面</w:t>
      </w:r>
      <w:r w:rsidRPr="009431F2">
        <w:rPr>
          <w:rFonts w:ascii="標楷體" w:hAnsi="標楷體"/>
          <w:lang w:eastAsia="zh-HK"/>
        </w:rPr>
        <w:t>按鈕</w:t>
      </w:r>
      <w:r w:rsidRPr="009431F2">
        <w:rPr>
          <w:rFonts w:ascii="標楷體" w:hAnsi="標楷體"/>
        </w:rPr>
        <w:t>說明:</w:t>
      </w:r>
    </w:p>
    <w:p w14:paraId="14B8C50F" w14:textId="77777777" w:rsidR="00EC3075" w:rsidRPr="009431F2"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9431F2"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功能說明</w:t>
            </w:r>
          </w:p>
        </w:tc>
      </w:tr>
      <w:tr w:rsidR="00EC3075" w:rsidRPr="009431F2"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9431F2" w:rsidRDefault="00EC3075"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關閉此查詢畫面</w:t>
            </w:r>
          </w:p>
        </w:tc>
      </w:tr>
      <w:tr w:rsidR="00EC3075" w:rsidRPr="009431F2"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9431F2" w:rsidRDefault="00EC3075" w:rsidP="00271977">
            <w:pPr>
              <w:jc w:val="center"/>
              <w:rPr>
                <w:rFonts w:ascii="標楷體" w:eastAsia="標楷體" w:hAnsi="標楷體"/>
              </w:rPr>
            </w:pPr>
            <w:r w:rsidRPr="009431F2">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隱</w:t>
            </w:r>
            <w:r w:rsidRPr="009431F2">
              <w:rPr>
                <w:rFonts w:ascii="標楷體" w:eastAsia="標楷體" w:hAnsi="標楷體"/>
              </w:rPr>
              <w:t>藏/</w:t>
            </w:r>
            <w:r w:rsidRPr="009431F2">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9431F2" w:rsidRDefault="00EC3075" w:rsidP="00271977">
            <w:pPr>
              <w:rPr>
                <w:rFonts w:ascii="標楷體" w:eastAsia="標楷體" w:hAnsi="標楷體"/>
                <w:lang w:eastAsia="zh-HK"/>
              </w:rPr>
            </w:pPr>
            <w:r w:rsidRPr="009431F2">
              <w:rPr>
                <w:rFonts w:ascii="標楷體" w:eastAsia="標楷體" w:hAnsi="標楷體"/>
                <w:lang w:eastAsia="zh-HK"/>
              </w:rPr>
              <w:t>輸入條件切換隱</w:t>
            </w:r>
            <w:r w:rsidRPr="009431F2">
              <w:rPr>
                <w:rFonts w:ascii="標楷體" w:eastAsia="標楷體" w:hAnsi="標楷體"/>
              </w:rPr>
              <w:t>藏</w:t>
            </w:r>
            <w:r w:rsidRPr="009431F2">
              <w:rPr>
                <w:rFonts w:ascii="標楷體" w:eastAsia="標楷體" w:hAnsi="標楷體"/>
                <w:lang w:eastAsia="zh-HK"/>
              </w:rPr>
              <w:t>及顯示</w:t>
            </w:r>
          </w:p>
        </w:tc>
      </w:tr>
    </w:tbl>
    <w:p w14:paraId="1E6A99F2" w14:textId="77777777" w:rsidR="00EC3075" w:rsidRPr="009431F2" w:rsidRDefault="00EC3075" w:rsidP="00271977">
      <w:pPr>
        <w:pStyle w:val="af9"/>
        <w:ind w:leftChars="0" w:left="1418"/>
        <w:rPr>
          <w:rFonts w:ascii="標楷體" w:eastAsia="標楷體" w:hAnsi="標楷體"/>
          <w:sz w:val="26"/>
          <w:szCs w:val="26"/>
          <w:lang w:eastAsia="x-none"/>
        </w:rPr>
      </w:pPr>
    </w:p>
    <w:p w14:paraId="7AA0A617"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入畫面資料說明</w:t>
      </w:r>
      <w:r w:rsidRPr="009431F2">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9431F2"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9431F2" w:rsidRDefault="00EC3075" w:rsidP="00271977">
            <w:pPr>
              <w:jc w:val="center"/>
              <w:rPr>
                <w:rFonts w:ascii="標楷體" w:eastAsia="標楷體" w:hAnsi="標楷體"/>
                <w:lang w:eastAsia="x-none"/>
              </w:rPr>
            </w:pPr>
            <w:r w:rsidRPr="009431F2">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處理邏輯及注意事項</w:t>
            </w:r>
          </w:p>
        </w:tc>
      </w:tr>
      <w:tr w:rsidR="00EC3075" w:rsidRPr="009431F2"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9431F2"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9431F2"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9431F2" w:rsidRDefault="00EC3075" w:rsidP="00271977">
            <w:pPr>
              <w:rPr>
                <w:rFonts w:ascii="標楷體" w:eastAsia="標楷體" w:hAnsi="標楷體"/>
                <w:lang w:eastAsia="x-none"/>
              </w:rPr>
            </w:pPr>
            <w:r w:rsidRPr="009431F2">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9431F2" w:rsidRDefault="00EC3075" w:rsidP="00271977">
            <w:pPr>
              <w:widowControl/>
              <w:rPr>
                <w:rFonts w:ascii="標楷體" w:eastAsia="標楷體" w:hAnsi="標楷體"/>
                <w:lang w:eastAsia="x-none"/>
              </w:rPr>
            </w:pPr>
          </w:p>
        </w:tc>
      </w:tr>
      <w:tr w:rsidR="00EC3075" w:rsidRPr="009431F2"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9431F2" w:rsidRDefault="00EC3075" w:rsidP="00271977">
            <w:pPr>
              <w:rPr>
                <w:rFonts w:ascii="標楷體" w:eastAsia="標楷體" w:hAnsi="標楷體"/>
                <w:lang w:eastAsia="x-none"/>
              </w:rPr>
            </w:pPr>
            <w:r w:rsidRPr="009431F2">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9431F2" w:rsidRDefault="00EC3075" w:rsidP="00271977">
            <w:pPr>
              <w:rPr>
                <w:rFonts w:ascii="標楷體" w:eastAsia="標楷體" w:hAnsi="標楷體"/>
              </w:rPr>
            </w:pPr>
            <w:r w:rsidRPr="009431F2">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9431F2"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9431F2"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9431F2" w:rsidRDefault="00EC3075" w:rsidP="00271977">
            <w:pPr>
              <w:rPr>
                <w:rFonts w:ascii="標楷體" w:eastAsia="標楷體" w:hAnsi="標楷體"/>
                <w:lang w:eastAsia="x-none"/>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9431F2" w:rsidRDefault="00EC3075"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9431F2" w:rsidRDefault="00EC3075" w:rsidP="00271977">
            <w:pPr>
              <w:rPr>
                <w:rFonts w:ascii="標楷體" w:eastAsia="標楷體" w:hAnsi="標楷體"/>
              </w:rPr>
            </w:pPr>
            <w:r w:rsidRPr="009431F2">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9431F2" w:rsidRDefault="00EC3075"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9431F2" w:rsidRDefault="00EC3075" w:rsidP="00271977">
            <w:pPr>
              <w:rPr>
                <w:rFonts w:ascii="標楷體" w:eastAsia="標楷體" w:hAnsi="標楷體"/>
              </w:rPr>
            </w:pPr>
            <w:r w:rsidRPr="009431F2">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9431F2" w:rsidRDefault="00EC3075"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9431F2" w:rsidRDefault="00EC3075" w:rsidP="00271977">
            <w:pPr>
              <w:rPr>
                <w:rFonts w:ascii="標楷體" w:eastAsia="標楷體" w:hAnsi="標楷體"/>
              </w:rPr>
            </w:pPr>
            <w:r w:rsidRPr="009431F2">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9431F2" w:rsidRDefault="00EC3075" w:rsidP="00271977">
            <w:pPr>
              <w:rPr>
                <w:rFonts w:ascii="標楷體" w:eastAsia="標楷體" w:hAnsi="標楷體"/>
              </w:rPr>
            </w:pPr>
            <w:r w:rsidRPr="009431F2">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9431F2" w:rsidRDefault="00EC3075" w:rsidP="00271977">
            <w:pPr>
              <w:rPr>
                <w:rFonts w:ascii="標楷體" w:eastAsia="標楷體" w:hAnsi="標楷體"/>
              </w:rPr>
            </w:pPr>
            <w:r w:rsidRPr="009431F2">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9431F2"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9431F2"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9431F2"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9431F2"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9431F2" w:rsidRDefault="00EC3075"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9431F2" w:rsidRDefault="00EC3075" w:rsidP="00271977">
            <w:pPr>
              <w:ind w:left="240" w:hangingChars="100" w:hanging="240"/>
              <w:rPr>
                <w:rFonts w:ascii="標楷體" w:eastAsia="標楷體" w:hAnsi="標楷體"/>
              </w:rPr>
            </w:pPr>
            <w:r w:rsidRPr="009431F2">
              <w:rPr>
                <w:rFonts w:ascii="標楷體" w:eastAsia="標楷體" w:hAnsi="標楷體"/>
              </w:rPr>
              <w:t>自動顯示</w:t>
            </w:r>
          </w:p>
        </w:tc>
      </w:tr>
      <w:tr w:rsidR="00EC3075" w:rsidRPr="009431F2"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9431F2"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9431F2" w:rsidRDefault="00EC3075" w:rsidP="00271977">
            <w:pPr>
              <w:ind w:firstLineChars="100" w:firstLine="240"/>
              <w:rPr>
                <w:rFonts w:ascii="標楷體" w:eastAsia="標楷體" w:hAnsi="標楷體"/>
              </w:rPr>
            </w:pPr>
            <w:r w:rsidRPr="009431F2">
              <w:rPr>
                <w:rFonts w:ascii="標楷體" w:eastAsia="標楷體" w:hAnsi="標楷體"/>
              </w:rPr>
              <w:t>檢核[身分證字號(CustId)]、[報送單位代號(SubmitKey)]</w:t>
            </w:r>
            <w:r w:rsidRPr="009431F2">
              <w:rPr>
                <w:rFonts w:ascii="標楷體" w:eastAsia="標楷體" w:hAnsi="標楷體" w:hint="eastAsia"/>
              </w:rPr>
              <w:t>、[申請日期(Ap</w:t>
            </w:r>
            <w:r w:rsidRPr="009431F2">
              <w:rPr>
                <w:rFonts w:ascii="標楷體" w:eastAsia="標楷體" w:hAnsi="標楷體"/>
              </w:rPr>
              <w:t>plyDate</w:t>
            </w:r>
            <w:r w:rsidRPr="009431F2">
              <w:rPr>
                <w:rFonts w:ascii="標楷體" w:eastAsia="標楷體" w:hAnsi="標楷體" w:hint="eastAsia"/>
              </w:rPr>
              <w:t>)] 、[債權金融機構代號(</w:t>
            </w:r>
            <w:r w:rsidRPr="009431F2">
              <w:rPr>
                <w:rFonts w:ascii="標楷體" w:eastAsia="標楷體" w:hAnsi="標楷體"/>
              </w:rPr>
              <w:t>BankId)]</w:t>
            </w:r>
            <w:r w:rsidRPr="009431F2">
              <w:rPr>
                <w:rFonts w:ascii="標楷體" w:eastAsia="標楷體" w:hAnsi="標楷體" w:hint="eastAsia"/>
              </w:rPr>
              <w:t>、[繳款日期(</w:t>
            </w:r>
            <w:r w:rsidRPr="009431F2">
              <w:rPr>
                <w:rFonts w:ascii="標楷體" w:eastAsia="標楷體" w:hAnsi="標楷體"/>
              </w:rPr>
              <w:t>PayDate)</w:t>
            </w:r>
            <w:r w:rsidRPr="009431F2">
              <w:rPr>
                <w:rFonts w:ascii="標楷體" w:eastAsia="標楷體" w:hAnsi="標楷體" w:hint="eastAsia"/>
              </w:rPr>
              <w:t>]</w:t>
            </w:r>
            <w:r w:rsidRPr="009431F2">
              <w:rPr>
                <w:rFonts w:ascii="標楷體" w:eastAsia="標楷體" w:hAnsi="標楷體"/>
              </w:rPr>
              <w:t>是否存在於[更生款項統一收款及撥付款項分配表資料主檔(JcicZ572)]，若不存在則顯示錯誤訊息"</w:t>
            </w:r>
            <w:r w:rsidR="002A01F8" w:rsidRPr="009431F2">
              <w:rPr>
                <w:rFonts w:ascii="標楷體" w:eastAsia="標楷體" w:hAnsi="標楷體"/>
              </w:rPr>
              <w:t>E0001:查詢資料不存在</w:t>
            </w:r>
            <w:r w:rsidRPr="009431F2">
              <w:rPr>
                <w:rFonts w:ascii="標楷體" w:eastAsia="標楷體" w:hAnsi="標楷體"/>
              </w:rPr>
              <w:t>"，若存在則依[流水號(JcicZ572.Ukey)]尋找[更生債權金額異動通知資料主檔(JcicZ572Log)]資料是否存在，若不存在則顯示錯誤訊息"</w:t>
            </w:r>
            <w:r w:rsidR="002A01F8" w:rsidRPr="009431F2">
              <w:rPr>
                <w:rFonts w:ascii="標楷體" w:eastAsia="標楷體" w:hAnsi="標楷體"/>
              </w:rPr>
              <w:t>E0001:查詢資料不存在</w:t>
            </w:r>
            <w:r w:rsidRPr="009431F2">
              <w:rPr>
                <w:rFonts w:ascii="標楷體" w:eastAsia="標楷體" w:hAnsi="標楷體"/>
              </w:rPr>
              <w:t>"</w:t>
            </w:r>
          </w:p>
        </w:tc>
      </w:tr>
    </w:tbl>
    <w:p w14:paraId="559C9E84" w14:textId="77777777" w:rsidR="00EC3075" w:rsidRPr="009431F2" w:rsidRDefault="00EC3075" w:rsidP="00271977">
      <w:pPr>
        <w:pStyle w:val="a"/>
        <w:numPr>
          <w:ilvl w:val="0"/>
          <w:numId w:val="0"/>
        </w:numPr>
        <w:tabs>
          <w:tab w:val="left" w:pos="480"/>
        </w:tabs>
        <w:spacing w:before="0"/>
        <w:ind w:left="1418"/>
        <w:rPr>
          <w:rFonts w:ascii="標楷體" w:hAnsi="標楷體"/>
        </w:rPr>
      </w:pPr>
    </w:p>
    <w:p w14:paraId="747A1DF8" w14:textId="77777777" w:rsidR="00EC3075" w:rsidRPr="009431F2" w:rsidRDefault="00EC3075" w:rsidP="00271977">
      <w:pPr>
        <w:pStyle w:val="a"/>
        <w:numPr>
          <w:ilvl w:val="0"/>
          <w:numId w:val="76"/>
        </w:numPr>
        <w:tabs>
          <w:tab w:val="left" w:pos="480"/>
        </w:tabs>
        <w:spacing w:before="0"/>
        <w:ind w:left="1418"/>
        <w:rPr>
          <w:rFonts w:ascii="標楷體" w:hAnsi="標楷體"/>
        </w:rPr>
      </w:pPr>
      <w:r w:rsidRPr="009431F2">
        <w:rPr>
          <w:rFonts w:ascii="標楷體" w:hAnsi="標楷體"/>
        </w:rPr>
        <w:t>輸出畫面:</w:t>
      </w:r>
    </w:p>
    <w:p w14:paraId="0BDCA224" w14:textId="77777777" w:rsidR="00EC3075" w:rsidRPr="009431F2" w:rsidRDefault="00EC3075" w:rsidP="00271977">
      <w:pPr>
        <w:rPr>
          <w:rFonts w:ascii="標楷體" w:eastAsia="標楷體" w:hAnsi="標楷體"/>
        </w:rPr>
      </w:pPr>
      <w:r w:rsidRPr="009431F2">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670685"/>
                    </a:xfrm>
                    <a:prstGeom prst="rect">
                      <a:avLst/>
                    </a:prstGeom>
                  </pic:spPr>
                </pic:pic>
              </a:graphicData>
            </a:graphic>
          </wp:inline>
        </w:drawing>
      </w:r>
      <w:r w:rsidRPr="009431F2">
        <w:rPr>
          <w:rFonts w:ascii="標楷體" w:eastAsia="標楷體" w:hAnsi="標楷體"/>
          <w:noProof/>
        </w:rPr>
        <w:t xml:space="preserve">     </w:t>
      </w:r>
    </w:p>
    <w:p w14:paraId="2A44FA0C" w14:textId="77777777" w:rsidR="00EC3075" w:rsidRPr="009431F2" w:rsidRDefault="00EC3075"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w:t>
      </w:r>
      <w:r w:rsidRPr="009431F2">
        <w:rPr>
          <w:rFonts w:ascii="標楷體" w:eastAsia="標楷體" w:hAnsi="標楷體"/>
          <w:sz w:val="26"/>
          <w:szCs w:val="26"/>
        </w:rPr>
        <w:t>出</w:t>
      </w:r>
      <w:r w:rsidRPr="009431F2">
        <w:rPr>
          <w:rFonts w:ascii="標楷體" w:eastAsia="標楷體" w:hAnsi="標楷體"/>
          <w:sz w:val="26"/>
          <w:szCs w:val="26"/>
          <w:lang w:val="x-none" w:eastAsia="x-none"/>
        </w:rPr>
        <w:t>畫面說明</w:t>
      </w:r>
      <w:r w:rsidRPr="009431F2">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9431F2"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9431F2" w:rsidRDefault="00EC3075" w:rsidP="00271977">
            <w:pPr>
              <w:jc w:val="center"/>
              <w:rPr>
                <w:rFonts w:ascii="標楷體" w:eastAsia="標楷體" w:hAnsi="標楷體"/>
              </w:rPr>
            </w:pPr>
            <w:r w:rsidRPr="009431F2">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9431F2" w:rsidRDefault="00EC3075" w:rsidP="00271977">
            <w:pPr>
              <w:jc w:val="center"/>
              <w:rPr>
                <w:rFonts w:ascii="標楷體" w:eastAsia="標楷體" w:hAnsi="標楷體"/>
                <w:lang w:eastAsia="zh-HK"/>
              </w:rPr>
            </w:pPr>
            <w:r w:rsidRPr="009431F2">
              <w:rPr>
                <w:rFonts w:ascii="標楷體" w:eastAsia="標楷體" w:hAnsi="標楷體"/>
                <w:lang w:eastAsia="zh-HK"/>
              </w:rPr>
              <w:t>輸出</w:t>
            </w:r>
            <w:r w:rsidRPr="009431F2">
              <w:rPr>
                <w:rFonts w:ascii="標楷體" w:eastAsia="標楷體" w:hAnsi="標楷體"/>
              </w:rPr>
              <w:t>/</w:t>
            </w:r>
            <w:r w:rsidRPr="009431F2">
              <w:rPr>
                <w:rFonts w:ascii="標楷體" w:eastAsia="標楷體" w:hAnsi="標楷體"/>
                <w:lang w:eastAsia="zh-HK"/>
              </w:rPr>
              <w:t>功能說明</w:t>
            </w:r>
          </w:p>
        </w:tc>
      </w:tr>
      <w:tr w:rsidR="00EC3075" w:rsidRPr="009431F2"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9431F2" w:rsidRDefault="00EC3075" w:rsidP="00271977">
            <w:pPr>
              <w:jc w:val="both"/>
              <w:rPr>
                <w:rFonts w:ascii="標楷體" w:eastAsia="標楷體" w:hAnsi="標楷體"/>
                <w:lang w:eastAsia="zh-CN"/>
              </w:rPr>
            </w:pPr>
            <w:r w:rsidRPr="009431F2">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9431F2" w:rsidRDefault="00EC3075" w:rsidP="00271977">
            <w:pPr>
              <w:jc w:val="both"/>
              <w:rPr>
                <w:rFonts w:ascii="標楷體" w:eastAsia="標楷體" w:hAnsi="標楷體"/>
                <w:lang w:eastAsia="zh-CN"/>
              </w:rPr>
            </w:pPr>
          </w:p>
        </w:tc>
      </w:tr>
      <w:tr w:rsidR="00EC3075" w:rsidRPr="009431F2"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9431F2" w:rsidRDefault="00EC3075" w:rsidP="00271977">
            <w:pPr>
              <w:jc w:val="both"/>
              <w:rPr>
                <w:rFonts w:ascii="標楷體" w:eastAsia="標楷體" w:hAnsi="標楷體"/>
                <w:lang w:eastAsia="zh-CN"/>
              </w:rPr>
            </w:pPr>
          </w:p>
        </w:tc>
      </w:tr>
      <w:tr w:rsidR="00EC3075" w:rsidRPr="009431F2"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9431F2" w:rsidRDefault="00EC3075" w:rsidP="00271977">
            <w:pPr>
              <w:jc w:val="both"/>
              <w:rPr>
                <w:rFonts w:ascii="標楷體" w:eastAsia="標楷體" w:hAnsi="標楷體"/>
                <w:lang w:eastAsia="zh-CN"/>
              </w:rPr>
            </w:pPr>
          </w:p>
        </w:tc>
      </w:tr>
      <w:tr w:rsidR="00EC3075" w:rsidRPr="009431F2"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9431F2" w:rsidRDefault="00EC3075" w:rsidP="00271977">
            <w:pPr>
              <w:jc w:val="both"/>
              <w:rPr>
                <w:rFonts w:ascii="標楷體" w:eastAsia="標楷體" w:hAnsi="標楷體"/>
                <w:color w:val="000000"/>
              </w:rPr>
            </w:pPr>
            <w:r w:rsidRPr="009431F2">
              <w:rPr>
                <w:rFonts w:ascii="標楷體" w:eastAsia="標楷體" w:hAnsi="標楷體" w:hint="eastAsia"/>
                <w:color w:val="000000"/>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9431F2" w:rsidRDefault="00EC3075" w:rsidP="00271977">
            <w:pPr>
              <w:jc w:val="both"/>
              <w:rPr>
                <w:rFonts w:ascii="標楷體" w:eastAsia="標楷體" w:hAnsi="標楷體"/>
                <w:lang w:eastAsia="zh-CN"/>
              </w:rPr>
            </w:pPr>
          </w:p>
        </w:tc>
      </w:tr>
      <w:tr w:rsidR="00EC3075" w:rsidRPr="009431F2"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9431F2" w:rsidRDefault="00EC3075" w:rsidP="00271977">
            <w:pPr>
              <w:jc w:val="both"/>
              <w:rPr>
                <w:rFonts w:ascii="標楷體" w:eastAsia="標楷體" w:hAnsi="標楷體"/>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572</w:t>
            </w:r>
            <w:r w:rsidRPr="009431F2">
              <w:rPr>
                <w:rFonts w:ascii="標楷體" w:eastAsia="標楷體" w:hAnsi="標楷體"/>
              </w:rPr>
              <w:t>Lo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9431F2" w:rsidRDefault="00EC3075" w:rsidP="00271977">
            <w:pPr>
              <w:jc w:val="both"/>
              <w:rPr>
                <w:rFonts w:ascii="標楷體" w:eastAsia="標楷體" w:hAnsi="標楷體"/>
              </w:rPr>
            </w:pPr>
            <w:r w:rsidRPr="009431F2">
              <w:rPr>
                <w:rFonts w:ascii="標楷體" w:eastAsia="標楷體" w:hAnsi="標楷體"/>
              </w:rPr>
              <w:t>YYY/MM/DD</w:t>
            </w:r>
          </w:p>
        </w:tc>
      </w:tr>
      <w:tr w:rsidR="00EC3075" w:rsidRPr="009431F2"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9431F2" w:rsidRDefault="00EC3075"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572</w:t>
            </w:r>
            <w:r w:rsidRPr="009431F2">
              <w:rPr>
                <w:rFonts w:ascii="標楷體" w:eastAsia="標楷體" w:hAnsi="標楷體"/>
              </w:rPr>
              <w:t>Lo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9431F2" w:rsidRDefault="00EC3075" w:rsidP="00271977">
            <w:pPr>
              <w:jc w:val="both"/>
              <w:rPr>
                <w:rFonts w:ascii="標楷體" w:eastAsia="標楷體" w:hAnsi="標楷體"/>
              </w:rPr>
            </w:pPr>
            <w:r w:rsidRPr="009431F2">
              <w:rPr>
                <w:rFonts w:ascii="標楷體" w:eastAsia="標楷體" w:hAnsi="標楷體"/>
              </w:rPr>
              <w:t>YYY/MM/DD HH:MM:SS</w:t>
            </w:r>
          </w:p>
        </w:tc>
      </w:tr>
      <w:tr w:rsidR="00EC3075" w:rsidRPr="009431F2"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9431F2" w:rsidRDefault="00EC3075" w:rsidP="00271977">
            <w:pPr>
              <w:jc w:val="both"/>
              <w:rPr>
                <w:rFonts w:ascii="標楷體" w:eastAsia="標楷體" w:hAnsi="標楷體"/>
              </w:rPr>
            </w:pPr>
            <w:r w:rsidRPr="009431F2">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9431F2" w:rsidRDefault="00EC3075" w:rsidP="00271977">
            <w:pPr>
              <w:jc w:val="both"/>
              <w:rPr>
                <w:rFonts w:ascii="標楷體" w:eastAsia="標楷體" w:hAnsi="標楷體"/>
                <w:lang w:eastAsia="zh-HK"/>
              </w:rPr>
            </w:pPr>
            <w:r w:rsidRPr="009431F2">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9431F2" w:rsidRDefault="00EC3075" w:rsidP="00271977">
            <w:pPr>
              <w:ind w:left="480" w:hangingChars="200" w:hanging="480"/>
              <w:jc w:val="both"/>
              <w:rPr>
                <w:rFonts w:ascii="標楷體" w:eastAsia="標楷體" w:hAnsi="標楷體"/>
              </w:rPr>
            </w:pPr>
            <w:r w:rsidRPr="009431F2">
              <w:rPr>
                <w:rFonts w:ascii="標楷體" w:eastAsia="標楷體" w:hAnsi="標楷體"/>
                <w:lang w:eastAsia="zh-HK"/>
              </w:rPr>
              <w:t>JcicZ572</w:t>
            </w:r>
            <w:r w:rsidRPr="009431F2">
              <w:rPr>
                <w:rFonts w:ascii="標楷體" w:eastAsia="標楷體" w:hAnsi="標楷體"/>
              </w:rPr>
              <w:t>Lo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9431F2" w:rsidRDefault="00EC3075" w:rsidP="00271977">
            <w:pPr>
              <w:jc w:val="both"/>
              <w:rPr>
                <w:rFonts w:ascii="標楷體" w:eastAsia="標楷體" w:hAnsi="標楷體"/>
              </w:rPr>
            </w:pPr>
          </w:p>
        </w:tc>
      </w:tr>
    </w:tbl>
    <w:p w14:paraId="37301649" w14:textId="77777777" w:rsidR="00EC3075" w:rsidRPr="009431F2" w:rsidRDefault="00EC3075" w:rsidP="00271977">
      <w:pPr>
        <w:widowControl/>
        <w:rPr>
          <w:rFonts w:ascii="標楷體" w:eastAsia="標楷體" w:hAnsi="標楷體"/>
        </w:rPr>
      </w:pPr>
    </w:p>
    <w:p w14:paraId="4AD3C92F" w14:textId="77777777" w:rsidR="00EC3075" w:rsidRPr="009431F2" w:rsidRDefault="00EC3075" w:rsidP="00271977">
      <w:pPr>
        <w:widowControl/>
        <w:rPr>
          <w:rFonts w:ascii="標楷體" w:eastAsia="標楷體" w:hAnsi="標楷體" w:cs="標楷體"/>
          <w:kern w:val="0"/>
          <w:szCs w:val="28"/>
        </w:rPr>
      </w:pPr>
    </w:p>
    <w:p w14:paraId="4507615A" w14:textId="6BF6DDF4" w:rsidR="00EC3075" w:rsidRPr="009431F2" w:rsidRDefault="00EC3075" w:rsidP="00271977">
      <w:pPr>
        <w:widowControl/>
        <w:rPr>
          <w:rFonts w:ascii="標楷體" w:eastAsia="標楷體" w:hAnsi="標楷體"/>
        </w:rPr>
      </w:pPr>
      <w:r w:rsidRPr="009431F2">
        <w:rPr>
          <w:rFonts w:ascii="標楷體" w:eastAsia="標楷體" w:hAnsi="標楷體"/>
        </w:rPr>
        <w:br w:type="page"/>
      </w:r>
    </w:p>
    <w:p w14:paraId="52B35B32" w14:textId="77777777" w:rsidR="00B14E7F" w:rsidRPr="009431F2" w:rsidRDefault="00B14E7F" w:rsidP="00271977">
      <w:pPr>
        <w:pStyle w:val="3"/>
        <w:numPr>
          <w:ilvl w:val="2"/>
          <w:numId w:val="78"/>
        </w:numPr>
        <w:spacing w:before="0"/>
        <w:rPr>
          <w:rFonts w:ascii="標楷體" w:hAnsi="標楷體"/>
        </w:rPr>
      </w:pPr>
      <w:r w:rsidRPr="009431F2">
        <w:rPr>
          <w:rFonts w:ascii="標楷體" w:hAnsi="標楷體"/>
        </w:rPr>
        <w:t>L806</w:t>
      </w:r>
      <w:r w:rsidRPr="009431F2">
        <w:rPr>
          <w:rFonts w:ascii="標楷體" w:hAnsi="標楷體" w:hint="eastAsia"/>
        </w:rPr>
        <w:t>5</w:t>
      </w:r>
      <w:r w:rsidRPr="009431F2">
        <w:rPr>
          <w:rFonts w:ascii="標楷體" w:hAnsi="標楷體"/>
        </w:rPr>
        <w:t xml:space="preserve"> 消債條例JCIC報送資料歷程查詢(573)</w:t>
      </w:r>
    </w:p>
    <w:p w14:paraId="45BE7D55" w14:textId="77777777" w:rsidR="00B14E7F" w:rsidRPr="009431F2" w:rsidRDefault="00B14E7F"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9431F2"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9431F2" w:rsidRDefault="00B14E7F" w:rsidP="00271977">
            <w:pPr>
              <w:rPr>
                <w:rFonts w:ascii="標楷體" w:eastAsia="標楷體" w:hAnsi="標楷體"/>
              </w:rPr>
            </w:pPr>
            <w:r w:rsidRPr="009431F2">
              <w:rPr>
                <w:rFonts w:ascii="標楷體" w:eastAsia="標楷體" w:hAnsi="標楷體"/>
              </w:rPr>
              <w:t>消債條例JCIC報送資料歷程查詢(573)</w:t>
            </w:r>
          </w:p>
        </w:tc>
      </w:tr>
      <w:tr w:rsidR="00B14E7F" w:rsidRPr="009431F2"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9431F2" w:rsidRDefault="00B14E7F" w:rsidP="00271977">
            <w:pPr>
              <w:rPr>
                <w:rFonts w:ascii="標楷體" w:eastAsia="標楷體" w:hAnsi="標楷體"/>
                <w:lang w:eastAsia="x-none"/>
              </w:rPr>
            </w:pPr>
            <w:r w:rsidRPr="009431F2">
              <w:rPr>
                <w:rFonts w:ascii="標楷體" w:eastAsia="標楷體" w:hAnsi="標楷體"/>
              </w:rPr>
              <w:t>查詢更生債務人繳款資料時</w:t>
            </w:r>
          </w:p>
        </w:tc>
      </w:tr>
      <w:tr w:rsidR="00B14E7F" w:rsidRPr="009431F2"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77777777" w:rsidR="00B14E7F" w:rsidRPr="009431F2" w:rsidRDefault="00B14E7F" w:rsidP="00271977">
            <w:pPr>
              <w:adjustRightInd w:val="0"/>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color w:val="FF0000"/>
              </w:rPr>
              <w:t>參考流程</w:t>
            </w:r>
          </w:p>
          <w:p w14:paraId="6DE63DD5" w14:textId="77777777" w:rsidR="00B14E7F" w:rsidRPr="009431F2" w:rsidRDefault="00B14E7F" w:rsidP="00271977">
            <w:pPr>
              <w:adjustRightInd w:val="0"/>
              <w:ind w:left="240" w:hangingChars="100" w:hanging="240"/>
              <w:rPr>
                <w:rFonts w:ascii="標楷體" w:eastAsia="標楷體" w:hAnsi="標楷體"/>
              </w:rPr>
            </w:pPr>
            <w:r w:rsidRPr="009431F2">
              <w:rPr>
                <w:rFonts w:ascii="標楷體" w:eastAsia="標楷體" w:hAnsi="標楷體"/>
              </w:rPr>
              <w:t>2.查詢[更生債務人繳款資料(JcicZ573)]與[更生債務人繳款資料(JcicZ573Log)]</w:t>
            </w:r>
          </w:p>
          <w:p w14:paraId="34DF1914" w14:textId="77777777" w:rsidR="00B14E7F" w:rsidRPr="009431F2" w:rsidRDefault="00B14E7F" w:rsidP="00271977">
            <w:pPr>
              <w:adjustRightIn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lang w:eastAsia="zh-HK"/>
              </w:rPr>
              <w:t>依據輸入查詢條件</w:t>
            </w:r>
            <w:r w:rsidRPr="009431F2">
              <w:rPr>
                <w:rFonts w:ascii="標楷體" w:eastAsia="標楷體" w:hAnsi="標楷體"/>
              </w:rPr>
              <w:t>,</w:t>
            </w:r>
            <w:r w:rsidRPr="009431F2">
              <w:rPr>
                <w:rFonts w:ascii="標楷體" w:eastAsia="標楷體" w:hAnsi="標楷體"/>
                <w:lang w:eastAsia="zh-HK"/>
              </w:rPr>
              <w:t>輸出查詢資料</w:t>
            </w:r>
            <w:r w:rsidRPr="009431F2">
              <w:rPr>
                <w:rFonts w:ascii="標楷體" w:eastAsia="標楷體" w:hAnsi="標楷體"/>
              </w:rPr>
              <w:t>並依[建檔日期(JcicZ573Log.CreateDate)]由大至小排序</w:t>
            </w:r>
          </w:p>
        </w:tc>
      </w:tr>
      <w:tr w:rsidR="00B14E7F" w:rsidRPr="009431F2"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9431F2" w:rsidRDefault="00B14E7F" w:rsidP="00271977">
            <w:pPr>
              <w:rPr>
                <w:rFonts w:ascii="標楷體" w:eastAsia="標楷體" w:hAnsi="標楷體"/>
                <w:lang w:eastAsia="x-none"/>
              </w:rPr>
            </w:pPr>
          </w:p>
        </w:tc>
      </w:tr>
      <w:tr w:rsidR="00B14E7F" w:rsidRPr="009431F2"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9431F2" w:rsidRDefault="00B14E7F" w:rsidP="00271977">
            <w:pPr>
              <w:rPr>
                <w:rFonts w:ascii="標楷體" w:eastAsia="標楷體" w:hAnsi="標楷體"/>
                <w:lang w:eastAsia="x-none"/>
              </w:rPr>
            </w:pPr>
          </w:p>
        </w:tc>
      </w:tr>
      <w:tr w:rsidR="00B14E7F" w:rsidRPr="009431F2"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9431F2" w:rsidRDefault="00B14E7F" w:rsidP="00271977">
            <w:pPr>
              <w:rPr>
                <w:rFonts w:ascii="標楷體" w:eastAsia="標楷體" w:hAnsi="標楷體"/>
                <w:lang w:eastAsia="x-none"/>
              </w:rPr>
            </w:pPr>
            <w:r w:rsidRPr="009431F2">
              <w:rPr>
                <w:rFonts w:ascii="標楷體" w:eastAsia="標楷體" w:hAnsi="標楷體"/>
              </w:rPr>
              <w:t>提供資料查詢輸出</w:t>
            </w:r>
          </w:p>
        </w:tc>
      </w:tr>
      <w:tr w:rsidR="00B14E7F" w:rsidRPr="009431F2"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9431F2" w:rsidRDefault="00B14E7F" w:rsidP="00271977">
            <w:pPr>
              <w:rPr>
                <w:rFonts w:ascii="標楷體" w:eastAsia="標楷體" w:hAnsi="標楷體"/>
                <w:lang w:eastAsia="x-none"/>
              </w:rPr>
            </w:pPr>
          </w:p>
        </w:tc>
      </w:tr>
      <w:tr w:rsidR="00B14E7F" w:rsidRPr="009431F2"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9431F2" w:rsidRDefault="00B14E7F" w:rsidP="00271977">
            <w:pPr>
              <w:rPr>
                <w:rFonts w:ascii="標楷體" w:eastAsia="標楷體" w:hAnsi="標楷體"/>
              </w:rPr>
            </w:pPr>
          </w:p>
        </w:tc>
      </w:tr>
    </w:tbl>
    <w:p w14:paraId="000ADEDE" w14:textId="77777777" w:rsidR="00B14E7F" w:rsidRPr="009431F2" w:rsidRDefault="00B14E7F" w:rsidP="00271977">
      <w:pPr>
        <w:pStyle w:val="a"/>
        <w:numPr>
          <w:ilvl w:val="0"/>
          <w:numId w:val="0"/>
        </w:numPr>
        <w:tabs>
          <w:tab w:val="left" w:pos="480"/>
        </w:tabs>
        <w:spacing w:before="0"/>
        <w:ind w:left="1418"/>
        <w:rPr>
          <w:rFonts w:ascii="標楷體" w:hAnsi="標楷體"/>
        </w:rPr>
      </w:pPr>
    </w:p>
    <w:p w14:paraId="3C149A3A" w14:textId="77777777" w:rsidR="00B14E7F" w:rsidRPr="009431F2" w:rsidRDefault="00B14E7F"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9431F2"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說明</w:t>
            </w:r>
          </w:p>
        </w:tc>
      </w:tr>
      <w:tr w:rsidR="00B14E7F" w:rsidRPr="009431F2"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9431F2" w:rsidRDefault="00B14E7F" w:rsidP="00271977">
            <w:pPr>
              <w:jc w:val="center"/>
              <w:rPr>
                <w:rFonts w:ascii="標楷體" w:eastAsia="標楷體" w:hAnsi="標楷體"/>
              </w:rPr>
            </w:pPr>
            <w:r w:rsidRPr="009431F2">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9431F2" w:rsidRDefault="00B14E7F" w:rsidP="00271977">
            <w:pPr>
              <w:rPr>
                <w:rFonts w:ascii="標楷體" w:eastAsia="標楷體" w:hAnsi="標楷體"/>
              </w:rPr>
            </w:pPr>
            <w:r w:rsidRPr="009431F2">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9431F2" w:rsidRDefault="00B14E7F" w:rsidP="00271977">
            <w:pPr>
              <w:rPr>
                <w:rFonts w:ascii="標楷體" w:eastAsia="標楷體" w:hAnsi="標楷體"/>
              </w:rPr>
            </w:pPr>
            <w:r w:rsidRPr="009431F2">
              <w:rPr>
                <w:rFonts w:ascii="標楷體" w:eastAsia="標楷體" w:hAnsi="標楷體"/>
              </w:rPr>
              <w:t>更生債務人繳款資料主檔</w:t>
            </w:r>
          </w:p>
        </w:tc>
      </w:tr>
      <w:tr w:rsidR="00B14E7F" w:rsidRPr="009431F2"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9431F2" w:rsidRDefault="00B14E7F" w:rsidP="00271977">
            <w:pPr>
              <w:jc w:val="center"/>
              <w:rPr>
                <w:rFonts w:ascii="標楷體" w:eastAsia="標楷體" w:hAnsi="標楷體"/>
              </w:rPr>
            </w:pPr>
            <w:r w:rsidRPr="009431F2">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9431F2" w:rsidRDefault="00B14E7F" w:rsidP="00271977">
            <w:pPr>
              <w:rPr>
                <w:rFonts w:ascii="標楷體" w:eastAsia="標楷體" w:hAnsi="標楷體"/>
              </w:rPr>
            </w:pPr>
            <w:r w:rsidRPr="009431F2">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9431F2" w:rsidRDefault="00B14E7F" w:rsidP="00271977">
            <w:pPr>
              <w:rPr>
                <w:rFonts w:ascii="標楷體" w:eastAsia="標楷體" w:hAnsi="標楷體"/>
                <w:lang w:eastAsia="zh-HK"/>
              </w:rPr>
            </w:pPr>
            <w:r w:rsidRPr="009431F2">
              <w:rPr>
                <w:rFonts w:ascii="標楷體" w:eastAsia="標楷體" w:hAnsi="標楷體"/>
              </w:rPr>
              <w:t>更生債務人繳款資料歷程</w:t>
            </w:r>
            <w:r w:rsidRPr="009431F2">
              <w:rPr>
                <w:rFonts w:ascii="標楷體" w:eastAsia="標楷體" w:hAnsi="標楷體"/>
                <w:lang w:eastAsia="zh-HK"/>
              </w:rPr>
              <w:t>檔</w:t>
            </w:r>
          </w:p>
        </w:tc>
      </w:tr>
      <w:tr w:rsidR="00B14E7F" w:rsidRPr="009431F2"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9431F2" w:rsidRDefault="00B14E7F"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9431F2" w:rsidRDefault="00B14E7F" w:rsidP="00271977">
            <w:pPr>
              <w:rPr>
                <w:rFonts w:ascii="標楷體" w:eastAsia="標楷體" w:hAnsi="標楷體"/>
              </w:rPr>
            </w:pPr>
            <w:r w:rsidRPr="009431F2">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共用代碼檔</w:t>
            </w:r>
          </w:p>
        </w:tc>
      </w:tr>
      <w:tr w:rsidR="00B14E7F" w:rsidRPr="009431F2"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9431F2" w:rsidRDefault="00B14E7F"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9431F2" w:rsidRDefault="00B14E7F" w:rsidP="00271977">
            <w:pPr>
              <w:rPr>
                <w:rFonts w:ascii="標楷體" w:eastAsia="標楷體" w:hAnsi="標楷體"/>
              </w:rPr>
            </w:pPr>
            <w:r w:rsidRPr="009431F2">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員工資料檔</w:t>
            </w:r>
          </w:p>
        </w:tc>
      </w:tr>
      <w:tr w:rsidR="00B14E7F" w:rsidRPr="009431F2"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9431F2"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9431F2"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9431F2" w:rsidRDefault="00B14E7F" w:rsidP="00271977">
            <w:pPr>
              <w:widowControl/>
              <w:rPr>
                <w:rFonts w:ascii="標楷體" w:eastAsia="標楷體" w:hAnsi="標楷體"/>
                <w:kern w:val="0"/>
                <w:sz w:val="20"/>
                <w:szCs w:val="20"/>
              </w:rPr>
            </w:pPr>
          </w:p>
        </w:tc>
      </w:tr>
    </w:tbl>
    <w:p w14:paraId="1B07654E" w14:textId="77777777" w:rsidR="00B14E7F" w:rsidRPr="009431F2" w:rsidRDefault="00B14E7F" w:rsidP="00271977">
      <w:pPr>
        <w:rPr>
          <w:rFonts w:ascii="標楷體" w:eastAsia="標楷體" w:hAnsi="標楷體"/>
          <w:lang w:eastAsia="x-none"/>
        </w:rPr>
      </w:pPr>
    </w:p>
    <w:p w14:paraId="05C6217A" w14:textId="77777777" w:rsidR="00B14E7F" w:rsidRPr="009431F2" w:rsidRDefault="00B14E7F" w:rsidP="00271977">
      <w:pPr>
        <w:pStyle w:val="af9"/>
        <w:numPr>
          <w:ilvl w:val="0"/>
          <w:numId w:val="76"/>
        </w:numPr>
        <w:ind w:leftChars="0" w:left="1418"/>
        <w:rPr>
          <w:rFonts w:ascii="標楷體" w:eastAsia="標楷體" w:hAnsi="標楷體"/>
          <w:lang w:eastAsia="x-none"/>
        </w:rPr>
      </w:pPr>
      <w:r w:rsidRPr="009431F2">
        <w:rPr>
          <w:rFonts w:ascii="標楷體" w:eastAsia="標楷體" w:hAnsi="標楷體"/>
          <w:sz w:val="26"/>
          <w:szCs w:val="26"/>
          <w:lang w:eastAsia="x-none"/>
        </w:rPr>
        <w:t>UI</w:t>
      </w:r>
      <w:r w:rsidRPr="009431F2">
        <w:rPr>
          <w:rFonts w:ascii="標楷體" w:eastAsia="標楷體" w:hAnsi="標楷體"/>
          <w:sz w:val="26"/>
          <w:szCs w:val="26"/>
          <w:lang w:val="x-none" w:eastAsia="x-none"/>
        </w:rPr>
        <w:t>畫面</w:t>
      </w:r>
      <w:r w:rsidRPr="009431F2">
        <w:rPr>
          <w:rFonts w:ascii="標楷體" w:eastAsia="標楷體" w:hAnsi="標楷體"/>
          <w:sz w:val="26"/>
          <w:szCs w:val="26"/>
        </w:rPr>
        <w:t>:</w:t>
      </w:r>
    </w:p>
    <w:p w14:paraId="1CFF0B61" w14:textId="77777777" w:rsidR="00B14E7F" w:rsidRPr="009431F2" w:rsidRDefault="00B14E7F" w:rsidP="00271977">
      <w:pPr>
        <w:rPr>
          <w:rFonts w:ascii="標楷體" w:eastAsia="標楷體" w:hAnsi="標楷體"/>
          <w:lang w:eastAsia="x-none"/>
        </w:rPr>
      </w:pPr>
      <w:r w:rsidRPr="009431F2">
        <w:rPr>
          <w:rFonts w:ascii="標楷體" w:eastAsia="標楷體" w:hAnsi="標楷體"/>
          <w:noProof/>
        </w:rPr>
        <w:drawing>
          <wp:inline distT="0" distB="0" distL="0" distR="0" wp14:anchorId="3D9D9E6D" wp14:editId="62D39A01">
            <wp:extent cx="6479540" cy="1524000"/>
            <wp:effectExtent l="0" t="0" r="0" b="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524000"/>
                    </a:xfrm>
                    <a:prstGeom prst="rect">
                      <a:avLst/>
                    </a:prstGeom>
                  </pic:spPr>
                </pic:pic>
              </a:graphicData>
            </a:graphic>
          </wp:inline>
        </w:drawing>
      </w:r>
      <w:r w:rsidRPr="009431F2">
        <w:rPr>
          <w:rFonts w:ascii="標楷體" w:eastAsia="標楷體" w:hAnsi="標楷體"/>
          <w:noProof/>
        </w:rPr>
        <w:t xml:space="preserve">       </w:t>
      </w:r>
      <w:r w:rsidRPr="009431F2">
        <w:rPr>
          <w:rFonts w:ascii="標楷體" w:eastAsia="標楷體" w:hAnsi="標楷體"/>
          <w:noProof/>
          <w:highlight w:val="yellow"/>
        </w:rPr>
        <w:t xml:space="preserve"> </w:t>
      </w:r>
      <w:r w:rsidRPr="009431F2">
        <w:rPr>
          <w:rFonts w:ascii="標楷體" w:eastAsia="標楷體" w:hAnsi="標楷體"/>
          <w:noProof/>
        </w:rPr>
        <w:t xml:space="preserve">              </w:t>
      </w:r>
    </w:p>
    <w:p w14:paraId="1564252C" w14:textId="77777777" w:rsidR="001460D2" w:rsidRPr="009431F2" w:rsidRDefault="001460D2" w:rsidP="00271977">
      <w:pPr>
        <w:pStyle w:val="a"/>
        <w:numPr>
          <w:ilvl w:val="0"/>
          <w:numId w:val="0"/>
        </w:numPr>
        <w:tabs>
          <w:tab w:val="left" w:pos="480"/>
        </w:tabs>
        <w:spacing w:before="0"/>
        <w:rPr>
          <w:rFonts w:ascii="標楷體" w:hAnsi="標楷體"/>
        </w:rPr>
      </w:pPr>
    </w:p>
    <w:p w14:paraId="7F645BB4" w14:textId="6A9FF418" w:rsidR="00B14E7F" w:rsidRPr="009431F2" w:rsidRDefault="00B14E7F" w:rsidP="00271977">
      <w:pPr>
        <w:pStyle w:val="a"/>
        <w:numPr>
          <w:ilvl w:val="0"/>
          <w:numId w:val="76"/>
        </w:numPr>
        <w:tabs>
          <w:tab w:val="left" w:pos="480"/>
        </w:tabs>
        <w:spacing w:before="0"/>
        <w:ind w:left="1418"/>
        <w:rPr>
          <w:rFonts w:ascii="標楷體" w:hAnsi="標楷體"/>
        </w:rPr>
      </w:pPr>
      <w:r w:rsidRPr="009431F2">
        <w:rPr>
          <w:rFonts w:ascii="標楷體" w:hAnsi="標楷體"/>
        </w:rPr>
        <w:t>輸入畫面</w:t>
      </w:r>
      <w:r w:rsidRPr="009431F2">
        <w:rPr>
          <w:rFonts w:ascii="標楷體" w:hAnsi="標楷體"/>
          <w:lang w:eastAsia="zh-HK"/>
        </w:rPr>
        <w:t>按鈕</w:t>
      </w:r>
      <w:r w:rsidRPr="009431F2">
        <w:rPr>
          <w:rFonts w:ascii="標楷體" w:hAnsi="標楷體"/>
        </w:rPr>
        <w:t>說明:</w:t>
      </w:r>
    </w:p>
    <w:p w14:paraId="481F15EE" w14:textId="77777777" w:rsidR="00B14E7F" w:rsidRPr="009431F2"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9431F2"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功能說明</w:t>
            </w:r>
          </w:p>
        </w:tc>
      </w:tr>
      <w:tr w:rsidR="00B14E7F" w:rsidRPr="009431F2"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9431F2" w:rsidRDefault="00B14E7F"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關閉此查詢畫面</w:t>
            </w:r>
          </w:p>
        </w:tc>
      </w:tr>
      <w:tr w:rsidR="00B14E7F" w:rsidRPr="009431F2"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9431F2" w:rsidRDefault="00B14E7F" w:rsidP="00271977">
            <w:pPr>
              <w:jc w:val="center"/>
              <w:rPr>
                <w:rFonts w:ascii="標楷體" w:eastAsia="標楷體" w:hAnsi="標楷體"/>
              </w:rPr>
            </w:pPr>
            <w:r w:rsidRPr="009431F2">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隱</w:t>
            </w:r>
            <w:r w:rsidRPr="009431F2">
              <w:rPr>
                <w:rFonts w:ascii="標楷體" w:eastAsia="標楷體" w:hAnsi="標楷體"/>
              </w:rPr>
              <w:t>藏/</w:t>
            </w:r>
            <w:r w:rsidRPr="009431F2">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輸入條件切換隱</w:t>
            </w:r>
            <w:r w:rsidRPr="009431F2">
              <w:rPr>
                <w:rFonts w:ascii="標楷體" w:eastAsia="標楷體" w:hAnsi="標楷體"/>
              </w:rPr>
              <w:t>藏</w:t>
            </w:r>
            <w:r w:rsidRPr="009431F2">
              <w:rPr>
                <w:rFonts w:ascii="標楷體" w:eastAsia="標楷體" w:hAnsi="標楷體"/>
                <w:lang w:eastAsia="zh-HK"/>
              </w:rPr>
              <w:t>及顯示</w:t>
            </w:r>
          </w:p>
        </w:tc>
      </w:tr>
    </w:tbl>
    <w:p w14:paraId="41885F73" w14:textId="77777777" w:rsidR="00B14E7F" w:rsidRPr="009431F2" w:rsidRDefault="00B14E7F" w:rsidP="00271977">
      <w:pPr>
        <w:pStyle w:val="af9"/>
        <w:ind w:leftChars="0" w:left="1418"/>
        <w:rPr>
          <w:rFonts w:ascii="標楷體" w:eastAsia="標楷體" w:hAnsi="標楷體"/>
          <w:sz w:val="26"/>
          <w:szCs w:val="26"/>
          <w:lang w:eastAsia="x-none"/>
        </w:rPr>
      </w:pPr>
    </w:p>
    <w:p w14:paraId="27C2A1D6" w14:textId="77777777" w:rsidR="00B14E7F" w:rsidRPr="009431F2" w:rsidRDefault="00B14E7F"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入畫面資料說明</w:t>
      </w:r>
      <w:r w:rsidRPr="009431F2">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9431F2"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9431F2" w:rsidRDefault="00B14E7F" w:rsidP="00271977">
            <w:pPr>
              <w:jc w:val="center"/>
              <w:rPr>
                <w:rFonts w:ascii="標楷體" w:eastAsia="標楷體" w:hAnsi="標楷體"/>
                <w:lang w:eastAsia="x-none"/>
              </w:rPr>
            </w:pPr>
            <w:r w:rsidRPr="009431F2">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處理邏輯及注意事項</w:t>
            </w:r>
          </w:p>
        </w:tc>
      </w:tr>
      <w:tr w:rsidR="00B14E7F" w:rsidRPr="009431F2"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9431F2"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9431F2"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9431F2" w:rsidRDefault="00B14E7F" w:rsidP="00271977">
            <w:pPr>
              <w:rPr>
                <w:rFonts w:ascii="標楷體" w:eastAsia="標楷體" w:hAnsi="標楷體"/>
                <w:lang w:eastAsia="x-none"/>
              </w:rPr>
            </w:pPr>
            <w:r w:rsidRPr="009431F2">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9431F2" w:rsidRDefault="00B14E7F" w:rsidP="00271977">
            <w:pPr>
              <w:widowControl/>
              <w:rPr>
                <w:rFonts w:ascii="標楷體" w:eastAsia="標楷體" w:hAnsi="標楷體"/>
                <w:lang w:eastAsia="x-none"/>
              </w:rPr>
            </w:pPr>
          </w:p>
        </w:tc>
      </w:tr>
      <w:tr w:rsidR="00B14E7F" w:rsidRPr="009431F2"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9431F2" w:rsidRDefault="00B14E7F" w:rsidP="00271977">
            <w:pPr>
              <w:rPr>
                <w:rFonts w:ascii="標楷體" w:eastAsia="標楷體" w:hAnsi="標楷體"/>
                <w:lang w:eastAsia="x-none"/>
              </w:rPr>
            </w:pPr>
            <w:r w:rsidRPr="009431F2">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9431F2" w:rsidRDefault="00B14E7F" w:rsidP="00271977">
            <w:pPr>
              <w:rPr>
                <w:rFonts w:ascii="標楷體" w:eastAsia="標楷體" w:hAnsi="標楷體"/>
              </w:rPr>
            </w:pPr>
            <w:r w:rsidRPr="009431F2">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9431F2"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9431F2"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9431F2"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9431F2"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9431F2" w:rsidRDefault="00B14E7F" w:rsidP="00271977">
            <w:pPr>
              <w:rPr>
                <w:rFonts w:ascii="標楷體" w:eastAsia="標楷體" w:hAnsi="標楷體"/>
                <w:lang w:eastAsia="x-none"/>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9431F2" w:rsidRDefault="00B14E7F" w:rsidP="00271977">
            <w:pPr>
              <w:ind w:left="240" w:hangingChars="100" w:hanging="240"/>
              <w:rPr>
                <w:rFonts w:ascii="標楷體" w:eastAsia="標楷體" w:hAnsi="標楷體"/>
              </w:rPr>
            </w:pPr>
            <w:r w:rsidRPr="009431F2">
              <w:rPr>
                <w:rFonts w:ascii="標楷體" w:eastAsia="標楷體" w:hAnsi="標楷體"/>
              </w:rPr>
              <w:t>自動顯示</w:t>
            </w:r>
          </w:p>
        </w:tc>
      </w:tr>
      <w:tr w:rsidR="00B14E7F" w:rsidRPr="009431F2"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9431F2" w:rsidRDefault="00B14E7F"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9431F2" w:rsidRDefault="00B14E7F" w:rsidP="00271977">
            <w:pPr>
              <w:rPr>
                <w:rFonts w:ascii="標楷體" w:eastAsia="標楷體" w:hAnsi="標楷體"/>
              </w:rPr>
            </w:pPr>
            <w:r w:rsidRPr="009431F2">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9431F2"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9431F2"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9431F2"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9431F2"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9431F2" w:rsidRDefault="00B14E7F"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9431F2" w:rsidRDefault="00B14E7F" w:rsidP="00271977">
            <w:pPr>
              <w:ind w:left="240" w:hangingChars="100" w:hanging="240"/>
              <w:rPr>
                <w:rFonts w:ascii="標楷體" w:eastAsia="標楷體" w:hAnsi="標楷體"/>
              </w:rPr>
            </w:pPr>
            <w:r w:rsidRPr="009431F2">
              <w:rPr>
                <w:rFonts w:ascii="標楷體" w:eastAsia="標楷體" w:hAnsi="標楷體"/>
              </w:rPr>
              <w:t>自動顯示</w:t>
            </w:r>
          </w:p>
        </w:tc>
      </w:tr>
      <w:tr w:rsidR="00B14E7F" w:rsidRPr="009431F2"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9431F2" w:rsidRDefault="00B14E7F"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9431F2" w:rsidRDefault="00B14E7F" w:rsidP="00271977">
            <w:pPr>
              <w:rPr>
                <w:rFonts w:ascii="標楷體" w:eastAsia="標楷體" w:hAnsi="標楷體"/>
              </w:rPr>
            </w:pPr>
            <w:r w:rsidRPr="009431F2">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9431F2"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9431F2"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9431F2"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9431F2"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9431F2" w:rsidRDefault="00B14E7F"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9431F2" w:rsidRDefault="00B14E7F" w:rsidP="00271977">
            <w:pPr>
              <w:ind w:left="240" w:hangingChars="100" w:hanging="240"/>
              <w:rPr>
                <w:rFonts w:ascii="標楷體" w:eastAsia="標楷體" w:hAnsi="標楷體"/>
              </w:rPr>
            </w:pPr>
            <w:r w:rsidRPr="009431F2">
              <w:rPr>
                <w:rFonts w:ascii="標楷體" w:eastAsia="標楷體" w:hAnsi="標楷體"/>
              </w:rPr>
              <w:t>自動顯示</w:t>
            </w:r>
          </w:p>
        </w:tc>
      </w:tr>
      <w:tr w:rsidR="00B14E7F" w:rsidRPr="009431F2"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9431F2" w:rsidRDefault="00B14E7F" w:rsidP="00271977">
            <w:pPr>
              <w:rPr>
                <w:rFonts w:ascii="標楷體" w:eastAsia="標楷體" w:hAnsi="標楷體"/>
              </w:rPr>
            </w:pPr>
            <w:r w:rsidRPr="009431F2">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9431F2" w:rsidRDefault="00B14E7F" w:rsidP="00271977">
            <w:pPr>
              <w:rPr>
                <w:rFonts w:ascii="標楷體" w:eastAsia="標楷體" w:hAnsi="標楷體"/>
              </w:rPr>
            </w:pPr>
            <w:r w:rsidRPr="009431F2">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9431F2"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9431F2"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9431F2"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9431F2"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9431F2" w:rsidRDefault="00B14E7F"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9431F2" w:rsidRDefault="00B14E7F" w:rsidP="00271977">
            <w:pPr>
              <w:ind w:left="240" w:hangingChars="100" w:hanging="240"/>
              <w:rPr>
                <w:rFonts w:ascii="標楷體" w:eastAsia="標楷體" w:hAnsi="標楷體"/>
              </w:rPr>
            </w:pPr>
            <w:r w:rsidRPr="009431F2">
              <w:rPr>
                <w:rFonts w:ascii="標楷體" w:eastAsia="標楷體" w:hAnsi="標楷體"/>
              </w:rPr>
              <w:t>自動顯示</w:t>
            </w:r>
          </w:p>
        </w:tc>
      </w:tr>
      <w:tr w:rsidR="00B14E7F" w:rsidRPr="009431F2"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9431F2"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9431F2" w:rsidRDefault="00B14E7F" w:rsidP="00271977">
            <w:pPr>
              <w:ind w:firstLineChars="100" w:firstLine="240"/>
              <w:rPr>
                <w:rFonts w:ascii="標楷體" w:eastAsia="標楷體" w:hAnsi="標楷體"/>
              </w:rPr>
            </w:pPr>
            <w:r w:rsidRPr="009431F2">
              <w:rPr>
                <w:rFonts w:ascii="標楷體" w:eastAsia="標楷體" w:hAnsi="標楷體"/>
              </w:rPr>
              <w:t>檢核[身分證字號(CustId)]、[報送單位代號(SubmitKey)]</w:t>
            </w:r>
            <w:r w:rsidRPr="009431F2">
              <w:rPr>
                <w:rFonts w:ascii="標楷體" w:eastAsia="標楷體" w:hAnsi="標楷體" w:hint="eastAsia"/>
              </w:rPr>
              <w:t>、[申請日期(Ap</w:t>
            </w:r>
            <w:r w:rsidRPr="009431F2">
              <w:rPr>
                <w:rFonts w:ascii="標楷體" w:eastAsia="標楷體" w:hAnsi="標楷體"/>
              </w:rPr>
              <w:t>plyDate</w:t>
            </w:r>
            <w:r w:rsidRPr="009431F2">
              <w:rPr>
                <w:rFonts w:ascii="標楷體" w:eastAsia="標楷體" w:hAnsi="標楷體" w:hint="eastAsia"/>
              </w:rPr>
              <w:t>)]、[繳款日期(</w:t>
            </w:r>
            <w:r w:rsidRPr="009431F2">
              <w:rPr>
                <w:rFonts w:ascii="標楷體" w:eastAsia="標楷體" w:hAnsi="標楷體"/>
              </w:rPr>
              <w:t>PayDate)</w:t>
            </w:r>
            <w:r w:rsidRPr="009431F2">
              <w:rPr>
                <w:rFonts w:ascii="標楷體" w:eastAsia="標楷體" w:hAnsi="標楷體" w:hint="eastAsia"/>
              </w:rPr>
              <w:t>]</w:t>
            </w:r>
            <w:r w:rsidRPr="009431F2">
              <w:rPr>
                <w:rFonts w:ascii="標楷體" w:eastAsia="標楷體" w:hAnsi="標楷體"/>
              </w:rPr>
              <w:t>是否存在於[更生債務人繳款資料主檔(JcicZ573)]，若不存在則顯示錯誤訊息"</w:t>
            </w:r>
            <w:r w:rsidR="002A01F8" w:rsidRPr="009431F2">
              <w:rPr>
                <w:rFonts w:ascii="標楷體" w:eastAsia="標楷體" w:hAnsi="標楷體"/>
              </w:rPr>
              <w:t>E0001:查詢資料不存在</w:t>
            </w:r>
            <w:r w:rsidRPr="009431F2">
              <w:rPr>
                <w:rFonts w:ascii="標楷體" w:eastAsia="標楷體" w:hAnsi="標楷體"/>
              </w:rPr>
              <w:t>"，若存在則依[流水號(JcicZ573.Ukey)]尋找[更生債權金額異動通知資料主檔(JcicZ573Log)]資料是否存在，若不存在則顯示錯誤訊息"</w:t>
            </w:r>
            <w:r w:rsidR="002A01F8" w:rsidRPr="009431F2">
              <w:rPr>
                <w:rFonts w:ascii="標楷體" w:eastAsia="標楷體" w:hAnsi="標楷體"/>
              </w:rPr>
              <w:t>E0001:查詢資料不存在</w:t>
            </w:r>
            <w:r w:rsidRPr="009431F2">
              <w:rPr>
                <w:rFonts w:ascii="標楷體" w:eastAsia="標楷體" w:hAnsi="標楷體"/>
              </w:rPr>
              <w:t>"</w:t>
            </w:r>
          </w:p>
        </w:tc>
      </w:tr>
    </w:tbl>
    <w:p w14:paraId="06A5E957" w14:textId="77777777" w:rsidR="00B14E7F" w:rsidRPr="009431F2" w:rsidRDefault="00B14E7F" w:rsidP="00271977">
      <w:pPr>
        <w:pStyle w:val="a"/>
        <w:numPr>
          <w:ilvl w:val="0"/>
          <w:numId w:val="0"/>
        </w:numPr>
        <w:tabs>
          <w:tab w:val="left" w:pos="480"/>
        </w:tabs>
        <w:spacing w:before="0"/>
        <w:ind w:left="1418"/>
        <w:rPr>
          <w:rFonts w:ascii="標楷體" w:hAnsi="標楷體"/>
        </w:rPr>
      </w:pPr>
    </w:p>
    <w:p w14:paraId="25F574E4" w14:textId="77777777" w:rsidR="00B14E7F" w:rsidRPr="009431F2" w:rsidRDefault="00B14E7F" w:rsidP="00271977">
      <w:pPr>
        <w:pStyle w:val="a"/>
        <w:numPr>
          <w:ilvl w:val="0"/>
          <w:numId w:val="76"/>
        </w:numPr>
        <w:tabs>
          <w:tab w:val="left" w:pos="480"/>
        </w:tabs>
        <w:spacing w:before="0"/>
        <w:ind w:left="1418"/>
        <w:rPr>
          <w:rFonts w:ascii="標楷體" w:hAnsi="標楷體"/>
        </w:rPr>
      </w:pPr>
      <w:r w:rsidRPr="009431F2">
        <w:rPr>
          <w:rFonts w:ascii="標楷體" w:hAnsi="標楷體"/>
        </w:rPr>
        <w:t>輸出畫面:</w:t>
      </w:r>
    </w:p>
    <w:p w14:paraId="549210D7" w14:textId="77777777" w:rsidR="00B14E7F" w:rsidRPr="009431F2" w:rsidRDefault="00B14E7F" w:rsidP="00271977">
      <w:pPr>
        <w:rPr>
          <w:rFonts w:ascii="標楷體" w:eastAsia="標楷體" w:hAnsi="標楷體"/>
        </w:rPr>
      </w:pPr>
      <w:r w:rsidRPr="009431F2">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720850"/>
                    </a:xfrm>
                    <a:prstGeom prst="rect">
                      <a:avLst/>
                    </a:prstGeom>
                  </pic:spPr>
                </pic:pic>
              </a:graphicData>
            </a:graphic>
          </wp:inline>
        </w:drawing>
      </w:r>
      <w:r w:rsidRPr="009431F2">
        <w:rPr>
          <w:rFonts w:ascii="標楷體" w:eastAsia="標楷體" w:hAnsi="標楷體"/>
          <w:noProof/>
        </w:rPr>
        <w:t xml:space="preserve">      </w:t>
      </w:r>
    </w:p>
    <w:p w14:paraId="44917114" w14:textId="77777777" w:rsidR="001460D2" w:rsidRPr="009431F2" w:rsidRDefault="001460D2" w:rsidP="00271977">
      <w:pPr>
        <w:rPr>
          <w:rFonts w:ascii="標楷體" w:eastAsia="標楷體" w:hAnsi="標楷體"/>
          <w:sz w:val="26"/>
          <w:szCs w:val="26"/>
          <w:lang w:eastAsia="x-none"/>
        </w:rPr>
      </w:pPr>
    </w:p>
    <w:p w14:paraId="029CE2EC" w14:textId="19C563C6" w:rsidR="00B14E7F" w:rsidRPr="009431F2" w:rsidRDefault="00B14E7F"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w:t>
      </w:r>
      <w:r w:rsidRPr="009431F2">
        <w:rPr>
          <w:rFonts w:ascii="標楷體" w:eastAsia="標楷體" w:hAnsi="標楷體"/>
          <w:sz w:val="26"/>
          <w:szCs w:val="26"/>
        </w:rPr>
        <w:t>出</w:t>
      </w:r>
      <w:r w:rsidRPr="009431F2">
        <w:rPr>
          <w:rFonts w:ascii="標楷體" w:eastAsia="標楷體" w:hAnsi="標楷體"/>
          <w:sz w:val="26"/>
          <w:szCs w:val="26"/>
          <w:lang w:val="x-none" w:eastAsia="x-none"/>
        </w:rPr>
        <w:t>畫面說明</w:t>
      </w:r>
      <w:r w:rsidRPr="009431F2">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9431F2"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9431F2" w:rsidRDefault="00B14E7F" w:rsidP="00271977">
            <w:pPr>
              <w:jc w:val="center"/>
              <w:rPr>
                <w:rFonts w:ascii="標楷體" w:eastAsia="標楷體" w:hAnsi="標楷體"/>
                <w:lang w:eastAsia="zh-HK"/>
              </w:rPr>
            </w:pPr>
            <w:r w:rsidRPr="009431F2">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9431F2" w:rsidRDefault="00B14E7F" w:rsidP="00271977">
            <w:pPr>
              <w:jc w:val="center"/>
              <w:rPr>
                <w:rFonts w:ascii="標楷體" w:eastAsia="標楷體" w:hAnsi="標楷體"/>
                <w:lang w:eastAsia="zh-HK"/>
              </w:rPr>
            </w:pPr>
            <w:r w:rsidRPr="009431F2">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9431F2" w:rsidRDefault="00B14E7F" w:rsidP="00271977">
            <w:pPr>
              <w:jc w:val="center"/>
              <w:rPr>
                <w:rFonts w:ascii="標楷體" w:eastAsia="標楷體" w:hAnsi="標楷體"/>
                <w:lang w:eastAsia="zh-HK"/>
              </w:rPr>
            </w:pPr>
            <w:r w:rsidRPr="009431F2">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9431F2" w:rsidRDefault="00B14E7F" w:rsidP="00271977">
            <w:pPr>
              <w:jc w:val="center"/>
              <w:rPr>
                <w:rFonts w:ascii="標楷體" w:eastAsia="標楷體" w:hAnsi="標楷體"/>
                <w:lang w:eastAsia="zh-HK"/>
              </w:rPr>
            </w:pPr>
            <w:r w:rsidRPr="009431F2">
              <w:rPr>
                <w:rFonts w:ascii="標楷體" w:eastAsia="標楷體" w:hAnsi="標楷體"/>
                <w:lang w:eastAsia="zh-HK"/>
              </w:rPr>
              <w:t>輸出</w:t>
            </w:r>
            <w:r w:rsidRPr="009431F2">
              <w:rPr>
                <w:rFonts w:ascii="標楷體" w:eastAsia="標楷體" w:hAnsi="標楷體"/>
              </w:rPr>
              <w:t>/</w:t>
            </w:r>
            <w:r w:rsidRPr="009431F2">
              <w:rPr>
                <w:rFonts w:ascii="標楷體" w:eastAsia="標楷體" w:hAnsi="標楷體"/>
                <w:lang w:eastAsia="zh-HK"/>
              </w:rPr>
              <w:t>功能說明</w:t>
            </w:r>
          </w:p>
        </w:tc>
      </w:tr>
      <w:tr w:rsidR="00B14E7F" w:rsidRPr="009431F2"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9431F2" w:rsidRDefault="00B14E7F" w:rsidP="00271977">
            <w:pPr>
              <w:jc w:val="both"/>
              <w:rPr>
                <w:rFonts w:ascii="標楷體" w:eastAsia="標楷體" w:hAnsi="標楷體"/>
                <w:lang w:eastAsia="zh-CN"/>
              </w:rPr>
            </w:pP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9431F2" w:rsidRDefault="00B14E7F" w:rsidP="00271977">
            <w:pPr>
              <w:jc w:val="both"/>
              <w:rPr>
                <w:rFonts w:ascii="標楷體" w:eastAsia="標楷體" w:hAnsi="標楷體"/>
                <w:lang w:eastAsia="zh-CN"/>
              </w:rPr>
            </w:pPr>
            <w:r w:rsidRPr="009431F2">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9431F2" w:rsidRDefault="00B14E7F" w:rsidP="00271977">
            <w:pPr>
              <w:jc w:val="both"/>
              <w:rPr>
                <w:rFonts w:ascii="標楷體" w:eastAsia="標楷體" w:hAnsi="標楷體"/>
                <w:lang w:eastAsia="zh-CN"/>
              </w:rPr>
            </w:pPr>
            <w:r w:rsidRPr="009431F2">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9431F2" w:rsidRDefault="00B14E7F" w:rsidP="00271977">
            <w:pPr>
              <w:jc w:val="both"/>
              <w:rPr>
                <w:rFonts w:ascii="標楷體" w:eastAsia="標楷體" w:hAnsi="標楷體"/>
                <w:lang w:eastAsia="zh-CN"/>
              </w:rPr>
            </w:pPr>
            <w:r w:rsidRPr="009431F2">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9431F2" w:rsidRDefault="00B14E7F" w:rsidP="00271977">
            <w:pPr>
              <w:jc w:val="both"/>
              <w:rPr>
                <w:rFonts w:ascii="標楷體" w:eastAsia="標楷體" w:hAnsi="標楷體"/>
                <w:lang w:eastAsia="zh-CN"/>
              </w:rPr>
            </w:pPr>
          </w:p>
        </w:tc>
      </w:tr>
      <w:tr w:rsidR="00B14E7F" w:rsidRPr="009431F2"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9431F2" w:rsidRDefault="00B14E7F" w:rsidP="00271977">
            <w:pPr>
              <w:jc w:val="both"/>
              <w:rPr>
                <w:rFonts w:ascii="標楷體" w:eastAsia="標楷體" w:hAnsi="標楷體"/>
                <w:lang w:eastAsia="zh-CN"/>
              </w:rPr>
            </w:pPr>
          </w:p>
        </w:tc>
      </w:tr>
      <w:tr w:rsidR="00B14E7F" w:rsidRPr="009431F2"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9431F2" w:rsidRDefault="00B14E7F" w:rsidP="00271977">
            <w:pPr>
              <w:jc w:val="both"/>
              <w:rPr>
                <w:rFonts w:ascii="標楷體" w:eastAsia="標楷體" w:hAnsi="標楷體"/>
                <w:lang w:eastAsia="zh-CN"/>
              </w:rPr>
            </w:pPr>
          </w:p>
        </w:tc>
      </w:tr>
      <w:tr w:rsidR="00B14E7F" w:rsidRPr="009431F2"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9431F2" w:rsidRDefault="00B14E7F" w:rsidP="00271977">
            <w:pPr>
              <w:jc w:val="both"/>
              <w:rPr>
                <w:rFonts w:ascii="標楷體" w:eastAsia="標楷體" w:hAnsi="標楷體"/>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9431F2" w:rsidRDefault="00B14E7F" w:rsidP="00271977">
            <w:pPr>
              <w:ind w:left="480" w:hangingChars="200" w:hanging="480"/>
              <w:jc w:val="both"/>
              <w:rPr>
                <w:rFonts w:ascii="標楷體" w:eastAsia="標楷體" w:hAnsi="標楷體"/>
              </w:rPr>
            </w:pPr>
            <w:r w:rsidRPr="009431F2">
              <w:rPr>
                <w:rFonts w:ascii="標楷體" w:eastAsia="標楷體" w:hAnsi="標楷體"/>
                <w:lang w:eastAsia="zh-HK"/>
              </w:rPr>
              <w:t>JcicZ573</w:t>
            </w:r>
            <w:r w:rsidRPr="009431F2">
              <w:rPr>
                <w:rFonts w:ascii="標楷體" w:eastAsia="標楷體" w:hAnsi="標楷體"/>
              </w:rPr>
              <w:t>Lo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9431F2" w:rsidRDefault="00B14E7F" w:rsidP="00271977">
            <w:pPr>
              <w:jc w:val="both"/>
              <w:rPr>
                <w:rFonts w:ascii="標楷體" w:eastAsia="標楷體" w:hAnsi="標楷體"/>
              </w:rPr>
            </w:pPr>
            <w:r w:rsidRPr="009431F2">
              <w:rPr>
                <w:rFonts w:ascii="標楷體" w:eastAsia="標楷體" w:hAnsi="標楷體"/>
              </w:rPr>
              <w:t>YYY/MM/DD</w:t>
            </w:r>
          </w:p>
        </w:tc>
      </w:tr>
      <w:tr w:rsidR="00B14E7F" w:rsidRPr="009431F2"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9431F2" w:rsidRDefault="00B14E7F" w:rsidP="00271977">
            <w:pPr>
              <w:jc w:val="both"/>
              <w:rPr>
                <w:rFonts w:ascii="標楷體" w:eastAsia="標楷體" w:hAnsi="標楷體"/>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9431F2" w:rsidRDefault="00B14E7F"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573</w:t>
            </w:r>
            <w:r w:rsidRPr="009431F2">
              <w:rPr>
                <w:rFonts w:ascii="標楷體" w:eastAsia="標楷體" w:hAnsi="標楷體"/>
              </w:rPr>
              <w:t>Lo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9431F2" w:rsidRDefault="00B14E7F" w:rsidP="00271977">
            <w:pPr>
              <w:jc w:val="both"/>
              <w:rPr>
                <w:rFonts w:ascii="標楷體" w:eastAsia="標楷體" w:hAnsi="標楷體"/>
              </w:rPr>
            </w:pPr>
            <w:r w:rsidRPr="009431F2">
              <w:rPr>
                <w:rFonts w:ascii="標楷體" w:eastAsia="標楷體" w:hAnsi="標楷體"/>
              </w:rPr>
              <w:t>YYY/MM/DD HH:MM:SS</w:t>
            </w:r>
          </w:p>
        </w:tc>
      </w:tr>
      <w:tr w:rsidR="00B14E7F" w:rsidRPr="009431F2"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9431F2" w:rsidRDefault="00B14E7F" w:rsidP="00271977">
            <w:pPr>
              <w:jc w:val="both"/>
              <w:rPr>
                <w:rFonts w:ascii="標楷體" w:eastAsia="標楷體" w:hAnsi="標楷體"/>
              </w:rPr>
            </w:pPr>
            <w:r w:rsidRPr="009431F2">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9431F2" w:rsidRDefault="00B14E7F" w:rsidP="00271977">
            <w:pPr>
              <w:ind w:left="480" w:hangingChars="200" w:hanging="480"/>
              <w:jc w:val="both"/>
              <w:rPr>
                <w:rFonts w:ascii="標楷體" w:eastAsia="標楷體" w:hAnsi="標楷體"/>
              </w:rPr>
            </w:pPr>
            <w:r w:rsidRPr="009431F2">
              <w:rPr>
                <w:rFonts w:ascii="標楷體" w:eastAsia="標楷體" w:hAnsi="標楷體"/>
                <w:lang w:eastAsia="zh-HK"/>
              </w:rPr>
              <w:t>JcicZ573</w:t>
            </w:r>
            <w:r w:rsidRPr="009431F2">
              <w:rPr>
                <w:rFonts w:ascii="標楷體" w:eastAsia="標楷體" w:hAnsi="標楷體"/>
              </w:rPr>
              <w:t>Lo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9431F2" w:rsidRDefault="00B14E7F" w:rsidP="00271977">
            <w:pPr>
              <w:jc w:val="both"/>
              <w:rPr>
                <w:rFonts w:ascii="標楷體" w:eastAsia="標楷體" w:hAnsi="標楷體"/>
              </w:rPr>
            </w:pPr>
          </w:p>
        </w:tc>
      </w:tr>
    </w:tbl>
    <w:p w14:paraId="6188A367" w14:textId="77777777" w:rsidR="00B14E7F" w:rsidRPr="009431F2" w:rsidRDefault="00B14E7F" w:rsidP="00271977">
      <w:pPr>
        <w:widowControl/>
        <w:rPr>
          <w:rFonts w:ascii="標楷體" w:eastAsia="標楷體" w:hAnsi="標楷體"/>
        </w:rPr>
      </w:pPr>
    </w:p>
    <w:p w14:paraId="51F1A040" w14:textId="77777777" w:rsidR="00B14E7F" w:rsidRPr="009431F2" w:rsidRDefault="00B14E7F" w:rsidP="00271977">
      <w:pPr>
        <w:widowControl/>
        <w:rPr>
          <w:rFonts w:ascii="標楷體" w:eastAsia="標楷體" w:hAnsi="標楷體" w:cs="標楷體"/>
          <w:kern w:val="0"/>
          <w:szCs w:val="28"/>
        </w:rPr>
      </w:pPr>
    </w:p>
    <w:p w14:paraId="78ADBB32" w14:textId="73849F28" w:rsidR="00B14E7F" w:rsidRPr="009431F2" w:rsidRDefault="00B14E7F" w:rsidP="00271977">
      <w:pPr>
        <w:widowControl/>
        <w:rPr>
          <w:rFonts w:ascii="標楷體" w:eastAsia="標楷體" w:hAnsi="標楷體"/>
        </w:rPr>
      </w:pPr>
      <w:r w:rsidRPr="009431F2">
        <w:rPr>
          <w:rFonts w:ascii="標楷體" w:eastAsia="標楷體" w:hAnsi="標楷體"/>
        </w:rPr>
        <w:br w:type="page"/>
      </w:r>
    </w:p>
    <w:p w14:paraId="6BC553F0" w14:textId="77777777" w:rsidR="00B14E7F" w:rsidRPr="009431F2" w:rsidRDefault="00B14E7F" w:rsidP="00271977">
      <w:pPr>
        <w:pStyle w:val="3"/>
        <w:numPr>
          <w:ilvl w:val="2"/>
          <w:numId w:val="78"/>
        </w:numPr>
        <w:spacing w:before="0"/>
        <w:rPr>
          <w:rFonts w:ascii="標楷體" w:hAnsi="標楷體"/>
        </w:rPr>
      </w:pPr>
      <w:r w:rsidRPr="009431F2">
        <w:rPr>
          <w:rFonts w:ascii="標楷體" w:hAnsi="標楷體"/>
        </w:rPr>
        <w:t>L806</w:t>
      </w:r>
      <w:r w:rsidRPr="009431F2">
        <w:rPr>
          <w:rFonts w:ascii="標楷體" w:hAnsi="標楷體" w:hint="eastAsia"/>
        </w:rPr>
        <w:t>6</w:t>
      </w:r>
      <w:r w:rsidRPr="009431F2">
        <w:rPr>
          <w:rFonts w:ascii="標楷體" w:hAnsi="標楷體"/>
        </w:rPr>
        <w:t xml:space="preserve"> 消債條例JCIC報送資料歷程查詢(574)</w:t>
      </w:r>
    </w:p>
    <w:p w14:paraId="0C31FD93" w14:textId="77777777" w:rsidR="00B14E7F" w:rsidRPr="009431F2" w:rsidRDefault="00B14E7F" w:rsidP="00271977">
      <w:pPr>
        <w:pStyle w:val="a"/>
        <w:numPr>
          <w:ilvl w:val="0"/>
          <w:numId w:val="76"/>
        </w:numPr>
        <w:tabs>
          <w:tab w:val="left" w:pos="480"/>
        </w:tabs>
        <w:spacing w:before="0"/>
        <w:ind w:left="1418"/>
        <w:rPr>
          <w:rFonts w:ascii="標楷體" w:hAnsi="標楷體"/>
          <w:lang w:eastAsia="x-none"/>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9431F2"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9431F2" w:rsidRDefault="00B14E7F" w:rsidP="00271977">
            <w:pPr>
              <w:rPr>
                <w:rFonts w:ascii="標楷體" w:eastAsia="標楷體" w:hAnsi="標楷體"/>
              </w:rPr>
            </w:pPr>
            <w:r w:rsidRPr="009431F2">
              <w:rPr>
                <w:rFonts w:ascii="標楷體" w:eastAsia="標楷體" w:hAnsi="標楷體"/>
              </w:rPr>
              <w:t>消債條例JCIC報送資料歷程查詢(574)</w:t>
            </w:r>
          </w:p>
        </w:tc>
      </w:tr>
      <w:tr w:rsidR="00B14E7F" w:rsidRPr="009431F2"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9431F2" w:rsidRDefault="00B14E7F" w:rsidP="00271977">
            <w:pPr>
              <w:rPr>
                <w:rFonts w:ascii="標楷體" w:eastAsia="標楷體" w:hAnsi="標楷體"/>
                <w:lang w:eastAsia="x-none"/>
              </w:rPr>
            </w:pPr>
            <w:r w:rsidRPr="009431F2">
              <w:rPr>
                <w:rFonts w:ascii="標楷體" w:eastAsia="標楷體" w:hAnsi="標楷體"/>
              </w:rPr>
              <w:t>查詢更生款項統一收付結案通知資料時</w:t>
            </w:r>
          </w:p>
        </w:tc>
      </w:tr>
      <w:tr w:rsidR="00B14E7F" w:rsidRPr="009431F2"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77777777" w:rsidR="00B14E7F" w:rsidRPr="009431F2" w:rsidRDefault="00B14E7F" w:rsidP="00271977">
            <w:pPr>
              <w:adjustRightInd w:val="0"/>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color w:val="FF0000"/>
              </w:rPr>
              <w:t>參考流程</w:t>
            </w:r>
          </w:p>
          <w:p w14:paraId="003B9914" w14:textId="77777777" w:rsidR="00B14E7F" w:rsidRPr="009431F2" w:rsidRDefault="00B14E7F" w:rsidP="00271977">
            <w:pPr>
              <w:adjustRightInd w:val="0"/>
              <w:ind w:left="240" w:hangingChars="100" w:hanging="240"/>
              <w:rPr>
                <w:rFonts w:ascii="標楷體" w:eastAsia="標楷體" w:hAnsi="標楷體"/>
              </w:rPr>
            </w:pPr>
            <w:r w:rsidRPr="009431F2">
              <w:rPr>
                <w:rFonts w:ascii="標楷體" w:eastAsia="標楷體" w:hAnsi="標楷體"/>
              </w:rPr>
              <w:t>2.查詢[更生款項統一收付結案通知資料(JcicZ574)]與[更生款項統一收付結案通知資料(JcicZ574Log)]</w:t>
            </w:r>
          </w:p>
          <w:p w14:paraId="096C31A4" w14:textId="77777777" w:rsidR="00B14E7F" w:rsidRPr="009431F2" w:rsidRDefault="00B14E7F" w:rsidP="00271977">
            <w:pPr>
              <w:adjustRightIn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lang w:eastAsia="zh-HK"/>
              </w:rPr>
              <w:t>依據輸入查詢條件</w:t>
            </w:r>
            <w:r w:rsidRPr="009431F2">
              <w:rPr>
                <w:rFonts w:ascii="標楷體" w:eastAsia="標楷體" w:hAnsi="標楷體"/>
              </w:rPr>
              <w:t>,</w:t>
            </w:r>
            <w:r w:rsidRPr="009431F2">
              <w:rPr>
                <w:rFonts w:ascii="標楷體" w:eastAsia="標楷體" w:hAnsi="標楷體"/>
                <w:lang w:eastAsia="zh-HK"/>
              </w:rPr>
              <w:t>輸出查詢資料</w:t>
            </w:r>
            <w:r w:rsidRPr="009431F2">
              <w:rPr>
                <w:rFonts w:ascii="標楷體" w:eastAsia="標楷體" w:hAnsi="標楷體"/>
              </w:rPr>
              <w:t>並依[建檔日期(JcicZ574Log.CreateDate)]由大至小排序</w:t>
            </w:r>
          </w:p>
        </w:tc>
      </w:tr>
      <w:tr w:rsidR="00B14E7F" w:rsidRPr="009431F2"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9431F2" w:rsidRDefault="00B14E7F" w:rsidP="00271977">
            <w:pPr>
              <w:rPr>
                <w:rFonts w:ascii="標楷體" w:eastAsia="標楷體" w:hAnsi="標楷體"/>
                <w:lang w:eastAsia="x-none"/>
              </w:rPr>
            </w:pPr>
          </w:p>
        </w:tc>
      </w:tr>
      <w:tr w:rsidR="00B14E7F" w:rsidRPr="009431F2"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9431F2" w:rsidRDefault="00B14E7F" w:rsidP="00271977">
            <w:pPr>
              <w:rPr>
                <w:rFonts w:ascii="標楷體" w:eastAsia="標楷體" w:hAnsi="標楷體"/>
                <w:lang w:eastAsia="x-none"/>
              </w:rPr>
            </w:pPr>
          </w:p>
        </w:tc>
      </w:tr>
      <w:tr w:rsidR="00B14E7F" w:rsidRPr="009431F2"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9431F2" w:rsidRDefault="00B14E7F" w:rsidP="00271977">
            <w:pPr>
              <w:rPr>
                <w:rFonts w:ascii="標楷體" w:eastAsia="標楷體" w:hAnsi="標楷體"/>
                <w:lang w:eastAsia="x-none"/>
              </w:rPr>
            </w:pPr>
            <w:r w:rsidRPr="009431F2">
              <w:rPr>
                <w:rFonts w:ascii="標楷體" w:eastAsia="標楷體" w:hAnsi="標楷體"/>
              </w:rPr>
              <w:t>提供資料查詢輸出</w:t>
            </w:r>
          </w:p>
        </w:tc>
      </w:tr>
      <w:tr w:rsidR="00B14E7F" w:rsidRPr="009431F2"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9431F2" w:rsidRDefault="00B14E7F" w:rsidP="00271977">
            <w:pPr>
              <w:rPr>
                <w:rFonts w:ascii="標楷體" w:eastAsia="標楷體" w:hAnsi="標楷體"/>
                <w:lang w:eastAsia="x-none"/>
              </w:rPr>
            </w:pPr>
          </w:p>
        </w:tc>
      </w:tr>
      <w:tr w:rsidR="00B14E7F" w:rsidRPr="009431F2"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9431F2" w:rsidRDefault="00B14E7F" w:rsidP="00271977">
            <w:pPr>
              <w:rPr>
                <w:rFonts w:ascii="標楷體" w:eastAsia="標楷體" w:hAnsi="標楷體"/>
              </w:rPr>
            </w:pPr>
          </w:p>
        </w:tc>
      </w:tr>
    </w:tbl>
    <w:p w14:paraId="74557A07" w14:textId="77777777" w:rsidR="00B14E7F" w:rsidRPr="009431F2" w:rsidRDefault="00B14E7F" w:rsidP="00271977">
      <w:pPr>
        <w:pStyle w:val="a"/>
        <w:numPr>
          <w:ilvl w:val="0"/>
          <w:numId w:val="0"/>
        </w:numPr>
        <w:tabs>
          <w:tab w:val="left" w:pos="480"/>
        </w:tabs>
        <w:spacing w:before="0"/>
        <w:ind w:left="1418"/>
        <w:rPr>
          <w:rFonts w:ascii="標楷體" w:hAnsi="標楷體"/>
        </w:rPr>
      </w:pPr>
    </w:p>
    <w:p w14:paraId="0E3742CD" w14:textId="77777777" w:rsidR="00B14E7F" w:rsidRPr="009431F2" w:rsidRDefault="00B14E7F"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9431F2"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說明</w:t>
            </w:r>
          </w:p>
        </w:tc>
      </w:tr>
      <w:tr w:rsidR="00B14E7F" w:rsidRPr="009431F2"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9431F2" w:rsidRDefault="00B14E7F" w:rsidP="00271977">
            <w:pPr>
              <w:jc w:val="center"/>
              <w:rPr>
                <w:rFonts w:ascii="標楷體" w:eastAsia="標楷體" w:hAnsi="標楷體"/>
              </w:rPr>
            </w:pPr>
            <w:r w:rsidRPr="009431F2">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9431F2" w:rsidRDefault="00B14E7F" w:rsidP="00271977">
            <w:pPr>
              <w:rPr>
                <w:rFonts w:ascii="標楷體" w:eastAsia="標楷體" w:hAnsi="標楷體"/>
              </w:rPr>
            </w:pPr>
            <w:r w:rsidRPr="009431F2">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9431F2" w:rsidRDefault="00B14E7F" w:rsidP="00271977">
            <w:pPr>
              <w:rPr>
                <w:rFonts w:ascii="標楷體" w:eastAsia="標楷體" w:hAnsi="標楷體"/>
              </w:rPr>
            </w:pPr>
            <w:r w:rsidRPr="009431F2">
              <w:rPr>
                <w:rFonts w:ascii="標楷體" w:eastAsia="標楷體" w:hAnsi="標楷體"/>
              </w:rPr>
              <w:t>更生款項統一收付結案通知資料主檔</w:t>
            </w:r>
          </w:p>
        </w:tc>
      </w:tr>
      <w:tr w:rsidR="00B14E7F" w:rsidRPr="009431F2"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9431F2" w:rsidRDefault="00B14E7F" w:rsidP="00271977">
            <w:pPr>
              <w:jc w:val="center"/>
              <w:rPr>
                <w:rFonts w:ascii="標楷體" w:eastAsia="標楷體" w:hAnsi="標楷體"/>
              </w:rPr>
            </w:pPr>
            <w:r w:rsidRPr="009431F2">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9431F2" w:rsidRDefault="00B14E7F" w:rsidP="00271977">
            <w:pPr>
              <w:rPr>
                <w:rFonts w:ascii="標楷體" w:eastAsia="標楷體" w:hAnsi="標楷體"/>
              </w:rPr>
            </w:pPr>
            <w:r w:rsidRPr="009431F2">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9431F2" w:rsidRDefault="00B14E7F" w:rsidP="00271977">
            <w:pPr>
              <w:rPr>
                <w:rFonts w:ascii="標楷體" w:eastAsia="標楷體" w:hAnsi="標楷體"/>
                <w:lang w:eastAsia="zh-HK"/>
              </w:rPr>
            </w:pPr>
            <w:r w:rsidRPr="009431F2">
              <w:rPr>
                <w:rFonts w:ascii="標楷體" w:eastAsia="標楷體" w:hAnsi="標楷體"/>
              </w:rPr>
              <w:t>更生款項統一收付結案通知資料歷程</w:t>
            </w:r>
            <w:r w:rsidRPr="009431F2">
              <w:rPr>
                <w:rFonts w:ascii="標楷體" w:eastAsia="標楷體" w:hAnsi="標楷體"/>
                <w:lang w:eastAsia="zh-HK"/>
              </w:rPr>
              <w:t>檔</w:t>
            </w:r>
          </w:p>
        </w:tc>
      </w:tr>
      <w:tr w:rsidR="00B14E7F" w:rsidRPr="009431F2"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9431F2" w:rsidRDefault="00B14E7F"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9431F2" w:rsidRDefault="00B14E7F" w:rsidP="00271977">
            <w:pPr>
              <w:rPr>
                <w:rFonts w:ascii="標楷體" w:eastAsia="標楷體" w:hAnsi="標楷體"/>
              </w:rPr>
            </w:pPr>
            <w:r w:rsidRPr="009431F2">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共用代碼檔</w:t>
            </w:r>
          </w:p>
        </w:tc>
      </w:tr>
      <w:tr w:rsidR="00B14E7F" w:rsidRPr="009431F2"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9431F2" w:rsidRDefault="00B14E7F"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9431F2" w:rsidRDefault="00B14E7F" w:rsidP="00271977">
            <w:pPr>
              <w:rPr>
                <w:rFonts w:ascii="標楷體" w:eastAsia="標楷體" w:hAnsi="標楷體"/>
              </w:rPr>
            </w:pPr>
            <w:r w:rsidRPr="009431F2">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員工資料檔</w:t>
            </w:r>
          </w:p>
        </w:tc>
      </w:tr>
      <w:tr w:rsidR="00B14E7F" w:rsidRPr="009431F2"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9431F2"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9431F2"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9431F2" w:rsidRDefault="00B14E7F" w:rsidP="00271977">
            <w:pPr>
              <w:widowControl/>
              <w:rPr>
                <w:rFonts w:ascii="標楷體" w:eastAsia="標楷體" w:hAnsi="標楷體"/>
                <w:kern w:val="0"/>
                <w:sz w:val="20"/>
                <w:szCs w:val="20"/>
              </w:rPr>
            </w:pPr>
          </w:p>
        </w:tc>
      </w:tr>
    </w:tbl>
    <w:p w14:paraId="2779EF3F" w14:textId="77777777" w:rsidR="00B14E7F" w:rsidRPr="009431F2" w:rsidRDefault="00B14E7F" w:rsidP="00271977">
      <w:pPr>
        <w:rPr>
          <w:rFonts w:ascii="標楷體" w:eastAsia="標楷體" w:hAnsi="標楷體"/>
          <w:lang w:eastAsia="x-none"/>
        </w:rPr>
      </w:pPr>
    </w:p>
    <w:p w14:paraId="0BDBF9D7" w14:textId="77777777" w:rsidR="00B14E7F" w:rsidRPr="009431F2" w:rsidRDefault="00B14E7F" w:rsidP="00271977">
      <w:pPr>
        <w:pStyle w:val="af9"/>
        <w:numPr>
          <w:ilvl w:val="0"/>
          <w:numId w:val="76"/>
        </w:numPr>
        <w:ind w:leftChars="0" w:left="1418"/>
        <w:rPr>
          <w:rFonts w:ascii="標楷體" w:eastAsia="標楷體" w:hAnsi="標楷體"/>
          <w:lang w:eastAsia="x-none"/>
        </w:rPr>
      </w:pPr>
      <w:r w:rsidRPr="009431F2">
        <w:rPr>
          <w:rFonts w:ascii="標楷體" w:eastAsia="標楷體" w:hAnsi="標楷體"/>
          <w:sz w:val="26"/>
          <w:szCs w:val="26"/>
          <w:lang w:eastAsia="x-none"/>
        </w:rPr>
        <w:t>UI</w:t>
      </w:r>
      <w:r w:rsidRPr="009431F2">
        <w:rPr>
          <w:rFonts w:ascii="標楷體" w:eastAsia="標楷體" w:hAnsi="標楷體"/>
          <w:sz w:val="26"/>
          <w:szCs w:val="26"/>
          <w:lang w:val="x-none" w:eastAsia="x-none"/>
        </w:rPr>
        <w:t>畫面</w:t>
      </w:r>
      <w:r w:rsidRPr="009431F2">
        <w:rPr>
          <w:rFonts w:ascii="標楷體" w:eastAsia="標楷體" w:hAnsi="標楷體"/>
          <w:sz w:val="26"/>
          <w:szCs w:val="26"/>
        </w:rPr>
        <w:t>:</w:t>
      </w:r>
    </w:p>
    <w:p w14:paraId="110C5831" w14:textId="77777777" w:rsidR="00B14E7F" w:rsidRPr="009431F2" w:rsidRDefault="00B14E7F" w:rsidP="00271977">
      <w:pPr>
        <w:rPr>
          <w:rFonts w:ascii="標楷體" w:eastAsia="標楷體" w:hAnsi="標楷體"/>
          <w:lang w:eastAsia="x-none"/>
        </w:rPr>
      </w:pPr>
      <w:r w:rsidRPr="009431F2">
        <w:rPr>
          <w:rFonts w:ascii="標楷體" w:eastAsia="標楷體" w:hAnsi="標楷體"/>
          <w:noProof/>
        </w:rPr>
        <w:drawing>
          <wp:inline distT="0" distB="0" distL="0" distR="0" wp14:anchorId="5E945CD4" wp14:editId="7CBA1DE2">
            <wp:extent cx="6479540" cy="1308100"/>
            <wp:effectExtent l="0" t="0" r="0" b="635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08100"/>
                    </a:xfrm>
                    <a:prstGeom prst="rect">
                      <a:avLst/>
                    </a:prstGeom>
                  </pic:spPr>
                </pic:pic>
              </a:graphicData>
            </a:graphic>
          </wp:inline>
        </w:drawing>
      </w:r>
      <w:r w:rsidRPr="009431F2">
        <w:rPr>
          <w:rFonts w:ascii="標楷體" w:eastAsia="標楷體" w:hAnsi="標楷體"/>
          <w:noProof/>
        </w:rPr>
        <w:t xml:space="preserve">        </w:t>
      </w:r>
      <w:r w:rsidRPr="009431F2">
        <w:rPr>
          <w:rFonts w:ascii="標楷體" w:eastAsia="標楷體" w:hAnsi="標楷體"/>
          <w:noProof/>
          <w:highlight w:val="yellow"/>
        </w:rPr>
        <w:t xml:space="preserve"> </w:t>
      </w:r>
      <w:r w:rsidRPr="009431F2">
        <w:rPr>
          <w:rFonts w:ascii="標楷體" w:eastAsia="標楷體" w:hAnsi="標楷體"/>
          <w:noProof/>
        </w:rPr>
        <w:t xml:space="preserve">              </w:t>
      </w:r>
    </w:p>
    <w:p w14:paraId="21A0144A" w14:textId="77777777" w:rsidR="00B14E7F" w:rsidRPr="009431F2" w:rsidRDefault="00B14E7F" w:rsidP="00271977">
      <w:pPr>
        <w:pStyle w:val="a"/>
        <w:numPr>
          <w:ilvl w:val="0"/>
          <w:numId w:val="76"/>
        </w:numPr>
        <w:tabs>
          <w:tab w:val="left" w:pos="480"/>
        </w:tabs>
        <w:spacing w:before="0"/>
        <w:ind w:left="1418"/>
        <w:rPr>
          <w:rFonts w:ascii="標楷體" w:hAnsi="標楷體"/>
        </w:rPr>
      </w:pPr>
      <w:r w:rsidRPr="009431F2">
        <w:rPr>
          <w:rFonts w:ascii="標楷體" w:hAnsi="標楷體"/>
        </w:rPr>
        <w:t>輸入畫面</w:t>
      </w:r>
      <w:r w:rsidRPr="009431F2">
        <w:rPr>
          <w:rFonts w:ascii="標楷體" w:hAnsi="標楷體"/>
          <w:lang w:eastAsia="zh-HK"/>
        </w:rPr>
        <w:t>按鈕</w:t>
      </w:r>
      <w:r w:rsidRPr="009431F2">
        <w:rPr>
          <w:rFonts w:ascii="標楷體" w:hAnsi="標楷體"/>
        </w:rPr>
        <w:t>說明:</w:t>
      </w:r>
    </w:p>
    <w:p w14:paraId="15370F1C" w14:textId="77777777" w:rsidR="00B14E7F" w:rsidRPr="009431F2"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9431F2"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功能說明</w:t>
            </w:r>
          </w:p>
        </w:tc>
      </w:tr>
      <w:tr w:rsidR="00B14E7F" w:rsidRPr="009431F2"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9431F2" w:rsidRDefault="00B14E7F"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關閉此查詢畫面</w:t>
            </w:r>
          </w:p>
        </w:tc>
      </w:tr>
      <w:tr w:rsidR="00B14E7F" w:rsidRPr="009431F2"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9431F2" w:rsidRDefault="00B14E7F" w:rsidP="00271977">
            <w:pPr>
              <w:jc w:val="center"/>
              <w:rPr>
                <w:rFonts w:ascii="標楷體" w:eastAsia="標楷體" w:hAnsi="標楷體"/>
              </w:rPr>
            </w:pPr>
            <w:r w:rsidRPr="009431F2">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隱</w:t>
            </w:r>
            <w:r w:rsidRPr="009431F2">
              <w:rPr>
                <w:rFonts w:ascii="標楷體" w:eastAsia="標楷體" w:hAnsi="標楷體"/>
              </w:rPr>
              <w:t>藏/</w:t>
            </w:r>
            <w:r w:rsidRPr="009431F2">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9431F2" w:rsidRDefault="00B14E7F" w:rsidP="00271977">
            <w:pPr>
              <w:rPr>
                <w:rFonts w:ascii="標楷體" w:eastAsia="標楷體" w:hAnsi="標楷體"/>
                <w:lang w:eastAsia="zh-HK"/>
              </w:rPr>
            </w:pPr>
            <w:r w:rsidRPr="009431F2">
              <w:rPr>
                <w:rFonts w:ascii="標楷體" w:eastAsia="標楷體" w:hAnsi="標楷體"/>
                <w:lang w:eastAsia="zh-HK"/>
              </w:rPr>
              <w:t>輸入條件切換隱</w:t>
            </w:r>
            <w:r w:rsidRPr="009431F2">
              <w:rPr>
                <w:rFonts w:ascii="標楷體" w:eastAsia="標楷體" w:hAnsi="標楷體"/>
              </w:rPr>
              <w:t>藏</w:t>
            </w:r>
            <w:r w:rsidRPr="009431F2">
              <w:rPr>
                <w:rFonts w:ascii="標楷體" w:eastAsia="標楷體" w:hAnsi="標楷體"/>
                <w:lang w:eastAsia="zh-HK"/>
              </w:rPr>
              <w:t>及顯示</w:t>
            </w:r>
          </w:p>
        </w:tc>
      </w:tr>
    </w:tbl>
    <w:p w14:paraId="0E0D71C1" w14:textId="77777777" w:rsidR="00B14E7F" w:rsidRPr="009431F2" w:rsidRDefault="00B14E7F" w:rsidP="00271977">
      <w:pPr>
        <w:pStyle w:val="af9"/>
        <w:ind w:leftChars="0" w:left="1418"/>
        <w:rPr>
          <w:rFonts w:ascii="標楷體" w:eastAsia="標楷體" w:hAnsi="標楷體"/>
          <w:sz w:val="26"/>
          <w:szCs w:val="26"/>
          <w:lang w:eastAsia="x-none"/>
        </w:rPr>
      </w:pPr>
    </w:p>
    <w:p w14:paraId="34D1BAD4" w14:textId="77777777" w:rsidR="00B14E7F" w:rsidRPr="009431F2" w:rsidRDefault="00B14E7F"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入畫面資料說明</w:t>
      </w:r>
      <w:r w:rsidRPr="009431F2">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9431F2"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9431F2" w:rsidRDefault="00B14E7F" w:rsidP="00271977">
            <w:pPr>
              <w:jc w:val="center"/>
              <w:rPr>
                <w:rFonts w:ascii="標楷體" w:eastAsia="標楷體" w:hAnsi="標楷體"/>
                <w:lang w:eastAsia="x-none"/>
              </w:rPr>
            </w:pPr>
            <w:r w:rsidRPr="009431F2">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處理邏輯及注意事項</w:t>
            </w:r>
          </w:p>
        </w:tc>
      </w:tr>
      <w:tr w:rsidR="00B14E7F" w:rsidRPr="009431F2"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9431F2"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9431F2"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9431F2" w:rsidRDefault="00B14E7F" w:rsidP="00271977">
            <w:pPr>
              <w:rPr>
                <w:rFonts w:ascii="標楷體" w:eastAsia="標楷體" w:hAnsi="標楷體"/>
                <w:lang w:eastAsia="x-none"/>
              </w:rPr>
            </w:pPr>
            <w:r w:rsidRPr="009431F2">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9431F2" w:rsidRDefault="00B14E7F" w:rsidP="00271977">
            <w:pPr>
              <w:rPr>
                <w:rFonts w:ascii="標楷體" w:eastAsia="標楷體" w:hAnsi="標楷體"/>
                <w:lang w:eastAsia="x-none"/>
              </w:rPr>
            </w:pPr>
            <w:r w:rsidRPr="009431F2">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9431F2" w:rsidRDefault="00B14E7F" w:rsidP="00271977">
            <w:pPr>
              <w:widowControl/>
              <w:rPr>
                <w:rFonts w:ascii="標楷體" w:eastAsia="標楷體" w:hAnsi="標楷體"/>
                <w:lang w:eastAsia="x-none"/>
              </w:rPr>
            </w:pPr>
          </w:p>
        </w:tc>
      </w:tr>
      <w:tr w:rsidR="00B14E7F" w:rsidRPr="009431F2"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9431F2" w:rsidRDefault="00B14E7F" w:rsidP="00271977">
            <w:pPr>
              <w:rPr>
                <w:rFonts w:ascii="標楷體" w:eastAsia="標楷體" w:hAnsi="標楷體"/>
                <w:lang w:eastAsia="x-none"/>
              </w:rPr>
            </w:pPr>
            <w:r w:rsidRPr="009431F2">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9431F2" w:rsidRDefault="00B14E7F" w:rsidP="00271977">
            <w:pPr>
              <w:rPr>
                <w:rFonts w:ascii="標楷體" w:eastAsia="標楷體" w:hAnsi="標楷體"/>
              </w:rPr>
            </w:pPr>
            <w:r w:rsidRPr="009431F2">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9431F2"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9431F2"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9431F2"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9431F2"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9431F2" w:rsidRDefault="00B14E7F" w:rsidP="00271977">
            <w:pPr>
              <w:rPr>
                <w:rFonts w:ascii="標楷體" w:eastAsia="標楷體" w:hAnsi="標楷體"/>
                <w:lang w:eastAsia="x-none"/>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9431F2" w:rsidRDefault="00B14E7F" w:rsidP="00271977">
            <w:pPr>
              <w:ind w:left="240" w:hangingChars="100" w:hanging="240"/>
              <w:rPr>
                <w:rFonts w:ascii="標楷體" w:eastAsia="標楷體" w:hAnsi="標楷體"/>
              </w:rPr>
            </w:pPr>
            <w:r w:rsidRPr="009431F2">
              <w:rPr>
                <w:rFonts w:ascii="標楷體" w:eastAsia="標楷體" w:hAnsi="標楷體"/>
              </w:rPr>
              <w:t>自動顯示</w:t>
            </w:r>
          </w:p>
        </w:tc>
      </w:tr>
      <w:tr w:rsidR="00B14E7F" w:rsidRPr="009431F2"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9431F2" w:rsidRDefault="00B14E7F" w:rsidP="00271977">
            <w:pPr>
              <w:rPr>
                <w:rFonts w:ascii="標楷體" w:eastAsia="標楷體" w:hAnsi="標楷體"/>
              </w:rPr>
            </w:pPr>
            <w:r w:rsidRPr="009431F2">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9431F2" w:rsidRDefault="00B14E7F" w:rsidP="00271977">
            <w:pPr>
              <w:rPr>
                <w:rFonts w:ascii="標楷體" w:eastAsia="標楷體" w:hAnsi="標楷體"/>
              </w:rPr>
            </w:pPr>
            <w:r w:rsidRPr="009431F2">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9431F2"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9431F2"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9431F2"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9431F2"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9431F2" w:rsidRDefault="00B14E7F"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9431F2" w:rsidRDefault="00B14E7F" w:rsidP="00271977">
            <w:pPr>
              <w:ind w:left="240" w:hangingChars="100" w:hanging="240"/>
              <w:rPr>
                <w:rFonts w:ascii="標楷體" w:eastAsia="標楷體" w:hAnsi="標楷體"/>
              </w:rPr>
            </w:pPr>
            <w:r w:rsidRPr="009431F2">
              <w:rPr>
                <w:rFonts w:ascii="標楷體" w:eastAsia="標楷體" w:hAnsi="標楷體"/>
              </w:rPr>
              <w:t>自動顯示</w:t>
            </w:r>
          </w:p>
        </w:tc>
      </w:tr>
      <w:tr w:rsidR="00B14E7F" w:rsidRPr="009431F2"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9431F2" w:rsidRDefault="00B14E7F" w:rsidP="00271977">
            <w:pPr>
              <w:rPr>
                <w:rFonts w:ascii="標楷體" w:eastAsia="標楷體" w:hAnsi="標楷體"/>
              </w:rPr>
            </w:pPr>
            <w:r w:rsidRPr="009431F2">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9431F2" w:rsidRDefault="00B14E7F" w:rsidP="00271977">
            <w:pPr>
              <w:rPr>
                <w:rFonts w:ascii="標楷體" w:eastAsia="標楷體" w:hAnsi="標楷體"/>
              </w:rPr>
            </w:pPr>
            <w:r w:rsidRPr="009431F2">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9431F2"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9431F2"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9431F2"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9431F2"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9431F2" w:rsidRDefault="00B14E7F" w:rsidP="00271977">
            <w:pPr>
              <w:rPr>
                <w:rFonts w:ascii="標楷體" w:eastAsia="標楷體" w:hAnsi="標楷體"/>
              </w:rPr>
            </w:pPr>
            <w:r w:rsidRPr="009431F2">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9431F2" w:rsidRDefault="00B14E7F" w:rsidP="00271977">
            <w:pPr>
              <w:ind w:left="240" w:hangingChars="100" w:hanging="240"/>
              <w:rPr>
                <w:rFonts w:ascii="標楷體" w:eastAsia="標楷體" w:hAnsi="標楷體"/>
              </w:rPr>
            </w:pPr>
            <w:r w:rsidRPr="009431F2">
              <w:rPr>
                <w:rFonts w:ascii="標楷體" w:eastAsia="標楷體" w:hAnsi="標楷體"/>
              </w:rPr>
              <w:t>自動顯示</w:t>
            </w:r>
          </w:p>
        </w:tc>
      </w:tr>
      <w:tr w:rsidR="00B14E7F" w:rsidRPr="009431F2"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9431F2"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9431F2" w:rsidRDefault="00B14E7F" w:rsidP="00271977">
            <w:pPr>
              <w:ind w:firstLineChars="100" w:firstLine="240"/>
              <w:rPr>
                <w:rFonts w:ascii="標楷體" w:eastAsia="標楷體" w:hAnsi="標楷體"/>
              </w:rPr>
            </w:pPr>
            <w:r w:rsidRPr="009431F2">
              <w:rPr>
                <w:rFonts w:ascii="標楷體" w:eastAsia="標楷體" w:hAnsi="標楷體"/>
              </w:rPr>
              <w:t>檢核[身分證字號(CustId)]、[報送單位代號(SubmitKey)]</w:t>
            </w:r>
            <w:r w:rsidRPr="009431F2">
              <w:rPr>
                <w:rFonts w:ascii="標楷體" w:eastAsia="標楷體" w:hAnsi="標楷體" w:hint="eastAsia"/>
              </w:rPr>
              <w:t>、[申請日期(Ap</w:t>
            </w:r>
            <w:r w:rsidRPr="009431F2">
              <w:rPr>
                <w:rFonts w:ascii="標楷體" w:eastAsia="標楷體" w:hAnsi="標楷體"/>
              </w:rPr>
              <w:t>plyDate</w:t>
            </w:r>
            <w:r w:rsidRPr="009431F2">
              <w:rPr>
                <w:rFonts w:ascii="標楷體" w:eastAsia="標楷體" w:hAnsi="標楷體" w:hint="eastAsia"/>
              </w:rPr>
              <w:t>)]</w:t>
            </w:r>
            <w:r w:rsidRPr="009431F2">
              <w:rPr>
                <w:rFonts w:ascii="標楷體" w:eastAsia="標楷體" w:hAnsi="標楷體"/>
              </w:rPr>
              <w:t>是否存在於[更生款項統一收付結案通知資料主檔(JcicZ574)]，若不存在則顯示錯誤訊息"</w:t>
            </w:r>
            <w:r w:rsidR="002A01F8" w:rsidRPr="009431F2">
              <w:rPr>
                <w:rFonts w:ascii="標楷體" w:eastAsia="標楷體" w:hAnsi="標楷體"/>
              </w:rPr>
              <w:t>E0001:查詢資料不存在</w:t>
            </w:r>
            <w:r w:rsidRPr="009431F2">
              <w:rPr>
                <w:rFonts w:ascii="標楷體" w:eastAsia="標楷體" w:hAnsi="標楷體"/>
              </w:rPr>
              <w:t>"，若存在則依[流水號(JcicZ574.Ukey)]尋找[更生債權金額異動通知資料主檔(JcicZ574Log)]資料是否存在，若不存在則顯示錯誤訊息"</w:t>
            </w:r>
            <w:r w:rsidR="002A01F8" w:rsidRPr="009431F2">
              <w:rPr>
                <w:rFonts w:ascii="標楷體" w:eastAsia="標楷體" w:hAnsi="標楷體"/>
              </w:rPr>
              <w:t>E0001:查詢資料不存在</w:t>
            </w:r>
            <w:r w:rsidRPr="009431F2">
              <w:rPr>
                <w:rFonts w:ascii="標楷體" w:eastAsia="標楷體" w:hAnsi="標楷體"/>
              </w:rPr>
              <w:t>"</w:t>
            </w:r>
          </w:p>
        </w:tc>
      </w:tr>
    </w:tbl>
    <w:p w14:paraId="764EB19B" w14:textId="77777777" w:rsidR="00B14E7F" w:rsidRPr="009431F2" w:rsidRDefault="00B14E7F" w:rsidP="00271977">
      <w:pPr>
        <w:pStyle w:val="a"/>
        <w:numPr>
          <w:ilvl w:val="0"/>
          <w:numId w:val="0"/>
        </w:numPr>
        <w:tabs>
          <w:tab w:val="left" w:pos="480"/>
        </w:tabs>
        <w:spacing w:before="0"/>
        <w:ind w:left="1418"/>
        <w:rPr>
          <w:rFonts w:ascii="標楷體" w:hAnsi="標楷體"/>
        </w:rPr>
      </w:pPr>
    </w:p>
    <w:p w14:paraId="4400906E" w14:textId="77777777" w:rsidR="00B14E7F" w:rsidRPr="009431F2" w:rsidRDefault="00B14E7F" w:rsidP="00271977">
      <w:pPr>
        <w:pStyle w:val="a"/>
        <w:numPr>
          <w:ilvl w:val="0"/>
          <w:numId w:val="76"/>
        </w:numPr>
        <w:tabs>
          <w:tab w:val="left" w:pos="480"/>
        </w:tabs>
        <w:spacing w:before="0"/>
        <w:ind w:left="1418"/>
        <w:rPr>
          <w:rFonts w:ascii="標楷體" w:hAnsi="標楷體"/>
        </w:rPr>
      </w:pPr>
      <w:r w:rsidRPr="009431F2">
        <w:rPr>
          <w:rFonts w:ascii="標楷體" w:hAnsi="標楷體"/>
        </w:rPr>
        <w:t>輸出畫面:</w:t>
      </w:r>
    </w:p>
    <w:p w14:paraId="64B1A5F3" w14:textId="77777777" w:rsidR="00B14E7F" w:rsidRPr="009431F2" w:rsidRDefault="00B14E7F" w:rsidP="00271977">
      <w:pPr>
        <w:rPr>
          <w:rFonts w:ascii="標楷體" w:eastAsia="標楷體" w:hAnsi="標楷體"/>
        </w:rPr>
      </w:pPr>
      <w:r w:rsidRPr="009431F2">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362710"/>
                    </a:xfrm>
                    <a:prstGeom prst="rect">
                      <a:avLst/>
                    </a:prstGeom>
                  </pic:spPr>
                </pic:pic>
              </a:graphicData>
            </a:graphic>
          </wp:inline>
        </w:drawing>
      </w:r>
      <w:r w:rsidRPr="009431F2">
        <w:rPr>
          <w:rFonts w:ascii="標楷體" w:eastAsia="標楷體" w:hAnsi="標楷體"/>
          <w:noProof/>
        </w:rPr>
        <w:t xml:space="preserve">       </w:t>
      </w:r>
    </w:p>
    <w:p w14:paraId="0E383AE4" w14:textId="77777777" w:rsidR="00B14E7F" w:rsidRPr="009431F2" w:rsidRDefault="00B14E7F" w:rsidP="00271977">
      <w:pPr>
        <w:pStyle w:val="af9"/>
        <w:numPr>
          <w:ilvl w:val="0"/>
          <w:numId w:val="76"/>
        </w:numPr>
        <w:ind w:leftChars="0" w:left="1418"/>
        <w:rPr>
          <w:rFonts w:ascii="標楷體" w:eastAsia="標楷體" w:hAnsi="標楷體"/>
          <w:sz w:val="26"/>
          <w:szCs w:val="26"/>
          <w:lang w:eastAsia="x-none"/>
        </w:rPr>
      </w:pPr>
      <w:r w:rsidRPr="009431F2">
        <w:rPr>
          <w:rFonts w:ascii="標楷體" w:eastAsia="標楷體" w:hAnsi="標楷體"/>
          <w:sz w:val="26"/>
          <w:szCs w:val="26"/>
          <w:lang w:val="x-none" w:eastAsia="x-none"/>
        </w:rPr>
        <w:t>輸</w:t>
      </w:r>
      <w:r w:rsidRPr="009431F2">
        <w:rPr>
          <w:rFonts w:ascii="標楷體" w:eastAsia="標楷體" w:hAnsi="標楷體"/>
          <w:sz w:val="26"/>
          <w:szCs w:val="26"/>
        </w:rPr>
        <w:t>出</w:t>
      </w:r>
      <w:r w:rsidRPr="009431F2">
        <w:rPr>
          <w:rFonts w:ascii="標楷體" w:eastAsia="標楷體" w:hAnsi="標楷體"/>
          <w:sz w:val="26"/>
          <w:szCs w:val="26"/>
          <w:lang w:val="x-none" w:eastAsia="x-none"/>
        </w:rPr>
        <w:t>畫面說明</w:t>
      </w:r>
      <w:r w:rsidRPr="009431F2">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9431F2"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9431F2" w:rsidRDefault="00B14E7F" w:rsidP="00271977">
            <w:pPr>
              <w:jc w:val="center"/>
              <w:rPr>
                <w:rFonts w:ascii="標楷體" w:eastAsia="標楷體" w:hAnsi="標楷體"/>
                <w:lang w:eastAsia="zh-HK"/>
              </w:rPr>
            </w:pPr>
            <w:r w:rsidRPr="009431F2">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9431F2" w:rsidRDefault="00B14E7F" w:rsidP="00271977">
            <w:pPr>
              <w:jc w:val="center"/>
              <w:rPr>
                <w:rFonts w:ascii="標楷體" w:eastAsia="標楷體" w:hAnsi="標楷體"/>
                <w:lang w:eastAsia="zh-HK"/>
              </w:rPr>
            </w:pPr>
            <w:r w:rsidRPr="009431F2">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9431F2" w:rsidRDefault="00B14E7F" w:rsidP="00271977">
            <w:pPr>
              <w:jc w:val="center"/>
              <w:rPr>
                <w:rFonts w:ascii="標楷體" w:eastAsia="標楷體" w:hAnsi="標楷體"/>
                <w:lang w:eastAsia="zh-HK"/>
              </w:rPr>
            </w:pPr>
            <w:r w:rsidRPr="009431F2">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9431F2" w:rsidRDefault="00B14E7F" w:rsidP="00271977">
            <w:pPr>
              <w:jc w:val="center"/>
              <w:rPr>
                <w:rFonts w:ascii="標楷體" w:eastAsia="標楷體" w:hAnsi="標楷體"/>
              </w:rPr>
            </w:pPr>
            <w:r w:rsidRPr="009431F2">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9431F2" w:rsidRDefault="00B14E7F" w:rsidP="00271977">
            <w:pPr>
              <w:jc w:val="center"/>
              <w:rPr>
                <w:rFonts w:ascii="標楷體" w:eastAsia="標楷體" w:hAnsi="標楷體"/>
                <w:lang w:eastAsia="zh-HK"/>
              </w:rPr>
            </w:pPr>
            <w:r w:rsidRPr="009431F2">
              <w:rPr>
                <w:rFonts w:ascii="標楷體" w:eastAsia="標楷體" w:hAnsi="標楷體"/>
                <w:lang w:eastAsia="zh-HK"/>
              </w:rPr>
              <w:t>輸出</w:t>
            </w:r>
            <w:r w:rsidRPr="009431F2">
              <w:rPr>
                <w:rFonts w:ascii="標楷體" w:eastAsia="標楷體" w:hAnsi="標楷體"/>
              </w:rPr>
              <w:t>/</w:t>
            </w:r>
            <w:r w:rsidRPr="009431F2">
              <w:rPr>
                <w:rFonts w:ascii="標楷體" w:eastAsia="標楷體" w:hAnsi="標楷體"/>
                <w:lang w:eastAsia="zh-HK"/>
              </w:rPr>
              <w:t>功能說明</w:t>
            </w:r>
          </w:p>
        </w:tc>
      </w:tr>
      <w:tr w:rsidR="00B14E7F" w:rsidRPr="009431F2"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9431F2" w:rsidRDefault="00B14E7F" w:rsidP="00271977">
            <w:pPr>
              <w:jc w:val="both"/>
              <w:rPr>
                <w:rFonts w:ascii="標楷體" w:eastAsia="標楷體" w:hAnsi="標楷體"/>
                <w:lang w:eastAsia="zh-CN"/>
              </w:rPr>
            </w:pPr>
            <w:r w:rsidRPr="009431F2">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9431F2" w:rsidRDefault="00B14E7F" w:rsidP="00271977">
            <w:pPr>
              <w:jc w:val="both"/>
              <w:rPr>
                <w:rFonts w:ascii="標楷體" w:eastAsia="標楷體" w:hAnsi="標楷體"/>
                <w:lang w:eastAsia="zh-CN"/>
              </w:rPr>
            </w:pPr>
            <w:r w:rsidRPr="009431F2">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9431F2" w:rsidRDefault="00B14E7F" w:rsidP="00271977">
            <w:pPr>
              <w:jc w:val="both"/>
              <w:rPr>
                <w:rFonts w:ascii="標楷體" w:eastAsia="標楷體" w:hAnsi="標楷體"/>
                <w:lang w:eastAsia="zh-CN"/>
              </w:rPr>
            </w:pPr>
            <w:r w:rsidRPr="009431F2">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9431F2" w:rsidRDefault="00B14E7F" w:rsidP="00271977">
            <w:pPr>
              <w:jc w:val="both"/>
              <w:rPr>
                <w:rFonts w:ascii="標楷體" w:eastAsia="標楷體" w:hAnsi="標楷體"/>
                <w:lang w:eastAsia="zh-CN"/>
              </w:rPr>
            </w:pPr>
            <w:r w:rsidRPr="009431F2">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9431F2" w:rsidRDefault="00B14E7F" w:rsidP="00271977">
            <w:pPr>
              <w:jc w:val="both"/>
              <w:rPr>
                <w:rFonts w:ascii="標楷體" w:eastAsia="標楷體" w:hAnsi="標楷體"/>
                <w:lang w:eastAsia="zh-CN"/>
              </w:rPr>
            </w:pPr>
          </w:p>
        </w:tc>
      </w:tr>
      <w:tr w:rsidR="00B14E7F" w:rsidRPr="009431F2"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9431F2" w:rsidRDefault="00B14E7F" w:rsidP="00271977">
            <w:pPr>
              <w:jc w:val="both"/>
              <w:rPr>
                <w:rFonts w:ascii="標楷體" w:eastAsia="標楷體" w:hAnsi="標楷體"/>
                <w:lang w:eastAsia="zh-CN"/>
              </w:rPr>
            </w:pPr>
          </w:p>
        </w:tc>
      </w:tr>
      <w:tr w:rsidR="00B14E7F" w:rsidRPr="009431F2"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9431F2" w:rsidRDefault="00B14E7F" w:rsidP="00271977">
            <w:pPr>
              <w:jc w:val="both"/>
              <w:rPr>
                <w:rFonts w:ascii="標楷體" w:eastAsia="標楷體" w:hAnsi="標楷體"/>
                <w:lang w:eastAsia="zh-CN"/>
              </w:rPr>
            </w:pPr>
          </w:p>
        </w:tc>
      </w:tr>
      <w:tr w:rsidR="00B14E7F" w:rsidRPr="009431F2"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9431F2" w:rsidRDefault="00B14E7F" w:rsidP="00271977">
            <w:pPr>
              <w:jc w:val="both"/>
              <w:rPr>
                <w:rFonts w:ascii="標楷體" w:eastAsia="標楷體" w:hAnsi="標楷體"/>
                <w:color w:val="000000"/>
              </w:rPr>
            </w:pPr>
            <w:r w:rsidRPr="009431F2">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hint="eastAsia"/>
                <w:color w:val="000000"/>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9431F2" w:rsidRDefault="00B14E7F" w:rsidP="00271977">
            <w:pPr>
              <w:ind w:left="480" w:hangingChars="200" w:hanging="480"/>
              <w:jc w:val="both"/>
              <w:rPr>
                <w:rFonts w:ascii="標楷體" w:eastAsia="標楷體" w:hAnsi="標楷體"/>
                <w:lang w:eastAsia="zh-HK"/>
              </w:rPr>
            </w:pPr>
            <w:r w:rsidRPr="009431F2">
              <w:rPr>
                <w:rFonts w:ascii="標楷體" w:eastAsia="標楷體" w:hAnsi="標楷體" w:hint="eastAsia"/>
                <w:color w:val="000000"/>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9431F2" w:rsidRDefault="00B14E7F" w:rsidP="00271977">
            <w:pPr>
              <w:jc w:val="both"/>
              <w:rPr>
                <w:rFonts w:ascii="標楷體" w:eastAsia="標楷體" w:hAnsi="標楷體"/>
              </w:rPr>
            </w:pPr>
          </w:p>
        </w:tc>
      </w:tr>
      <w:tr w:rsidR="00B14E7F" w:rsidRPr="009431F2"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9431F2" w:rsidRDefault="00B14E7F" w:rsidP="00271977">
            <w:pPr>
              <w:jc w:val="both"/>
              <w:rPr>
                <w:rFonts w:ascii="標楷體" w:eastAsia="標楷體" w:hAnsi="標楷體"/>
              </w:rPr>
            </w:pPr>
            <w:r w:rsidRPr="009431F2">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9431F2" w:rsidRDefault="00B14E7F" w:rsidP="00271977">
            <w:pPr>
              <w:ind w:left="480" w:hangingChars="200" w:hanging="480"/>
              <w:jc w:val="both"/>
              <w:rPr>
                <w:rFonts w:ascii="標楷體" w:eastAsia="標楷體" w:hAnsi="標楷體"/>
              </w:rPr>
            </w:pPr>
            <w:r w:rsidRPr="009431F2">
              <w:rPr>
                <w:rFonts w:ascii="標楷體" w:eastAsia="標楷體" w:hAnsi="標楷體"/>
                <w:lang w:eastAsia="zh-HK"/>
              </w:rPr>
              <w:t>JcicZ574</w:t>
            </w:r>
            <w:r w:rsidRPr="009431F2">
              <w:rPr>
                <w:rFonts w:ascii="標楷體" w:eastAsia="標楷體" w:hAnsi="標楷體"/>
              </w:rPr>
              <w:t>Log</w:t>
            </w:r>
            <w:r w:rsidRPr="009431F2">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9431F2" w:rsidRDefault="00B14E7F" w:rsidP="00271977">
            <w:pPr>
              <w:jc w:val="both"/>
              <w:rPr>
                <w:rFonts w:ascii="標楷體" w:eastAsia="標楷體" w:hAnsi="標楷體"/>
              </w:rPr>
            </w:pPr>
            <w:r w:rsidRPr="009431F2">
              <w:rPr>
                <w:rFonts w:ascii="標楷體" w:eastAsia="標楷體" w:hAnsi="標楷體"/>
              </w:rPr>
              <w:t>YYY/MM/DD</w:t>
            </w:r>
          </w:p>
        </w:tc>
      </w:tr>
      <w:tr w:rsidR="00B14E7F" w:rsidRPr="009431F2"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9431F2" w:rsidRDefault="00B14E7F" w:rsidP="00271977">
            <w:pPr>
              <w:jc w:val="both"/>
              <w:rPr>
                <w:rFonts w:ascii="標楷體" w:eastAsia="標楷體" w:hAnsi="標楷體"/>
              </w:rPr>
            </w:pPr>
            <w:r w:rsidRPr="009431F2">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9431F2" w:rsidRDefault="00B14E7F" w:rsidP="00271977">
            <w:pPr>
              <w:ind w:left="480" w:hangingChars="200" w:hanging="480"/>
              <w:jc w:val="both"/>
              <w:rPr>
                <w:rFonts w:ascii="標楷體" w:eastAsia="標楷體" w:hAnsi="標楷體"/>
                <w:lang w:eastAsia="zh-HK"/>
              </w:rPr>
            </w:pPr>
            <w:r w:rsidRPr="009431F2">
              <w:rPr>
                <w:rFonts w:ascii="標楷體" w:eastAsia="標楷體" w:hAnsi="標楷體"/>
                <w:lang w:eastAsia="zh-HK"/>
              </w:rPr>
              <w:t>JcicZ574</w:t>
            </w:r>
            <w:r w:rsidRPr="009431F2">
              <w:rPr>
                <w:rFonts w:ascii="標楷體" w:eastAsia="標楷體" w:hAnsi="標楷體"/>
              </w:rPr>
              <w:t>Log</w:t>
            </w:r>
            <w:r w:rsidRPr="009431F2">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9431F2" w:rsidRDefault="00B14E7F" w:rsidP="00271977">
            <w:pPr>
              <w:jc w:val="both"/>
              <w:rPr>
                <w:rFonts w:ascii="標楷體" w:eastAsia="標楷體" w:hAnsi="標楷體"/>
              </w:rPr>
            </w:pPr>
            <w:r w:rsidRPr="009431F2">
              <w:rPr>
                <w:rFonts w:ascii="標楷體" w:eastAsia="標楷體" w:hAnsi="標楷體"/>
              </w:rPr>
              <w:t>YYY/MM/DD HH:MM:SS</w:t>
            </w:r>
          </w:p>
        </w:tc>
      </w:tr>
      <w:tr w:rsidR="00B14E7F" w:rsidRPr="009431F2"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9431F2" w:rsidRDefault="00B14E7F" w:rsidP="00271977">
            <w:pPr>
              <w:jc w:val="both"/>
              <w:rPr>
                <w:rFonts w:ascii="標楷體" w:eastAsia="標楷體" w:hAnsi="標楷體"/>
              </w:rPr>
            </w:pPr>
            <w:r w:rsidRPr="009431F2">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9431F2" w:rsidRDefault="00B14E7F" w:rsidP="00271977">
            <w:pPr>
              <w:jc w:val="both"/>
              <w:rPr>
                <w:rFonts w:ascii="標楷體" w:eastAsia="標楷體" w:hAnsi="標楷體"/>
                <w:lang w:eastAsia="zh-HK"/>
              </w:rPr>
            </w:pPr>
            <w:r w:rsidRPr="009431F2">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9431F2" w:rsidRDefault="00B14E7F" w:rsidP="00271977">
            <w:pPr>
              <w:ind w:left="480" w:hangingChars="200" w:hanging="480"/>
              <w:jc w:val="both"/>
              <w:rPr>
                <w:rFonts w:ascii="標楷體" w:eastAsia="標楷體" w:hAnsi="標楷體"/>
              </w:rPr>
            </w:pPr>
            <w:r w:rsidRPr="009431F2">
              <w:rPr>
                <w:rFonts w:ascii="標楷體" w:eastAsia="標楷體" w:hAnsi="標楷體"/>
                <w:lang w:eastAsia="zh-HK"/>
              </w:rPr>
              <w:t>JcicZ574</w:t>
            </w:r>
            <w:r w:rsidRPr="009431F2">
              <w:rPr>
                <w:rFonts w:ascii="標楷體" w:eastAsia="標楷體" w:hAnsi="標楷體"/>
              </w:rPr>
              <w:t>Log</w:t>
            </w:r>
            <w:r w:rsidRPr="009431F2">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9431F2" w:rsidRDefault="00B14E7F" w:rsidP="00271977">
            <w:pPr>
              <w:jc w:val="both"/>
              <w:rPr>
                <w:rFonts w:ascii="標楷體" w:eastAsia="標楷體" w:hAnsi="標楷體"/>
              </w:rPr>
            </w:pPr>
          </w:p>
        </w:tc>
      </w:tr>
    </w:tbl>
    <w:p w14:paraId="1FCFAEC5" w14:textId="77777777" w:rsidR="00B14E7F" w:rsidRPr="009431F2" w:rsidRDefault="00B14E7F" w:rsidP="00271977">
      <w:pPr>
        <w:widowControl/>
        <w:rPr>
          <w:rFonts w:ascii="標楷體" w:eastAsia="標楷體" w:hAnsi="標楷體"/>
        </w:rPr>
      </w:pPr>
    </w:p>
    <w:p w14:paraId="7D70770E" w14:textId="77777777" w:rsidR="00B14E7F" w:rsidRPr="009431F2" w:rsidRDefault="00B14E7F" w:rsidP="00271977">
      <w:pPr>
        <w:widowControl/>
        <w:rPr>
          <w:rFonts w:ascii="標楷體" w:eastAsia="標楷體" w:hAnsi="標楷體" w:cs="標楷體"/>
          <w:kern w:val="0"/>
          <w:szCs w:val="28"/>
        </w:rPr>
      </w:pPr>
    </w:p>
    <w:p w14:paraId="41DAC5EE" w14:textId="2A7D6B96" w:rsidR="00B14E7F" w:rsidRPr="009431F2" w:rsidRDefault="00B14E7F" w:rsidP="00271977">
      <w:pPr>
        <w:widowControl/>
        <w:rPr>
          <w:rFonts w:ascii="標楷體" w:eastAsia="標楷體" w:hAnsi="標楷體"/>
        </w:rPr>
      </w:pPr>
      <w:r w:rsidRPr="009431F2">
        <w:rPr>
          <w:rFonts w:ascii="標楷體" w:eastAsia="標楷體" w:hAnsi="標楷體"/>
        </w:rPr>
        <w:br w:type="page"/>
      </w:r>
    </w:p>
    <w:p w14:paraId="2E38D8A7" w14:textId="77777777" w:rsidR="00AE1922" w:rsidRPr="009431F2" w:rsidRDefault="00AE1922"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067 消債條例JCIC報送資料歷程查詢(575)</w:t>
      </w:r>
    </w:p>
    <w:p w14:paraId="55DC3E48" w14:textId="77777777" w:rsidR="00AE1922" w:rsidRPr="009431F2" w:rsidRDefault="00AE1922" w:rsidP="00271977">
      <w:pPr>
        <w:pStyle w:val="a"/>
        <w:numPr>
          <w:ilvl w:val="0"/>
          <w:numId w:val="80"/>
        </w:numPr>
        <w:tabs>
          <w:tab w:val="left" w:pos="480"/>
        </w:tabs>
        <w:spacing w:before="0"/>
        <w:ind w:left="1418"/>
        <w:rPr>
          <w:rFonts w:ascii="標楷體" w:hAnsi="標楷體"/>
          <w:lang w:eastAsia="x-none"/>
        </w:rPr>
      </w:pPr>
      <w:r w:rsidRPr="009431F2">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E1922" w:rsidRPr="009431F2"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9431F2" w:rsidRDefault="00AE1922" w:rsidP="00271977">
            <w:pPr>
              <w:rPr>
                <w:rFonts w:ascii="標楷體" w:eastAsia="標楷體" w:hAnsi="標楷體"/>
              </w:rPr>
            </w:pPr>
            <w:r w:rsidRPr="009431F2">
              <w:rPr>
                <w:rFonts w:ascii="標楷體" w:eastAsia="標楷體" w:hAnsi="標楷體" w:hint="eastAsia"/>
              </w:rPr>
              <w:t>消債條例JCIC報送資料歷程查詢(575)</w:t>
            </w:r>
          </w:p>
        </w:tc>
      </w:tr>
      <w:tr w:rsidR="00AE1922" w:rsidRPr="009431F2"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9431F2" w:rsidRDefault="00AE1922" w:rsidP="00271977">
            <w:pPr>
              <w:rPr>
                <w:rFonts w:ascii="標楷體" w:eastAsia="標楷體" w:hAnsi="標楷體"/>
                <w:lang w:eastAsia="x-none"/>
              </w:rPr>
            </w:pPr>
            <w:r w:rsidRPr="009431F2">
              <w:rPr>
                <w:rFonts w:ascii="標楷體" w:eastAsia="標楷體" w:hAnsi="標楷體" w:hint="eastAsia"/>
              </w:rPr>
              <w:t>查詢債權金額異動通知資料時</w:t>
            </w:r>
          </w:p>
        </w:tc>
      </w:tr>
      <w:tr w:rsidR="00AE1922" w:rsidRPr="009431F2"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77777777" w:rsidR="00AE1922" w:rsidRPr="009431F2" w:rsidRDefault="00AE1922"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A12FAEE" w14:textId="55ACB489" w:rsidR="00AE1922" w:rsidRPr="009431F2" w:rsidRDefault="00AE1922" w:rsidP="00271977">
            <w:pPr>
              <w:ind w:left="240" w:hangingChars="100" w:hanging="240"/>
              <w:rPr>
                <w:rFonts w:ascii="標楷體" w:eastAsia="標楷體" w:hAnsi="標楷體"/>
              </w:rPr>
            </w:pPr>
            <w:r w:rsidRPr="009431F2">
              <w:rPr>
                <w:rFonts w:ascii="標楷體" w:eastAsia="標楷體" w:hAnsi="標楷體" w:hint="eastAsia"/>
              </w:rPr>
              <w:t>2.查詢[債權金額異動通知資料(Jc</w:t>
            </w:r>
            <w:r w:rsidRPr="009431F2">
              <w:rPr>
                <w:rFonts w:ascii="標楷體" w:eastAsia="標楷體" w:hAnsi="標楷體"/>
              </w:rPr>
              <w:t>icZ575</w:t>
            </w:r>
            <w:r w:rsidRPr="009431F2">
              <w:rPr>
                <w:rFonts w:ascii="標楷體" w:eastAsia="標楷體" w:hAnsi="標楷體" w:hint="eastAsia"/>
              </w:rPr>
              <w:t>)]與[債權金額</w:t>
            </w:r>
            <w:r w:rsidR="00160942" w:rsidRPr="009431F2">
              <w:rPr>
                <w:rFonts w:ascii="標楷體" w:eastAsia="標楷體" w:hAnsi="標楷體" w:hint="eastAsia"/>
              </w:rPr>
              <w:t xml:space="preserve">  </w:t>
            </w:r>
            <w:r w:rsidRPr="009431F2">
              <w:rPr>
                <w:rFonts w:ascii="標楷體" w:eastAsia="標楷體" w:hAnsi="標楷體" w:hint="eastAsia"/>
              </w:rPr>
              <w:t>異動通知資料</w:t>
            </w:r>
            <w:r w:rsidR="00160942" w:rsidRPr="009431F2">
              <w:rPr>
                <w:rFonts w:ascii="標楷體" w:eastAsia="標楷體" w:hAnsi="標楷體" w:hint="eastAsia"/>
              </w:rPr>
              <w:t>歷程檔</w:t>
            </w:r>
            <w:r w:rsidRPr="009431F2">
              <w:rPr>
                <w:rFonts w:ascii="標楷體" w:eastAsia="標楷體" w:hAnsi="標楷體" w:hint="eastAsia"/>
              </w:rPr>
              <w:t>(Jc</w:t>
            </w:r>
            <w:r w:rsidRPr="009431F2">
              <w:rPr>
                <w:rFonts w:ascii="標楷體" w:eastAsia="標楷體" w:hAnsi="標楷體"/>
              </w:rPr>
              <w:t>icZ575Log</w:t>
            </w:r>
            <w:r w:rsidRPr="009431F2">
              <w:rPr>
                <w:rFonts w:ascii="標楷體" w:eastAsia="標楷體" w:hAnsi="標楷體" w:hint="eastAsia"/>
              </w:rPr>
              <w:t>)]</w:t>
            </w:r>
          </w:p>
          <w:p w14:paraId="75315CE4" w14:textId="77777777" w:rsidR="00AE1922" w:rsidRPr="009431F2" w:rsidRDefault="00AE1922"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lang w:eastAsia="zh-HK"/>
              </w:rPr>
              <w:t>依據輸入查詢條件</w:t>
            </w:r>
            <w:r w:rsidRPr="009431F2">
              <w:rPr>
                <w:rFonts w:ascii="標楷體" w:eastAsia="標楷體" w:hAnsi="標楷體" w:hint="eastAsia"/>
              </w:rPr>
              <w:t>,</w:t>
            </w:r>
            <w:r w:rsidRPr="009431F2">
              <w:rPr>
                <w:rFonts w:ascii="標楷體" w:eastAsia="標楷體" w:hAnsi="標楷體" w:hint="eastAsia"/>
                <w:lang w:eastAsia="zh-HK"/>
              </w:rPr>
              <w:t>輸出查詢資料</w:t>
            </w:r>
            <w:r w:rsidRPr="009431F2">
              <w:rPr>
                <w:rFonts w:ascii="標楷體" w:eastAsia="標楷體" w:hAnsi="標楷體" w:hint="eastAsia"/>
              </w:rPr>
              <w:t>並依[建檔日期</w:t>
            </w:r>
          </w:p>
          <w:p w14:paraId="01C58E45" w14:textId="77777777" w:rsidR="00AE1922" w:rsidRPr="009431F2" w:rsidRDefault="00AE1922" w:rsidP="00271977">
            <w:pPr>
              <w:rPr>
                <w:rFonts w:ascii="標楷體" w:eastAsia="標楷體" w:hAnsi="標楷體"/>
              </w:rPr>
            </w:pPr>
            <w:r w:rsidRPr="009431F2">
              <w:rPr>
                <w:rFonts w:ascii="標楷體" w:eastAsia="標楷體" w:hAnsi="標楷體" w:hint="eastAsia"/>
              </w:rPr>
              <w:t xml:space="preserve">  (</w:t>
            </w:r>
            <w:r w:rsidRPr="009431F2">
              <w:rPr>
                <w:rFonts w:ascii="標楷體" w:eastAsia="標楷體" w:hAnsi="標楷體"/>
              </w:rPr>
              <w:t>JcicZ575Log.CreateDate)</w:t>
            </w:r>
            <w:r w:rsidRPr="009431F2">
              <w:rPr>
                <w:rFonts w:ascii="標楷體" w:eastAsia="標楷體" w:hAnsi="標楷體" w:hint="eastAsia"/>
              </w:rPr>
              <w:t>]由大至小排序</w:t>
            </w:r>
          </w:p>
          <w:p w14:paraId="12EF8EDD" w14:textId="77777777" w:rsidR="00AE1922" w:rsidRPr="009431F2" w:rsidRDefault="00AE1922" w:rsidP="00271977">
            <w:pPr>
              <w:rPr>
                <w:rFonts w:ascii="標楷體" w:eastAsia="標楷體" w:hAnsi="標楷體"/>
              </w:rPr>
            </w:pPr>
          </w:p>
        </w:tc>
      </w:tr>
      <w:tr w:rsidR="00AE1922" w:rsidRPr="009431F2"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9431F2" w:rsidRDefault="00AE1922" w:rsidP="00271977">
            <w:pPr>
              <w:rPr>
                <w:rFonts w:ascii="標楷體" w:eastAsia="標楷體" w:hAnsi="標楷體"/>
                <w:lang w:eastAsia="x-none"/>
              </w:rPr>
            </w:pPr>
          </w:p>
        </w:tc>
      </w:tr>
      <w:tr w:rsidR="00AE1922" w:rsidRPr="009431F2"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9431F2" w:rsidRDefault="00AE1922" w:rsidP="00271977">
            <w:pPr>
              <w:rPr>
                <w:rFonts w:ascii="標楷體" w:eastAsia="標楷體" w:hAnsi="標楷體"/>
                <w:lang w:eastAsia="x-none"/>
              </w:rPr>
            </w:pPr>
          </w:p>
        </w:tc>
      </w:tr>
      <w:tr w:rsidR="00AE1922" w:rsidRPr="009431F2"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rPr>
              <w:t>提供資料查詢輸出</w:t>
            </w:r>
          </w:p>
        </w:tc>
      </w:tr>
      <w:tr w:rsidR="00AE1922" w:rsidRPr="009431F2"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9431F2" w:rsidRDefault="00AE1922" w:rsidP="00271977">
            <w:pPr>
              <w:rPr>
                <w:rFonts w:ascii="標楷體" w:eastAsia="標楷體" w:hAnsi="標楷體"/>
                <w:lang w:eastAsia="x-none"/>
              </w:rPr>
            </w:pPr>
          </w:p>
        </w:tc>
      </w:tr>
      <w:tr w:rsidR="00AE1922" w:rsidRPr="009431F2"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9431F2" w:rsidRDefault="00AE1922" w:rsidP="00271977">
            <w:pPr>
              <w:rPr>
                <w:rFonts w:ascii="標楷體" w:eastAsia="標楷體" w:hAnsi="標楷體"/>
              </w:rPr>
            </w:pPr>
          </w:p>
        </w:tc>
      </w:tr>
    </w:tbl>
    <w:p w14:paraId="465B95DB" w14:textId="77777777" w:rsidR="00AE1922" w:rsidRPr="009431F2" w:rsidRDefault="00AE1922" w:rsidP="00271977">
      <w:pPr>
        <w:pStyle w:val="a"/>
        <w:numPr>
          <w:ilvl w:val="0"/>
          <w:numId w:val="0"/>
        </w:numPr>
        <w:tabs>
          <w:tab w:val="left" w:pos="480"/>
        </w:tabs>
        <w:spacing w:before="0"/>
        <w:ind w:left="1418"/>
        <w:rPr>
          <w:rFonts w:ascii="標楷體" w:hAnsi="標楷體"/>
        </w:rPr>
      </w:pPr>
    </w:p>
    <w:p w14:paraId="4290DC0F" w14:textId="77777777" w:rsidR="00AE1922" w:rsidRPr="009431F2" w:rsidRDefault="00AE1922" w:rsidP="00271977">
      <w:pPr>
        <w:pStyle w:val="a"/>
        <w:numPr>
          <w:ilvl w:val="0"/>
          <w:numId w:val="80"/>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AE1922" w:rsidRPr="009431F2"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lang w:eastAsia="zh-HK"/>
              </w:rPr>
              <w:t>說明</w:t>
            </w:r>
          </w:p>
        </w:tc>
      </w:tr>
      <w:tr w:rsidR="00AE1922" w:rsidRPr="009431F2"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9431F2" w:rsidRDefault="00AE1922" w:rsidP="00271977">
            <w:pPr>
              <w:rPr>
                <w:rFonts w:ascii="標楷體" w:eastAsia="標楷體" w:hAnsi="標楷體"/>
              </w:rPr>
            </w:pPr>
            <w:r w:rsidRPr="009431F2">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9431F2" w:rsidRDefault="00AE1922" w:rsidP="00271977">
            <w:pPr>
              <w:rPr>
                <w:rFonts w:ascii="標楷體" w:eastAsia="標楷體" w:hAnsi="標楷體"/>
              </w:rPr>
            </w:pPr>
            <w:r w:rsidRPr="009431F2">
              <w:rPr>
                <w:rFonts w:ascii="標楷體" w:eastAsia="標楷體" w:hAnsi="標楷體" w:hint="eastAsia"/>
              </w:rPr>
              <w:t>債權金額異動通知資料主檔</w:t>
            </w:r>
          </w:p>
        </w:tc>
      </w:tr>
      <w:tr w:rsidR="00AE1922" w:rsidRPr="009431F2"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9431F2" w:rsidRDefault="00AE1922" w:rsidP="00271977">
            <w:pPr>
              <w:rPr>
                <w:rFonts w:ascii="標楷體" w:eastAsia="標楷體" w:hAnsi="標楷體"/>
              </w:rPr>
            </w:pPr>
            <w:r w:rsidRPr="009431F2">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9431F2" w:rsidRDefault="00AE1922" w:rsidP="00271977">
            <w:pPr>
              <w:rPr>
                <w:rFonts w:ascii="標楷體" w:eastAsia="標楷體" w:hAnsi="標楷體"/>
                <w:lang w:eastAsia="zh-HK"/>
              </w:rPr>
            </w:pPr>
            <w:r w:rsidRPr="009431F2">
              <w:rPr>
                <w:rFonts w:ascii="標楷體" w:eastAsia="標楷體" w:hAnsi="標楷體" w:hint="eastAsia"/>
              </w:rPr>
              <w:t>債權金額異動通知資料</w:t>
            </w:r>
            <w:r w:rsidR="0066492C" w:rsidRPr="009431F2">
              <w:rPr>
                <w:rFonts w:ascii="標楷體" w:eastAsia="標楷體" w:hAnsi="標楷體" w:hint="eastAsia"/>
                <w:lang w:eastAsia="zh-HK"/>
              </w:rPr>
              <w:t>歷程檔</w:t>
            </w:r>
          </w:p>
        </w:tc>
      </w:tr>
      <w:tr w:rsidR="00AE1922" w:rsidRPr="009431F2"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9431F2" w:rsidRDefault="00AE1922"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AE1922" w:rsidRPr="009431F2"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9431F2" w:rsidRDefault="00AE1922" w:rsidP="00271977">
            <w:pPr>
              <w:rPr>
                <w:rFonts w:ascii="標楷體" w:eastAsia="標楷體" w:hAnsi="標楷體"/>
              </w:rPr>
            </w:pPr>
            <w:r w:rsidRPr="009431F2">
              <w:rPr>
                <w:rFonts w:ascii="標楷體" w:eastAsia="標楷體" w:hAnsi="標楷體" w:hint="eastAsia"/>
              </w:rPr>
              <w:t>Cd</w:t>
            </w:r>
            <w:r w:rsidRPr="009431F2">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員工資料檔</w:t>
            </w:r>
          </w:p>
        </w:tc>
      </w:tr>
      <w:tr w:rsidR="00AE1922" w:rsidRPr="009431F2"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9431F2"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9431F2"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9431F2" w:rsidRDefault="00AE1922" w:rsidP="00271977">
            <w:pPr>
              <w:widowControl/>
              <w:rPr>
                <w:rFonts w:ascii="標楷體" w:eastAsia="標楷體" w:hAnsi="標楷體"/>
                <w:kern w:val="0"/>
                <w:sz w:val="20"/>
                <w:szCs w:val="20"/>
              </w:rPr>
            </w:pPr>
          </w:p>
        </w:tc>
      </w:tr>
    </w:tbl>
    <w:p w14:paraId="218A1CA3" w14:textId="77777777" w:rsidR="00AE1922" w:rsidRPr="009431F2" w:rsidRDefault="00AE1922" w:rsidP="00271977">
      <w:pPr>
        <w:rPr>
          <w:rFonts w:ascii="標楷體" w:eastAsia="標楷體" w:hAnsi="標楷體"/>
          <w:lang w:eastAsia="x-none"/>
        </w:rPr>
      </w:pPr>
    </w:p>
    <w:p w14:paraId="4A794B0B" w14:textId="77777777" w:rsidR="00AE1922" w:rsidRPr="009431F2" w:rsidRDefault="00AE1922" w:rsidP="00271977">
      <w:pPr>
        <w:pStyle w:val="af9"/>
        <w:numPr>
          <w:ilvl w:val="0"/>
          <w:numId w:val="80"/>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eastAsia="x-none"/>
        </w:rPr>
        <w:t>UI</w:t>
      </w:r>
      <w:r w:rsidRPr="009431F2">
        <w:rPr>
          <w:rFonts w:ascii="標楷體" w:eastAsia="標楷體" w:hAnsi="標楷體" w:hint="eastAsia"/>
          <w:sz w:val="26"/>
          <w:szCs w:val="26"/>
          <w:lang w:val="x-none" w:eastAsia="x-none"/>
        </w:rPr>
        <w:t>畫面</w:t>
      </w:r>
      <w:r w:rsidRPr="009431F2">
        <w:rPr>
          <w:rFonts w:ascii="標楷體" w:eastAsia="標楷體" w:hAnsi="標楷體" w:hint="eastAsia"/>
          <w:sz w:val="26"/>
          <w:szCs w:val="26"/>
        </w:rPr>
        <w:t>:</w:t>
      </w:r>
    </w:p>
    <w:p w14:paraId="2A40B6D2" w14:textId="3F59F736" w:rsidR="00AE1922" w:rsidRPr="009431F2" w:rsidRDefault="00F24E7E" w:rsidP="00271977">
      <w:pPr>
        <w:rPr>
          <w:rFonts w:ascii="標楷體" w:eastAsia="標楷體" w:hAnsi="標楷體"/>
          <w:lang w:eastAsia="x-none"/>
        </w:rPr>
      </w:pPr>
      <w:r w:rsidRPr="009431F2">
        <w:rPr>
          <w:rFonts w:ascii="標楷體" w:eastAsia="標楷體" w:hAnsi="標楷體"/>
          <w:noProof/>
        </w:rPr>
        <w:drawing>
          <wp:inline distT="0" distB="0" distL="0" distR="0" wp14:anchorId="796D9A3F" wp14:editId="1BF21B9A">
            <wp:extent cx="6479540" cy="1512570"/>
            <wp:effectExtent l="0" t="0" r="0" b="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12570"/>
                    </a:xfrm>
                    <a:prstGeom prst="rect">
                      <a:avLst/>
                    </a:prstGeom>
                  </pic:spPr>
                </pic:pic>
              </a:graphicData>
            </a:graphic>
          </wp:inline>
        </w:drawing>
      </w:r>
      <w:r w:rsidR="00AE1922" w:rsidRPr="009431F2">
        <w:rPr>
          <w:rFonts w:ascii="標楷體" w:eastAsia="標楷體" w:hAnsi="標楷體"/>
          <w:noProof/>
        </w:rPr>
        <w:t xml:space="preserve"> </w:t>
      </w:r>
    </w:p>
    <w:p w14:paraId="0FB25741" w14:textId="77777777" w:rsidR="00AE1922" w:rsidRPr="009431F2" w:rsidRDefault="00AE1922" w:rsidP="00271977">
      <w:pPr>
        <w:pStyle w:val="a"/>
        <w:numPr>
          <w:ilvl w:val="0"/>
          <w:numId w:val="80"/>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p>
    <w:p w14:paraId="47CA1E99" w14:textId="77777777" w:rsidR="00AE1922" w:rsidRPr="009431F2"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AE1922" w:rsidRPr="009431F2"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lang w:eastAsia="zh-HK"/>
              </w:rPr>
              <w:t>功能說明</w:t>
            </w:r>
          </w:p>
        </w:tc>
      </w:tr>
      <w:tr w:rsidR="00AE1922" w:rsidRPr="009431F2"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關閉此查詢畫面</w:t>
            </w:r>
          </w:p>
        </w:tc>
      </w:tr>
      <w:tr w:rsidR="00AE1922" w:rsidRPr="009431F2"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隱</w:t>
            </w:r>
            <w:r w:rsidRPr="009431F2">
              <w:rPr>
                <w:rFonts w:ascii="標楷體" w:eastAsia="標楷體" w:hAnsi="標楷體" w:hint="eastAsia"/>
              </w:rPr>
              <w:t>藏/</w:t>
            </w:r>
            <w:r w:rsidRPr="009431F2">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輸入條件切換隱</w:t>
            </w:r>
            <w:r w:rsidRPr="009431F2">
              <w:rPr>
                <w:rFonts w:ascii="標楷體" w:eastAsia="標楷體" w:hAnsi="標楷體" w:hint="eastAsia"/>
              </w:rPr>
              <w:t>藏</w:t>
            </w:r>
            <w:r w:rsidRPr="009431F2">
              <w:rPr>
                <w:rFonts w:ascii="標楷體" w:eastAsia="標楷體" w:hAnsi="標楷體" w:hint="eastAsia"/>
                <w:lang w:eastAsia="zh-HK"/>
              </w:rPr>
              <w:t>及顯示</w:t>
            </w:r>
          </w:p>
        </w:tc>
      </w:tr>
    </w:tbl>
    <w:p w14:paraId="70E646BA" w14:textId="77777777" w:rsidR="00AE1922" w:rsidRPr="009431F2" w:rsidRDefault="00AE1922" w:rsidP="00271977">
      <w:pPr>
        <w:pStyle w:val="af9"/>
        <w:ind w:leftChars="0" w:left="1418"/>
        <w:rPr>
          <w:rFonts w:ascii="標楷體" w:eastAsia="標楷體" w:hAnsi="標楷體"/>
          <w:sz w:val="26"/>
          <w:szCs w:val="26"/>
          <w:lang w:eastAsia="x-none"/>
        </w:rPr>
      </w:pPr>
    </w:p>
    <w:p w14:paraId="4D343F16" w14:textId="77777777" w:rsidR="00AE1922" w:rsidRPr="009431F2" w:rsidRDefault="00AE1922" w:rsidP="00271977">
      <w:pPr>
        <w:pStyle w:val="af9"/>
        <w:numPr>
          <w:ilvl w:val="0"/>
          <w:numId w:val="80"/>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入畫面資料說明</w:t>
      </w:r>
      <w:r w:rsidRPr="009431F2">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886"/>
        <w:gridCol w:w="1276"/>
        <w:gridCol w:w="851"/>
        <w:gridCol w:w="2105"/>
        <w:gridCol w:w="619"/>
        <w:gridCol w:w="644"/>
        <w:gridCol w:w="2549"/>
      </w:tblGrid>
      <w:tr w:rsidR="00AE1922" w:rsidRPr="009431F2"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9431F2" w:rsidRDefault="00AE1922" w:rsidP="00271977">
            <w:pPr>
              <w:jc w:val="center"/>
              <w:rPr>
                <w:rFonts w:ascii="標楷體" w:eastAsia="標楷體" w:hAnsi="標楷體"/>
                <w:lang w:eastAsia="x-none"/>
              </w:rPr>
            </w:pPr>
            <w:r w:rsidRPr="009431F2">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處理邏輯及注意事項</w:t>
            </w:r>
          </w:p>
        </w:tc>
      </w:tr>
      <w:tr w:rsidR="00AE1922" w:rsidRPr="009431F2"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9431F2"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9431F2"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9431F2" w:rsidRDefault="00AE1922" w:rsidP="00271977">
            <w:pPr>
              <w:widowControl/>
              <w:rPr>
                <w:rFonts w:ascii="標楷體" w:eastAsia="標楷體" w:hAnsi="標楷體"/>
                <w:lang w:eastAsia="x-none"/>
              </w:rPr>
            </w:pPr>
          </w:p>
        </w:tc>
      </w:tr>
      <w:tr w:rsidR="00AE1922" w:rsidRPr="009431F2"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9431F2" w:rsidRDefault="00AE1922" w:rsidP="00271977">
            <w:pPr>
              <w:rPr>
                <w:rFonts w:ascii="標楷體" w:eastAsia="標楷體" w:hAnsi="標楷體"/>
              </w:rPr>
            </w:pPr>
            <w:r w:rsidRPr="009431F2">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9431F2"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9431F2"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9431F2"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9431F2"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9431F2" w:rsidRDefault="00AE1922" w:rsidP="00271977">
            <w:pPr>
              <w:rPr>
                <w:rFonts w:ascii="標楷體" w:eastAsia="標楷體" w:hAnsi="標楷體"/>
                <w:lang w:eastAsia="x-none"/>
              </w:rPr>
            </w:pPr>
            <w:r w:rsidRPr="009431F2">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9431F2" w:rsidRDefault="00AE192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AE1922" w:rsidRPr="009431F2"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9431F2" w:rsidRDefault="00AE1922" w:rsidP="00271977">
            <w:pPr>
              <w:rPr>
                <w:rFonts w:ascii="標楷體" w:eastAsia="標楷體" w:hAnsi="標楷體"/>
              </w:rPr>
            </w:pPr>
            <w:r w:rsidRPr="009431F2">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9431F2" w:rsidRDefault="00AE1922" w:rsidP="00271977">
            <w:pPr>
              <w:rPr>
                <w:rFonts w:ascii="標楷體" w:eastAsia="標楷體" w:hAnsi="標楷體"/>
              </w:rPr>
            </w:pPr>
            <w:r w:rsidRPr="009431F2">
              <w:rPr>
                <w:rFonts w:ascii="標楷體" w:eastAsia="標楷體" w:hAnsi="標楷體" w:hint="eastAsia"/>
              </w:rPr>
              <w:t>申請日</w:t>
            </w:r>
            <w:r w:rsidR="00F24E7E" w:rsidRPr="009431F2">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9431F2"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9431F2"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9431F2"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9431F2"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9431F2" w:rsidRDefault="00AE1922" w:rsidP="00271977">
            <w:pPr>
              <w:rPr>
                <w:rFonts w:ascii="標楷體" w:eastAsia="標楷體" w:hAnsi="標楷體"/>
              </w:rPr>
            </w:pPr>
            <w:r w:rsidRPr="009431F2">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9431F2" w:rsidRDefault="00AE1922" w:rsidP="00271977">
            <w:pPr>
              <w:rPr>
                <w:rFonts w:ascii="標楷體" w:eastAsia="標楷體" w:hAnsi="標楷體"/>
              </w:rPr>
            </w:pPr>
            <w:r w:rsidRPr="009431F2">
              <w:rPr>
                <w:rFonts w:ascii="標楷體" w:eastAsia="標楷體" w:hAnsi="標楷體" w:hint="eastAsia"/>
              </w:rPr>
              <w:t>自動顯示</w:t>
            </w:r>
          </w:p>
        </w:tc>
      </w:tr>
      <w:tr w:rsidR="00AE1922" w:rsidRPr="009431F2"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9431F2" w:rsidRDefault="00AE1922" w:rsidP="00271977">
            <w:pPr>
              <w:rPr>
                <w:rFonts w:ascii="標楷體" w:eastAsia="標楷體" w:hAnsi="標楷體"/>
              </w:rPr>
            </w:pPr>
            <w:r w:rsidRPr="009431F2">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9431F2" w:rsidRDefault="00AE1922" w:rsidP="00271977">
            <w:pPr>
              <w:rPr>
                <w:rFonts w:ascii="標楷體" w:eastAsia="標楷體" w:hAnsi="標楷體"/>
              </w:rPr>
            </w:pPr>
            <w:r w:rsidRPr="009431F2">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9431F2"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9431F2"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9431F2"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9431F2"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9431F2" w:rsidRDefault="00AE1922" w:rsidP="00271977">
            <w:pPr>
              <w:rPr>
                <w:rFonts w:ascii="標楷體" w:eastAsia="標楷體" w:hAnsi="標楷體"/>
              </w:rPr>
            </w:pPr>
            <w:r w:rsidRPr="009431F2">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9431F2" w:rsidRDefault="00AE192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AE1922" w:rsidRPr="009431F2"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9431F2" w:rsidRDefault="00AE1922" w:rsidP="00271977">
            <w:pPr>
              <w:rPr>
                <w:rFonts w:ascii="標楷體" w:eastAsia="標楷體" w:hAnsi="標楷體"/>
              </w:rPr>
            </w:pPr>
            <w:r w:rsidRPr="009431F2">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9431F2" w:rsidRDefault="00AE1922" w:rsidP="00271977">
            <w:pPr>
              <w:rPr>
                <w:rFonts w:ascii="標楷體" w:eastAsia="標楷體" w:hAnsi="標楷體"/>
              </w:rPr>
            </w:pPr>
            <w:r w:rsidRPr="009431F2">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9431F2"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9431F2"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9431F2"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9431F2"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9431F2" w:rsidRDefault="00AE1922" w:rsidP="00271977">
            <w:pPr>
              <w:rPr>
                <w:rFonts w:ascii="標楷體" w:eastAsia="標楷體" w:hAnsi="標楷體"/>
              </w:rPr>
            </w:pPr>
            <w:r w:rsidRPr="009431F2">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9431F2" w:rsidRDefault="00AE1922" w:rsidP="00271977">
            <w:pPr>
              <w:ind w:left="240" w:hangingChars="100" w:hanging="240"/>
              <w:rPr>
                <w:rFonts w:ascii="標楷體" w:eastAsia="標楷體" w:hAnsi="標楷體"/>
              </w:rPr>
            </w:pPr>
            <w:r w:rsidRPr="009431F2">
              <w:rPr>
                <w:rFonts w:ascii="標楷體" w:eastAsia="標楷體" w:hAnsi="標楷體" w:hint="eastAsia"/>
              </w:rPr>
              <w:t>自動顯示</w:t>
            </w:r>
          </w:p>
        </w:tc>
      </w:tr>
      <w:tr w:rsidR="00AE1922" w:rsidRPr="009431F2"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9431F2"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9431F2" w:rsidRDefault="00AE1922" w:rsidP="00271977">
            <w:pPr>
              <w:snapToGrid w:val="0"/>
              <w:ind w:left="238" w:hangingChars="99" w:hanging="238"/>
              <w:rPr>
                <w:rFonts w:ascii="標楷體" w:eastAsia="標楷體" w:hAnsi="標楷體"/>
              </w:rPr>
            </w:pPr>
            <w:r w:rsidRPr="009431F2">
              <w:rPr>
                <w:rFonts w:ascii="標楷體" w:eastAsia="標楷體" w:hAnsi="標楷體" w:hint="eastAsia"/>
              </w:rPr>
              <w:t>檢核[身分證字號(CustId)]、[申請日期(</w:t>
            </w:r>
            <w:r w:rsidRPr="009431F2">
              <w:rPr>
                <w:rFonts w:ascii="標楷體" w:eastAsia="標楷體" w:hAnsi="標楷體"/>
              </w:rPr>
              <w:t>ApplyDate)]</w:t>
            </w:r>
            <w:r w:rsidRPr="009431F2">
              <w:rPr>
                <w:rFonts w:ascii="標楷體" w:eastAsia="標楷體" w:hAnsi="標楷體" w:hint="eastAsia"/>
              </w:rPr>
              <w:t>、[報送單位代號(</w:t>
            </w:r>
            <w:r w:rsidRPr="009431F2">
              <w:rPr>
                <w:rFonts w:ascii="標楷體" w:eastAsia="標楷體" w:hAnsi="標楷體"/>
              </w:rPr>
              <w:t>SubmitKey)</w:t>
            </w:r>
            <w:r w:rsidRPr="009431F2">
              <w:rPr>
                <w:rFonts w:ascii="標楷體" w:eastAsia="標楷體" w:hAnsi="標楷體" w:hint="eastAsia"/>
              </w:rPr>
              <w:t>]、[債權</w:t>
            </w:r>
          </w:p>
          <w:p w14:paraId="5E62C3C6" w14:textId="50CD0D39" w:rsidR="00AE1922" w:rsidRPr="009431F2" w:rsidRDefault="00AE1922" w:rsidP="00271977">
            <w:pPr>
              <w:snapToGrid w:val="0"/>
              <w:ind w:left="238" w:hangingChars="99" w:hanging="238"/>
              <w:rPr>
                <w:rFonts w:ascii="標楷體" w:eastAsia="標楷體" w:hAnsi="標楷體"/>
              </w:rPr>
            </w:pPr>
            <w:r w:rsidRPr="009431F2">
              <w:rPr>
                <w:rFonts w:ascii="標楷體" w:eastAsia="標楷體" w:hAnsi="標楷體" w:hint="eastAsia"/>
              </w:rPr>
              <w:t>金融機構代號(</w:t>
            </w:r>
            <w:r w:rsidRPr="009431F2">
              <w:rPr>
                <w:rFonts w:ascii="標楷體" w:eastAsia="標楷體" w:hAnsi="標楷體"/>
              </w:rPr>
              <w:t>BankId)</w:t>
            </w:r>
            <w:r w:rsidRPr="009431F2">
              <w:rPr>
                <w:rFonts w:ascii="標楷體" w:eastAsia="標楷體" w:hAnsi="標楷體" w:hint="eastAsia"/>
              </w:rPr>
              <w:t>]是否存在於[債權金額異動通知資料主檔(</w:t>
            </w:r>
            <w:r w:rsidRPr="009431F2">
              <w:rPr>
                <w:rFonts w:ascii="標楷體" w:eastAsia="標楷體" w:hAnsi="標楷體"/>
              </w:rPr>
              <w:t>JcicZ575)</w:t>
            </w:r>
            <w:r w:rsidRPr="009431F2">
              <w:rPr>
                <w:rFonts w:ascii="標楷體" w:eastAsia="標楷體" w:hAnsi="標楷體" w:hint="eastAsia"/>
              </w:rPr>
              <w:t>]，若不存在</w:t>
            </w:r>
          </w:p>
          <w:p w14:paraId="0DFD7C51" w14:textId="1B763ABB" w:rsidR="00AE1922" w:rsidRPr="009431F2" w:rsidRDefault="00AE1922" w:rsidP="00271977">
            <w:pPr>
              <w:snapToGrid w:val="0"/>
              <w:ind w:left="238" w:hangingChars="99" w:hanging="238"/>
              <w:rPr>
                <w:rFonts w:ascii="標楷體" w:eastAsia="標楷體" w:hAnsi="標楷體"/>
              </w:rPr>
            </w:pPr>
            <w:r w:rsidRPr="009431F2">
              <w:rPr>
                <w:rFonts w:ascii="標楷體" w:eastAsia="標楷體" w:hAnsi="標楷體" w:hint="eastAsia"/>
              </w:rPr>
              <w:t>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002A01F8" w:rsidRPr="009431F2">
              <w:rPr>
                <w:rFonts w:ascii="標楷體" w:eastAsia="標楷體" w:hAnsi="標楷體"/>
              </w:rPr>
              <w:t>"</w:t>
            </w:r>
            <w:r w:rsidRPr="009431F2">
              <w:rPr>
                <w:rFonts w:ascii="標楷體" w:eastAsia="標楷體" w:hAnsi="標楷體" w:hint="eastAsia"/>
              </w:rPr>
              <w:t>，若存在則依[流水號(Jci</w:t>
            </w:r>
            <w:r w:rsidRPr="009431F2">
              <w:rPr>
                <w:rFonts w:ascii="標楷體" w:eastAsia="標楷體" w:hAnsi="標楷體"/>
              </w:rPr>
              <w:t>cZ575.U</w:t>
            </w:r>
            <w:r w:rsidRPr="009431F2">
              <w:rPr>
                <w:rFonts w:ascii="標楷體" w:eastAsia="標楷體" w:hAnsi="標楷體" w:hint="eastAsia"/>
              </w:rPr>
              <w:t>k</w:t>
            </w:r>
            <w:r w:rsidRPr="009431F2">
              <w:rPr>
                <w:rFonts w:ascii="標楷體" w:eastAsia="標楷體" w:hAnsi="標楷體"/>
              </w:rPr>
              <w:t>ey)</w:t>
            </w:r>
            <w:r w:rsidRPr="009431F2">
              <w:rPr>
                <w:rFonts w:ascii="標楷體" w:eastAsia="標楷體" w:hAnsi="標楷體" w:hint="eastAsia"/>
              </w:rPr>
              <w:t>]尋找[債</w:t>
            </w:r>
          </w:p>
          <w:p w14:paraId="5096F841" w14:textId="370DBF72" w:rsidR="00AE1922" w:rsidRPr="009431F2" w:rsidRDefault="00AE1922" w:rsidP="00271977">
            <w:pPr>
              <w:snapToGrid w:val="0"/>
              <w:ind w:left="238" w:hangingChars="99" w:hanging="238"/>
              <w:rPr>
                <w:rFonts w:ascii="標楷體" w:eastAsia="標楷體" w:hAnsi="標楷體"/>
              </w:rPr>
            </w:pPr>
            <w:r w:rsidRPr="009431F2">
              <w:rPr>
                <w:rFonts w:ascii="標楷體" w:eastAsia="標楷體" w:hAnsi="標楷體" w:hint="eastAsia"/>
              </w:rPr>
              <w:t>權金額異動通知資料主檔(</w:t>
            </w:r>
            <w:r w:rsidRPr="009431F2">
              <w:rPr>
                <w:rFonts w:ascii="標楷體" w:eastAsia="標楷體" w:hAnsi="標楷體"/>
              </w:rPr>
              <w:t>JcicZ57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hint="eastAsia"/>
              </w:rPr>
              <w:t>資料是否存在，若不存在則顯示錯誤訊息</w:t>
            </w:r>
            <w:r w:rsidR="002A01F8" w:rsidRPr="009431F2">
              <w:rPr>
                <w:rFonts w:ascii="標楷體" w:eastAsia="標楷體" w:hAnsi="標楷體"/>
              </w:rPr>
              <w:t>"</w:t>
            </w:r>
            <w:r w:rsidRPr="009431F2">
              <w:rPr>
                <w:rFonts w:ascii="標楷體" w:eastAsia="標楷體" w:hAnsi="標楷體" w:hint="eastAsia"/>
              </w:rPr>
              <w:t>E0001查</w:t>
            </w:r>
          </w:p>
          <w:p w14:paraId="4ABEC4BB" w14:textId="443BFBF2" w:rsidR="00AE1922" w:rsidRPr="009431F2" w:rsidRDefault="00AE1922" w:rsidP="00271977">
            <w:pPr>
              <w:snapToGrid w:val="0"/>
              <w:ind w:left="238" w:hangingChars="99" w:hanging="238"/>
              <w:rPr>
                <w:rFonts w:ascii="標楷體" w:eastAsia="標楷體" w:hAnsi="標楷體"/>
              </w:rPr>
            </w:pPr>
            <w:r w:rsidRPr="009431F2">
              <w:rPr>
                <w:rFonts w:ascii="標楷體" w:eastAsia="標楷體" w:hAnsi="標楷體" w:hint="eastAsia"/>
              </w:rPr>
              <w:t>詢資料不存在</w:t>
            </w:r>
            <w:r w:rsidR="002A01F8" w:rsidRPr="009431F2">
              <w:rPr>
                <w:rFonts w:ascii="標楷體" w:eastAsia="標楷體" w:hAnsi="標楷體"/>
              </w:rPr>
              <w:t>"</w:t>
            </w:r>
          </w:p>
        </w:tc>
      </w:tr>
    </w:tbl>
    <w:p w14:paraId="4EBE6BE6" w14:textId="77777777" w:rsidR="00AE1922" w:rsidRPr="009431F2" w:rsidRDefault="00AE1922" w:rsidP="00271977">
      <w:pPr>
        <w:pStyle w:val="a"/>
        <w:numPr>
          <w:ilvl w:val="0"/>
          <w:numId w:val="0"/>
        </w:numPr>
        <w:tabs>
          <w:tab w:val="left" w:pos="480"/>
        </w:tabs>
        <w:spacing w:before="0"/>
        <w:ind w:left="1418"/>
        <w:rPr>
          <w:rFonts w:ascii="標楷體" w:hAnsi="標楷體"/>
        </w:rPr>
      </w:pPr>
    </w:p>
    <w:p w14:paraId="7A3E4273" w14:textId="77777777" w:rsidR="00AE1922" w:rsidRPr="009431F2" w:rsidRDefault="00AE1922" w:rsidP="00271977">
      <w:pPr>
        <w:pStyle w:val="a"/>
        <w:numPr>
          <w:ilvl w:val="0"/>
          <w:numId w:val="80"/>
        </w:numPr>
        <w:tabs>
          <w:tab w:val="left" w:pos="480"/>
        </w:tabs>
        <w:spacing w:before="0"/>
        <w:ind w:left="1418"/>
        <w:rPr>
          <w:rFonts w:ascii="標楷體" w:hAnsi="標楷體"/>
        </w:rPr>
      </w:pPr>
      <w:r w:rsidRPr="009431F2">
        <w:rPr>
          <w:rFonts w:ascii="標楷體" w:hAnsi="標楷體" w:hint="eastAsia"/>
        </w:rPr>
        <w:t>輸出畫面</w:t>
      </w:r>
      <w:r w:rsidRPr="009431F2">
        <w:rPr>
          <w:rFonts w:ascii="標楷體" w:hAnsi="標楷體"/>
        </w:rPr>
        <w:t>:</w:t>
      </w:r>
    </w:p>
    <w:p w14:paraId="41882532" w14:textId="77777777" w:rsidR="00AE1922" w:rsidRPr="009431F2" w:rsidRDefault="00AE1922" w:rsidP="00271977">
      <w:pPr>
        <w:rPr>
          <w:rFonts w:ascii="標楷體" w:eastAsia="標楷體" w:hAnsi="標楷體"/>
        </w:rPr>
      </w:pPr>
      <w:r w:rsidRPr="009431F2">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518920"/>
                    </a:xfrm>
                    <a:prstGeom prst="rect">
                      <a:avLst/>
                    </a:prstGeom>
                  </pic:spPr>
                </pic:pic>
              </a:graphicData>
            </a:graphic>
          </wp:inline>
        </w:drawing>
      </w:r>
    </w:p>
    <w:p w14:paraId="1F07CCE7" w14:textId="77777777" w:rsidR="00AE1922" w:rsidRPr="009431F2" w:rsidRDefault="00AE1922" w:rsidP="00271977">
      <w:pPr>
        <w:pStyle w:val="af9"/>
        <w:numPr>
          <w:ilvl w:val="0"/>
          <w:numId w:val="80"/>
        </w:numPr>
        <w:ind w:leftChars="0" w:left="1418"/>
        <w:rPr>
          <w:rFonts w:ascii="標楷體" w:eastAsia="標楷體" w:hAnsi="標楷體"/>
          <w:sz w:val="26"/>
          <w:szCs w:val="26"/>
          <w:lang w:eastAsia="x-none"/>
        </w:rPr>
      </w:pPr>
      <w:r w:rsidRPr="009431F2">
        <w:rPr>
          <w:rFonts w:ascii="標楷體" w:eastAsia="標楷體" w:hAnsi="標楷體" w:hint="eastAsia"/>
          <w:sz w:val="26"/>
          <w:szCs w:val="26"/>
          <w:lang w:val="x-none" w:eastAsia="x-none"/>
        </w:rPr>
        <w:t>輸</w:t>
      </w:r>
      <w:r w:rsidRPr="009431F2">
        <w:rPr>
          <w:rFonts w:ascii="標楷體" w:eastAsia="標楷體" w:hAnsi="標楷體" w:hint="eastAsia"/>
          <w:sz w:val="26"/>
          <w:szCs w:val="26"/>
        </w:rPr>
        <w:t>出</w:t>
      </w:r>
      <w:r w:rsidRPr="009431F2">
        <w:rPr>
          <w:rFonts w:ascii="標楷體" w:eastAsia="標楷體" w:hAnsi="標楷體" w:hint="eastAsia"/>
          <w:sz w:val="26"/>
          <w:szCs w:val="26"/>
          <w:lang w:val="x-none" w:eastAsia="x-none"/>
        </w:rPr>
        <w:t>畫面說明</w:t>
      </w:r>
      <w:r w:rsidRPr="009431F2">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60"/>
        <w:gridCol w:w="918"/>
        <w:gridCol w:w="2208"/>
        <w:gridCol w:w="3456"/>
        <w:gridCol w:w="3178"/>
      </w:tblGrid>
      <w:tr w:rsidR="00AE1922" w:rsidRPr="009431F2"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9431F2" w:rsidRDefault="00AE1922" w:rsidP="00271977">
            <w:pPr>
              <w:jc w:val="center"/>
              <w:rPr>
                <w:rFonts w:ascii="標楷體" w:eastAsia="標楷體" w:hAnsi="標楷體"/>
                <w:lang w:eastAsia="zh-HK"/>
              </w:rPr>
            </w:pPr>
            <w:r w:rsidRPr="009431F2">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9431F2" w:rsidRDefault="00AE1922" w:rsidP="00271977">
            <w:pPr>
              <w:jc w:val="center"/>
              <w:rPr>
                <w:rFonts w:ascii="標楷體" w:eastAsia="標楷體" w:hAnsi="標楷體"/>
                <w:lang w:eastAsia="zh-HK"/>
              </w:rPr>
            </w:pPr>
            <w:r w:rsidRPr="009431F2">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9431F2" w:rsidRDefault="00AE1922" w:rsidP="00271977">
            <w:pPr>
              <w:jc w:val="center"/>
              <w:rPr>
                <w:rFonts w:ascii="標楷體" w:eastAsia="標楷體" w:hAnsi="標楷體"/>
                <w:lang w:eastAsia="zh-HK"/>
              </w:rPr>
            </w:pPr>
            <w:r w:rsidRPr="009431F2">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9431F2" w:rsidRDefault="00AE1922" w:rsidP="00271977">
            <w:pPr>
              <w:jc w:val="center"/>
              <w:rPr>
                <w:rFonts w:ascii="標楷體" w:eastAsia="標楷體" w:hAnsi="標楷體"/>
                <w:lang w:eastAsia="zh-HK"/>
              </w:rPr>
            </w:pPr>
            <w:r w:rsidRPr="009431F2">
              <w:rPr>
                <w:rFonts w:ascii="標楷體" w:eastAsia="標楷體" w:hAnsi="標楷體" w:hint="eastAsia"/>
                <w:lang w:eastAsia="zh-HK"/>
              </w:rPr>
              <w:t>輸出</w:t>
            </w:r>
            <w:r w:rsidRPr="009431F2">
              <w:rPr>
                <w:rFonts w:ascii="標楷體" w:eastAsia="標楷體" w:hAnsi="標楷體" w:hint="eastAsia"/>
              </w:rPr>
              <w:t>/</w:t>
            </w:r>
            <w:r w:rsidRPr="009431F2">
              <w:rPr>
                <w:rFonts w:ascii="標楷體" w:eastAsia="標楷體" w:hAnsi="標楷體" w:hint="eastAsia"/>
                <w:lang w:eastAsia="zh-HK"/>
              </w:rPr>
              <w:t>功能說明</w:t>
            </w:r>
          </w:p>
        </w:tc>
      </w:tr>
      <w:tr w:rsidR="00AE1922" w:rsidRPr="009431F2"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9431F2" w:rsidRDefault="00AE1922" w:rsidP="00271977">
            <w:pPr>
              <w:jc w:val="center"/>
              <w:rPr>
                <w:rFonts w:ascii="標楷體" w:eastAsia="標楷體" w:hAnsi="標楷體"/>
                <w:lang w:eastAsia="zh-HK"/>
              </w:rPr>
            </w:pPr>
            <w:r w:rsidRPr="009431F2">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9431F2" w:rsidRDefault="00AE1922" w:rsidP="00271977">
            <w:pPr>
              <w:ind w:left="480" w:hangingChars="200" w:hanging="480"/>
              <w:rPr>
                <w:rFonts w:ascii="標楷體" w:eastAsia="標楷體" w:hAnsi="標楷體"/>
              </w:rPr>
            </w:pPr>
            <w:r w:rsidRPr="009431F2">
              <w:rPr>
                <w:rFonts w:ascii="標楷體" w:eastAsia="標楷體" w:hAnsi="標楷體"/>
                <w:lang w:eastAsia="zh-HK"/>
              </w:rPr>
              <w:t>JcicZ57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9431F2" w:rsidRDefault="00AE1922" w:rsidP="00271977">
            <w:pPr>
              <w:rPr>
                <w:rFonts w:ascii="標楷體" w:eastAsia="標楷體" w:hAnsi="標楷體"/>
              </w:rPr>
            </w:pPr>
          </w:p>
        </w:tc>
      </w:tr>
      <w:tr w:rsidR="00AE1922" w:rsidRPr="009431F2"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9431F2" w:rsidRDefault="00AE1922" w:rsidP="00271977">
            <w:pPr>
              <w:jc w:val="center"/>
              <w:rPr>
                <w:rFonts w:ascii="標楷體" w:eastAsia="標楷體" w:hAnsi="標楷體"/>
                <w:lang w:eastAsia="zh-HK"/>
              </w:rPr>
            </w:pPr>
            <w:r w:rsidRPr="009431F2">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9431F2" w:rsidRDefault="00AE1922" w:rsidP="00271977">
            <w:pPr>
              <w:ind w:left="480" w:hangingChars="200" w:hanging="480"/>
              <w:rPr>
                <w:rFonts w:ascii="標楷體" w:eastAsia="標楷體" w:hAnsi="標楷體"/>
              </w:rPr>
            </w:pPr>
            <w:r w:rsidRPr="009431F2">
              <w:rPr>
                <w:rFonts w:ascii="標楷體" w:eastAsia="標楷體" w:hAnsi="標楷體"/>
                <w:lang w:eastAsia="zh-HK"/>
              </w:rPr>
              <w:t>JcicZ57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9431F2" w:rsidRDefault="00AE1922" w:rsidP="00271977">
            <w:pPr>
              <w:rPr>
                <w:rFonts w:ascii="標楷體" w:eastAsia="標楷體" w:hAnsi="標楷體"/>
              </w:rPr>
            </w:pPr>
          </w:p>
        </w:tc>
      </w:tr>
      <w:tr w:rsidR="00AE1922" w:rsidRPr="009431F2"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9431F2" w:rsidRDefault="00AE1922" w:rsidP="00271977">
            <w:pPr>
              <w:jc w:val="center"/>
              <w:rPr>
                <w:rFonts w:ascii="標楷體" w:eastAsia="標楷體" w:hAnsi="標楷體"/>
                <w:lang w:eastAsia="zh-HK"/>
              </w:rPr>
            </w:pPr>
            <w:r w:rsidRPr="009431F2">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9431F2" w:rsidRDefault="00AE1922" w:rsidP="00271977">
            <w:pPr>
              <w:ind w:left="480" w:hangingChars="200" w:hanging="480"/>
              <w:rPr>
                <w:rFonts w:ascii="標楷體" w:eastAsia="標楷體" w:hAnsi="標楷體"/>
              </w:rPr>
            </w:pPr>
            <w:r w:rsidRPr="009431F2">
              <w:rPr>
                <w:rFonts w:ascii="標楷體" w:eastAsia="標楷體" w:hAnsi="標楷體"/>
                <w:lang w:eastAsia="zh-HK"/>
              </w:rPr>
              <w:t>JcicZ57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9431F2" w:rsidRDefault="00AE1922"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w:t>
            </w:r>
          </w:p>
        </w:tc>
      </w:tr>
      <w:tr w:rsidR="00AE1922" w:rsidRPr="009431F2"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9431F2" w:rsidRDefault="00AE1922" w:rsidP="00271977">
            <w:pPr>
              <w:jc w:val="center"/>
              <w:rPr>
                <w:rFonts w:ascii="標楷體" w:eastAsia="標楷體" w:hAnsi="標楷體"/>
                <w:lang w:eastAsia="zh-HK"/>
              </w:rPr>
            </w:pPr>
            <w:r w:rsidRPr="009431F2">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9431F2" w:rsidRDefault="00AE1922" w:rsidP="00271977">
            <w:pPr>
              <w:ind w:left="480" w:hangingChars="200" w:hanging="480"/>
              <w:rPr>
                <w:rFonts w:ascii="標楷體" w:eastAsia="標楷體" w:hAnsi="標楷體"/>
                <w:lang w:eastAsia="zh-HK"/>
              </w:rPr>
            </w:pPr>
            <w:r w:rsidRPr="009431F2">
              <w:rPr>
                <w:rFonts w:ascii="標楷體" w:eastAsia="標楷體" w:hAnsi="標楷體"/>
                <w:lang w:eastAsia="zh-HK"/>
              </w:rPr>
              <w:t>JcicZ57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9431F2" w:rsidRDefault="00AE1922"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YY/MM/DD HH:MM:SS</w:t>
            </w:r>
          </w:p>
        </w:tc>
      </w:tr>
      <w:tr w:rsidR="00AE1922" w:rsidRPr="009431F2"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9431F2" w:rsidRDefault="00AE1922" w:rsidP="00271977">
            <w:pPr>
              <w:jc w:val="center"/>
              <w:rPr>
                <w:rFonts w:ascii="標楷體" w:eastAsia="標楷體" w:hAnsi="標楷體"/>
              </w:rPr>
            </w:pPr>
            <w:r w:rsidRPr="009431F2">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9431F2" w:rsidRDefault="00AE1922" w:rsidP="00271977">
            <w:pPr>
              <w:jc w:val="center"/>
              <w:rPr>
                <w:rFonts w:ascii="標楷體" w:eastAsia="標楷體" w:hAnsi="標楷體"/>
                <w:lang w:eastAsia="zh-HK"/>
              </w:rPr>
            </w:pPr>
            <w:r w:rsidRPr="009431F2">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9431F2" w:rsidRDefault="00AE1922" w:rsidP="00271977">
            <w:pPr>
              <w:rPr>
                <w:rFonts w:ascii="標楷體" w:eastAsia="標楷體" w:hAnsi="標楷體"/>
                <w:lang w:eastAsia="zh-HK"/>
              </w:rPr>
            </w:pPr>
            <w:r w:rsidRPr="009431F2">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9431F2" w:rsidRDefault="00AE1922" w:rsidP="00271977">
            <w:pPr>
              <w:ind w:left="480" w:hangingChars="200" w:hanging="480"/>
              <w:rPr>
                <w:rFonts w:ascii="標楷體" w:eastAsia="標楷體" w:hAnsi="標楷體"/>
              </w:rPr>
            </w:pPr>
            <w:r w:rsidRPr="009431F2">
              <w:rPr>
                <w:rFonts w:ascii="標楷體" w:eastAsia="標楷體" w:hAnsi="標楷體"/>
                <w:lang w:eastAsia="zh-HK"/>
              </w:rPr>
              <w:t>JcicZ575</w:t>
            </w:r>
            <w:r w:rsidRPr="009431F2">
              <w:rPr>
                <w:rFonts w:ascii="標楷體" w:eastAsia="標楷體" w:hAnsi="標楷體" w:hint="eastAsia"/>
              </w:rPr>
              <w:t>Lo</w:t>
            </w:r>
            <w:r w:rsidRPr="009431F2">
              <w:rPr>
                <w:rFonts w:ascii="標楷體" w:eastAsia="標楷體" w:hAnsi="標楷體"/>
              </w:rPr>
              <w:t>g</w:t>
            </w:r>
            <w:r w:rsidRPr="009431F2">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9431F2" w:rsidRDefault="00AE1922" w:rsidP="00271977">
            <w:pPr>
              <w:rPr>
                <w:rFonts w:ascii="標楷體" w:eastAsia="標楷體" w:hAnsi="標楷體"/>
              </w:rPr>
            </w:pPr>
          </w:p>
        </w:tc>
      </w:tr>
    </w:tbl>
    <w:p w14:paraId="1A2E6BF7" w14:textId="7E73521C" w:rsidR="00AE1922" w:rsidRPr="009431F2" w:rsidRDefault="00AE1922" w:rsidP="00271977">
      <w:pPr>
        <w:widowControl/>
        <w:rPr>
          <w:rFonts w:ascii="標楷體" w:eastAsia="標楷體" w:hAnsi="標楷體" w:cs="標楷體"/>
          <w:kern w:val="0"/>
          <w:szCs w:val="28"/>
        </w:rPr>
      </w:pPr>
    </w:p>
    <w:p w14:paraId="2921F2B6" w14:textId="77777777" w:rsidR="00AE1922" w:rsidRPr="009431F2" w:rsidRDefault="00AE1922" w:rsidP="00271977">
      <w:pPr>
        <w:widowControl/>
        <w:rPr>
          <w:rFonts w:ascii="標楷體" w:eastAsia="標楷體" w:hAnsi="標楷體" w:cs="標楷體"/>
          <w:kern w:val="0"/>
          <w:szCs w:val="28"/>
        </w:rPr>
      </w:pPr>
      <w:r w:rsidRPr="009431F2">
        <w:rPr>
          <w:rFonts w:ascii="標楷體" w:eastAsia="標楷體" w:hAnsi="標楷體" w:cs="標楷體"/>
          <w:kern w:val="0"/>
          <w:szCs w:val="28"/>
        </w:rPr>
        <w:br w:type="page"/>
      </w:r>
    </w:p>
    <w:p w14:paraId="566495D3" w14:textId="678F3206"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01</w:t>
      </w:r>
      <w:r w:rsidR="008057DC" w:rsidRPr="009431F2">
        <w:rPr>
          <w:rFonts w:ascii="標楷體" w:hAnsi="標楷體" w:hint="eastAsia"/>
        </w:rPr>
        <w:t xml:space="preserve"> (040)</w:t>
      </w:r>
      <w:r w:rsidRPr="009431F2">
        <w:rPr>
          <w:rFonts w:ascii="標楷體" w:hAnsi="標楷體" w:hint="eastAsia"/>
        </w:rPr>
        <w:t>前置協商受理申請暨請求</w:t>
      </w:r>
      <w:r w:rsidR="00E80D09" w:rsidRPr="009431F2">
        <w:rPr>
          <w:rFonts w:ascii="標楷體" w:hAnsi="標楷體" w:hint="eastAsia"/>
        </w:rPr>
        <w:t>回報債</w:t>
      </w:r>
      <w:r w:rsidRPr="009431F2">
        <w:rPr>
          <w:rFonts w:ascii="標楷體" w:hAnsi="標楷體" w:hint="eastAsia"/>
        </w:rPr>
        <w:t>權通知資料</w:t>
      </w:r>
    </w:p>
    <w:p w14:paraId="6BD49EA9" w14:textId="028F3FF1" w:rsidR="00E24265" w:rsidRPr="009431F2" w:rsidRDefault="00487EC5" w:rsidP="00271977">
      <w:pPr>
        <w:pStyle w:val="13"/>
        <w:numPr>
          <w:ilvl w:val="0"/>
          <w:numId w:val="79"/>
        </w:numPr>
        <w:ind w:left="1418"/>
      </w:pPr>
      <w:r w:rsidRPr="009431F2">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9431F2"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77777777" w:rsidR="00E24265" w:rsidRPr="009431F2" w:rsidRDefault="00E24265"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0FA156" w14:textId="2A0BA540" w:rsidR="00E24265" w:rsidRPr="009431F2" w:rsidRDefault="00E24265" w:rsidP="00271977">
            <w:pPr>
              <w:rPr>
                <w:rFonts w:ascii="標楷體" w:eastAsia="標楷體" w:hAnsi="標楷體"/>
              </w:rPr>
            </w:pPr>
            <w:r w:rsidRPr="009431F2">
              <w:rPr>
                <w:rFonts w:ascii="標楷體" w:eastAsia="標楷體" w:hAnsi="標楷體" w:hint="eastAsia"/>
              </w:rPr>
              <w:t>前置協商受理申請暨請求</w:t>
            </w:r>
            <w:r w:rsidR="00E80D09" w:rsidRPr="009431F2">
              <w:rPr>
                <w:rFonts w:ascii="標楷體" w:eastAsia="標楷體" w:hAnsi="標楷體" w:hint="eastAsia"/>
              </w:rPr>
              <w:t>回報債</w:t>
            </w:r>
            <w:r w:rsidRPr="009431F2">
              <w:rPr>
                <w:rFonts w:ascii="標楷體" w:eastAsia="標楷體" w:hAnsi="標楷體" w:hint="eastAsia"/>
              </w:rPr>
              <w:t>權通知資料</w:t>
            </w:r>
          </w:p>
        </w:tc>
      </w:tr>
      <w:tr w:rsidR="00E24265" w:rsidRPr="009431F2"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9431F2" w:rsidRDefault="00E24265"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9431F2" w:rsidRDefault="008057DC"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前置協商受理申請暨請求回報債權通知資料</w:t>
            </w:r>
          </w:p>
          <w:p w14:paraId="2A66EF67" w14:textId="324961CC" w:rsidR="008057DC" w:rsidRPr="009431F2" w:rsidRDefault="008057D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E24265" w:rsidRPr="009431F2"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77777777" w:rsidR="00E24265" w:rsidRPr="009431F2" w:rsidRDefault="00E24265"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69DBC4" w14:textId="6FF97DDF" w:rsidR="00264F93" w:rsidRPr="009431F2" w:rsidRDefault="00264F93"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1820AA4C" w14:textId="73CB07FE" w:rsidR="00264F93" w:rsidRPr="009431F2" w:rsidRDefault="00264F93" w:rsidP="00271977">
            <w:pPr>
              <w:ind w:left="240" w:hangingChars="100" w:hanging="240"/>
              <w:rPr>
                <w:rFonts w:ascii="標楷體" w:eastAsia="標楷體" w:hAnsi="標楷體"/>
              </w:rPr>
            </w:pPr>
            <w:r w:rsidRPr="009431F2">
              <w:rPr>
                <w:rFonts w:ascii="標楷體" w:eastAsia="標楷體" w:hAnsi="標楷體" w:hint="eastAsia"/>
              </w:rPr>
              <w:t>2.維護[前置協商受理申請暨請求回報債權通知資料 (Jc</w:t>
            </w:r>
            <w:r w:rsidRPr="009431F2">
              <w:rPr>
                <w:rFonts w:ascii="標楷體" w:eastAsia="標楷體" w:hAnsi="標楷體"/>
              </w:rPr>
              <w:t>icZ040</w:t>
            </w:r>
            <w:r w:rsidRPr="009431F2">
              <w:rPr>
                <w:rFonts w:ascii="標楷體" w:eastAsia="標楷體" w:hAnsi="標楷體" w:hint="eastAsia"/>
              </w:rPr>
              <w:t>)]</w:t>
            </w:r>
          </w:p>
          <w:p w14:paraId="69E0861B" w14:textId="77777777" w:rsidR="001A5B9D" w:rsidRPr="009431F2" w:rsidRDefault="00264F93" w:rsidP="00271977">
            <w:pPr>
              <w:ind w:left="100" w:hanging="100"/>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6F4485EA" w14:textId="1FD0313D" w:rsidR="00264F93" w:rsidRPr="009431F2" w:rsidRDefault="001A5B9D" w:rsidP="00271977">
            <w:pPr>
              <w:ind w:leftChars="100" w:left="1200" w:hangingChars="400" w:hanging="960"/>
              <w:rPr>
                <w:rFonts w:ascii="標楷體" w:eastAsia="標楷體" w:hAnsi="標楷體"/>
                <w:lang w:eastAsia="zh-HK"/>
              </w:rPr>
            </w:pPr>
            <w:r w:rsidRPr="009431F2">
              <w:rPr>
                <w:rFonts w:ascii="新細明體" w:hAnsi="新細明體" w:cs="新細明體" w:hint="eastAsia"/>
              </w:rPr>
              <w:t>⑴</w:t>
            </w:r>
            <w:r w:rsidR="00264F93" w:rsidRPr="009431F2">
              <w:rPr>
                <w:rFonts w:ascii="標楷體" w:eastAsia="標楷體" w:hAnsi="標楷體" w:hint="eastAsia"/>
              </w:rPr>
              <w:t>.</w:t>
            </w:r>
            <w:r w:rsidR="00264F93" w:rsidRPr="009431F2">
              <w:rPr>
                <w:rFonts w:ascii="標楷體" w:eastAsia="標楷體" w:hAnsi="標楷體" w:hint="eastAsia"/>
                <w:lang w:eastAsia="zh-HK"/>
              </w:rPr>
              <w:t>新增:新增</w:t>
            </w:r>
            <w:r w:rsidR="00264F93" w:rsidRPr="009431F2">
              <w:rPr>
                <w:rFonts w:ascii="標楷體" w:eastAsia="標楷體" w:hAnsi="標楷體" w:hint="eastAsia"/>
              </w:rPr>
              <w:t>前置協商受理申請暨請求回報債權通知資料</w:t>
            </w:r>
          </w:p>
          <w:p w14:paraId="0E5F11BF" w14:textId="383B490A" w:rsidR="00E24265" w:rsidRPr="009431F2" w:rsidRDefault="001A5B9D" w:rsidP="00271977">
            <w:pPr>
              <w:ind w:leftChars="100" w:left="1200" w:hangingChars="400" w:hanging="960"/>
              <w:rPr>
                <w:rFonts w:ascii="標楷體" w:eastAsia="標楷體" w:hAnsi="標楷體"/>
              </w:rPr>
            </w:pPr>
            <w:r w:rsidRPr="009431F2">
              <w:rPr>
                <w:rFonts w:ascii="新細明體" w:hAnsi="新細明體" w:cs="新細明體" w:hint="eastAsia"/>
              </w:rPr>
              <w:t>⑵</w:t>
            </w:r>
            <w:r w:rsidR="00264F93" w:rsidRPr="009431F2">
              <w:rPr>
                <w:rFonts w:ascii="標楷體" w:eastAsia="標楷體" w:hAnsi="標楷體" w:hint="eastAsia"/>
              </w:rPr>
              <w:t>.</w:t>
            </w:r>
            <w:r w:rsidR="00264F93" w:rsidRPr="009431F2">
              <w:rPr>
                <w:rFonts w:ascii="標楷體" w:eastAsia="標楷體" w:hAnsi="標楷體" w:hint="eastAsia"/>
                <w:lang w:eastAsia="zh-HK"/>
              </w:rPr>
              <w:t>異動</w:t>
            </w:r>
            <w:r w:rsidR="00264F93" w:rsidRPr="009431F2">
              <w:rPr>
                <w:rFonts w:ascii="標楷體" w:eastAsia="標楷體" w:hAnsi="標楷體" w:hint="eastAsia"/>
              </w:rPr>
              <w:t>:異動前置協商受理申請暨請求回報債權通知資料</w:t>
            </w:r>
          </w:p>
          <w:p w14:paraId="3662C00A" w14:textId="303DDA9A" w:rsidR="00264F93" w:rsidRPr="009431F2" w:rsidRDefault="001A5B9D" w:rsidP="00271977">
            <w:pPr>
              <w:ind w:leftChars="100" w:left="1200" w:hangingChars="400" w:hanging="960"/>
              <w:rPr>
                <w:rFonts w:ascii="標楷體" w:eastAsia="標楷體" w:hAnsi="標楷體"/>
              </w:rPr>
            </w:pPr>
            <w:r w:rsidRPr="009431F2">
              <w:rPr>
                <w:rFonts w:ascii="新細明體" w:hAnsi="新細明體" w:cs="新細明體" w:hint="eastAsia"/>
              </w:rPr>
              <w:t>⑶</w:t>
            </w:r>
            <w:r w:rsidR="00264F93" w:rsidRPr="009431F2">
              <w:rPr>
                <w:rFonts w:ascii="標楷體" w:eastAsia="標楷體" w:hAnsi="標楷體" w:hint="eastAsia"/>
              </w:rPr>
              <w:t>.</w:t>
            </w:r>
            <w:r w:rsidR="008D747F" w:rsidRPr="009431F2">
              <w:rPr>
                <w:rFonts w:ascii="標楷體" w:eastAsia="標楷體" w:hAnsi="標楷體" w:hint="eastAsia"/>
              </w:rPr>
              <w:t>查詢</w:t>
            </w:r>
            <w:r w:rsidR="00264F93" w:rsidRPr="009431F2">
              <w:rPr>
                <w:rFonts w:ascii="標楷體" w:eastAsia="標楷體" w:hAnsi="標楷體" w:hint="eastAsia"/>
              </w:rPr>
              <w:t>:</w:t>
            </w:r>
            <w:r w:rsidR="008D747F" w:rsidRPr="009431F2">
              <w:rPr>
                <w:rFonts w:ascii="標楷體" w:eastAsia="標楷體" w:hAnsi="標楷體" w:hint="eastAsia"/>
              </w:rPr>
              <w:t>查詢</w:t>
            </w:r>
            <w:r w:rsidR="00264F93" w:rsidRPr="009431F2">
              <w:rPr>
                <w:rFonts w:ascii="標楷體" w:eastAsia="標楷體" w:hAnsi="標楷體" w:hint="eastAsia"/>
              </w:rPr>
              <w:t>前置協商受理申請暨請求回報債權通知資料</w:t>
            </w:r>
          </w:p>
          <w:p w14:paraId="4B2E4CDF" w14:textId="10F5F8E8" w:rsidR="00264F93" w:rsidRPr="009431F2" w:rsidRDefault="001A5B9D" w:rsidP="00271977">
            <w:pPr>
              <w:ind w:leftChars="100" w:left="1200" w:hangingChars="400" w:hanging="960"/>
              <w:rPr>
                <w:rFonts w:ascii="標楷體" w:eastAsia="標楷體" w:hAnsi="標楷體"/>
              </w:rPr>
            </w:pPr>
            <w:r w:rsidRPr="009431F2">
              <w:rPr>
                <w:rFonts w:ascii="新細明體" w:hAnsi="新細明體" w:cs="新細明體" w:hint="eastAsia"/>
              </w:rPr>
              <w:t>⑷</w:t>
            </w:r>
            <w:r w:rsidR="00264F93" w:rsidRPr="009431F2">
              <w:rPr>
                <w:rFonts w:ascii="標楷體" w:eastAsia="標楷體" w:hAnsi="標楷體" w:hint="eastAsia"/>
              </w:rPr>
              <w:t>.</w:t>
            </w:r>
            <w:r w:rsidR="008D747F" w:rsidRPr="009431F2">
              <w:rPr>
                <w:rFonts w:ascii="標楷體" w:eastAsia="標楷體" w:hAnsi="標楷體" w:hint="eastAsia"/>
              </w:rPr>
              <w:t>刪除</w:t>
            </w:r>
            <w:r w:rsidR="00264F93" w:rsidRPr="009431F2">
              <w:rPr>
                <w:rFonts w:ascii="標楷體" w:eastAsia="標楷體" w:hAnsi="標楷體" w:hint="eastAsia"/>
              </w:rPr>
              <w:t>:</w:t>
            </w:r>
            <w:r w:rsidR="008D747F" w:rsidRPr="009431F2">
              <w:rPr>
                <w:rFonts w:ascii="標楷體" w:eastAsia="標楷體" w:hAnsi="標楷體" w:hint="eastAsia"/>
              </w:rPr>
              <w:t>刪除</w:t>
            </w:r>
            <w:r w:rsidR="00264F93" w:rsidRPr="009431F2">
              <w:rPr>
                <w:rFonts w:ascii="標楷體" w:eastAsia="標楷體" w:hAnsi="標楷體" w:hint="eastAsia"/>
              </w:rPr>
              <w:t>前置協商受理申請暨請求回報債權通知資料</w:t>
            </w:r>
          </w:p>
        </w:tc>
      </w:tr>
      <w:tr w:rsidR="00E24265" w:rsidRPr="009431F2"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9431F2" w:rsidRDefault="00E24265"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9431F2" w:rsidRDefault="00E24265" w:rsidP="00271977">
            <w:pPr>
              <w:rPr>
                <w:rFonts w:ascii="標楷體" w:eastAsia="標楷體" w:hAnsi="標楷體"/>
              </w:rPr>
            </w:pPr>
          </w:p>
        </w:tc>
      </w:tr>
      <w:tr w:rsidR="00E24265" w:rsidRPr="009431F2"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9431F2" w:rsidRDefault="00E24265"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9431F2" w:rsidRDefault="00E24265" w:rsidP="00271977">
            <w:pPr>
              <w:rPr>
                <w:rFonts w:ascii="標楷體" w:eastAsia="標楷體" w:hAnsi="標楷體"/>
              </w:rPr>
            </w:pPr>
          </w:p>
        </w:tc>
      </w:tr>
      <w:tr w:rsidR="00E24265" w:rsidRPr="009431F2"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77777777" w:rsidR="00E24265" w:rsidRPr="009431F2" w:rsidRDefault="00E24265"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ED6E55" w14:textId="77777777" w:rsidR="00E24265" w:rsidRPr="009431F2" w:rsidRDefault="00E24265" w:rsidP="00271977">
            <w:pPr>
              <w:rPr>
                <w:rFonts w:ascii="標楷體" w:eastAsia="標楷體" w:hAnsi="標楷體"/>
              </w:rPr>
            </w:pPr>
          </w:p>
        </w:tc>
      </w:tr>
      <w:tr w:rsidR="006673B2" w:rsidRPr="009431F2"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9431F2" w:rsidRDefault="006673B2"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7954C4CE" w:rsidR="006673B2" w:rsidRPr="009431F2" w:rsidRDefault="00264F93"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6673B2" w:rsidRPr="009431F2"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77777777" w:rsidR="006673B2" w:rsidRPr="009431F2" w:rsidRDefault="006673B2"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07D026" w14:textId="63C3D076" w:rsidR="006673B2" w:rsidRPr="009431F2" w:rsidRDefault="009E274B" w:rsidP="00271977">
            <w:pPr>
              <w:rPr>
                <w:rFonts w:ascii="標楷體" w:eastAsia="標楷體" w:hAnsi="標楷體"/>
              </w:rPr>
            </w:pPr>
            <w:r w:rsidRPr="009431F2">
              <w:rPr>
                <w:rFonts w:ascii="標楷體" w:eastAsia="標楷體" w:hAnsi="標楷體" w:hint="eastAsia"/>
              </w:rPr>
              <w:t>D-2、D-3</w:t>
            </w:r>
          </w:p>
        </w:tc>
      </w:tr>
    </w:tbl>
    <w:p w14:paraId="4BA3ECB8" w14:textId="77777777" w:rsidR="00E24265" w:rsidRPr="009431F2" w:rsidRDefault="00E24265" w:rsidP="00271977">
      <w:pPr>
        <w:rPr>
          <w:rFonts w:ascii="標楷體" w:eastAsia="標楷體" w:hAnsi="標楷體"/>
        </w:rPr>
      </w:pPr>
    </w:p>
    <w:p w14:paraId="584F364F" w14:textId="01004DD2" w:rsidR="00487EC5" w:rsidRPr="009431F2" w:rsidRDefault="00487EC5"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 xml:space="preserve"> </w:t>
      </w: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487EC5" w:rsidRPr="009431F2"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9431F2" w:rsidRDefault="00487EC5"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9431F2" w:rsidRDefault="00487EC5"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9431F2" w:rsidRDefault="00487EC5" w:rsidP="00271977">
            <w:pPr>
              <w:jc w:val="center"/>
              <w:rPr>
                <w:rFonts w:ascii="標楷體" w:eastAsia="標楷體" w:hAnsi="標楷體"/>
              </w:rPr>
            </w:pPr>
            <w:r w:rsidRPr="009431F2">
              <w:rPr>
                <w:rFonts w:ascii="標楷體" w:eastAsia="標楷體" w:hAnsi="標楷體" w:hint="eastAsia"/>
                <w:lang w:eastAsia="zh-HK"/>
              </w:rPr>
              <w:t>說明</w:t>
            </w:r>
          </w:p>
        </w:tc>
      </w:tr>
      <w:tr w:rsidR="00487EC5" w:rsidRPr="009431F2"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9431F2" w:rsidRDefault="00487EC5"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9431F2" w:rsidRDefault="00487EC5"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9431F2" w:rsidRDefault="00487EC5" w:rsidP="00271977">
            <w:pPr>
              <w:rPr>
                <w:rFonts w:ascii="標楷體" w:eastAsia="標楷體" w:hAnsi="標楷體"/>
              </w:rPr>
            </w:pPr>
            <w:r w:rsidRPr="009431F2">
              <w:rPr>
                <w:rFonts w:ascii="標楷體" w:eastAsia="標楷體" w:hAnsi="標楷體" w:hint="eastAsia"/>
              </w:rPr>
              <w:t>前置協商受理申請暨請求回報債權通知資料</w:t>
            </w:r>
          </w:p>
        </w:tc>
      </w:tr>
      <w:tr w:rsidR="00FE64C9" w:rsidRPr="009431F2"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9431F2" w:rsidRDefault="00FE64C9"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9431F2" w:rsidRDefault="00FE64C9"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w:t>
            </w:r>
            <w:r w:rsidRPr="009431F2">
              <w:rPr>
                <w:rFonts w:ascii="標楷體" w:eastAsia="標楷體" w:hAnsi="標楷體" w:hint="eastAsia"/>
              </w:rPr>
              <w:t>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9431F2" w:rsidRDefault="00FE64C9" w:rsidP="00271977">
            <w:pPr>
              <w:rPr>
                <w:rFonts w:ascii="標楷體" w:eastAsia="標楷體" w:hAnsi="標楷體"/>
              </w:rPr>
            </w:pPr>
            <w:r w:rsidRPr="009431F2">
              <w:rPr>
                <w:rFonts w:ascii="標楷體" w:eastAsia="標楷體" w:hAnsi="標楷體" w:hint="eastAsia"/>
              </w:rPr>
              <w:t>前置協商受理申請暨請求回報債權通知資料</w:t>
            </w:r>
          </w:p>
        </w:tc>
      </w:tr>
      <w:tr w:rsidR="00FE64C9" w:rsidRPr="009431F2"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9431F2" w:rsidRDefault="00FE64C9"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9431F2" w:rsidRDefault="00FE64C9"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9431F2" w:rsidRDefault="00FE64C9"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FE64C9" w:rsidRPr="009431F2"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9431F2" w:rsidRDefault="00FE64C9"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9431F2" w:rsidRDefault="00FE64C9"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9431F2" w:rsidRDefault="00FE64C9"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41B99CB5" w14:textId="77777777" w:rsidR="00487EC5" w:rsidRPr="009431F2" w:rsidRDefault="00487EC5"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2B7E094E" w14:textId="15D08348" w:rsidR="006673B2" w:rsidRPr="009431F2" w:rsidRDefault="00DC41F9" w:rsidP="00271977">
      <w:pPr>
        <w:pStyle w:val="1text"/>
        <w:spacing w:before="0"/>
        <w:ind w:left="0"/>
        <w:rPr>
          <w:rFonts w:ascii="標楷體" w:hAnsi="標楷體"/>
        </w:rPr>
      </w:pPr>
      <w:r w:rsidRPr="009431F2">
        <w:rPr>
          <w:rFonts w:ascii="標楷體" w:hAnsi="標楷體"/>
        </w:rPr>
        <w:drawing>
          <wp:inline distT="0" distB="0" distL="0" distR="0" wp14:anchorId="7B492483" wp14:editId="07AD369D">
            <wp:extent cx="6479540" cy="327469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74695"/>
                    </a:xfrm>
                    <a:prstGeom prst="rect">
                      <a:avLst/>
                    </a:prstGeom>
                  </pic:spPr>
                </pic:pic>
              </a:graphicData>
            </a:graphic>
          </wp:inline>
        </w:drawing>
      </w:r>
    </w:p>
    <w:p w14:paraId="51A7F28C" w14:textId="6481146B" w:rsidR="0058428C" w:rsidRPr="009431F2" w:rsidRDefault="0058428C"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58428C" w:rsidRPr="009431F2"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9431F2" w:rsidRDefault="0058428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9431F2" w:rsidRDefault="0058428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9431F2" w:rsidRDefault="0058428C" w:rsidP="00271977">
            <w:pPr>
              <w:jc w:val="center"/>
              <w:rPr>
                <w:rFonts w:ascii="標楷體" w:eastAsia="標楷體" w:hAnsi="標楷體"/>
              </w:rPr>
            </w:pPr>
            <w:r w:rsidRPr="009431F2">
              <w:rPr>
                <w:rFonts w:ascii="標楷體" w:eastAsia="標楷體" w:hAnsi="標楷體" w:hint="eastAsia"/>
                <w:lang w:eastAsia="zh-HK"/>
              </w:rPr>
              <w:t>功能說明</w:t>
            </w:r>
          </w:p>
        </w:tc>
      </w:tr>
      <w:tr w:rsidR="0058428C" w:rsidRPr="009431F2"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9431F2" w:rsidRDefault="0058428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77777777" w:rsidR="0058428C" w:rsidRPr="009431F2" w:rsidRDefault="0058428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BE445B" w14:textId="03983A8D" w:rsidR="0058428C" w:rsidRPr="009431F2" w:rsidRDefault="0058428C" w:rsidP="00271977">
            <w:pPr>
              <w:ind w:left="240" w:hangingChars="100" w:hanging="240"/>
              <w:rPr>
                <w:rFonts w:ascii="標楷體" w:eastAsia="標楷體" w:hAnsi="標楷體"/>
                <w:lang w:eastAsia="zh-HK"/>
              </w:rPr>
            </w:pPr>
            <w:r w:rsidRPr="009431F2">
              <w:rPr>
                <w:rFonts w:ascii="標楷體" w:eastAsia="標楷體" w:hAnsi="標楷體" w:hint="eastAsia"/>
              </w:rPr>
              <w:t>1.【</w:t>
            </w:r>
            <w:r w:rsidR="006F765A" w:rsidRPr="009431F2">
              <w:rPr>
                <w:rFonts w:ascii="標楷體" w:eastAsia="標楷體" w:hAnsi="標楷體" w:hint="eastAsia"/>
              </w:rPr>
              <w:t>L8030消債條例JCIC報送資料</w:t>
            </w:r>
            <w:r w:rsidRPr="009431F2">
              <w:rPr>
                <w:rFonts w:ascii="標楷體" w:eastAsia="標楷體" w:hAnsi="標楷體" w:hint="eastAsia"/>
              </w:rPr>
              <w:t>】</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7B65F600" w14:textId="77777777" w:rsidR="0058428C" w:rsidRPr="009431F2" w:rsidRDefault="0058428C" w:rsidP="00271977">
            <w:pPr>
              <w:ind w:left="240" w:hangingChars="100" w:hanging="240"/>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EE26492" w14:textId="0E6DCC42" w:rsidR="00D534AA" w:rsidRPr="009431F2" w:rsidRDefault="006F765A" w:rsidP="00271977">
            <w:pPr>
              <w:ind w:left="240" w:hangingChars="100" w:hanging="240"/>
              <w:rPr>
                <w:rFonts w:ascii="標楷體" w:eastAsia="標楷體" w:hAnsi="標楷體"/>
                <w:color w:val="000000"/>
              </w:rPr>
            </w:pPr>
            <w:r w:rsidRPr="009431F2">
              <w:rPr>
                <w:rFonts w:ascii="標楷體" w:eastAsia="標楷體" w:hAnsi="標楷體"/>
              </w:rPr>
              <w:t>2</w:t>
            </w:r>
            <w:r w:rsidR="0058428C" w:rsidRPr="009431F2">
              <w:rPr>
                <w:rFonts w:ascii="標楷體" w:eastAsia="標楷體" w:hAnsi="標楷體" w:hint="eastAsia"/>
              </w:rPr>
              <w:t>.</w:t>
            </w:r>
            <w:r w:rsidR="00D534AA" w:rsidRPr="009431F2">
              <w:rPr>
                <w:rFonts w:ascii="標楷體" w:eastAsia="標楷體" w:hAnsi="標楷體" w:hint="eastAsia"/>
              </w:rPr>
              <w:t>檢核[</w:t>
            </w:r>
            <w:r w:rsidR="00D534AA" w:rsidRPr="009431F2">
              <w:rPr>
                <w:rFonts w:ascii="標楷體" w:eastAsia="標楷體" w:hAnsi="標楷體" w:hint="eastAsia"/>
                <w:lang w:eastAsia="zh-HK"/>
              </w:rPr>
              <w:t>前置協商受理申請暨請求回報</w:t>
            </w:r>
            <w:r w:rsidR="004419D5" w:rsidRPr="009431F2">
              <w:rPr>
                <w:rFonts w:ascii="標楷體" w:eastAsia="標楷體" w:hAnsi="標楷體" w:hint="eastAsia"/>
                <w:lang w:eastAsia="zh-HK"/>
              </w:rPr>
              <w:t>債權</w:t>
            </w:r>
            <w:r w:rsidR="00D534AA" w:rsidRPr="009431F2">
              <w:rPr>
                <w:rFonts w:ascii="標楷體" w:eastAsia="標楷體" w:hAnsi="標楷體" w:hint="eastAsia"/>
                <w:lang w:eastAsia="zh-HK"/>
              </w:rPr>
              <w:t>通知資料</w:t>
            </w:r>
            <w:r w:rsidR="00D534AA" w:rsidRPr="009431F2">
              <w:rPr>
                <w:rFonts w:ascii="標楷體" w:eastAsia="標楷體" w:hAnsi="標楷體" w:hint="eastAsia"/>
              </w:rPr>
              <w:t>(</w:t>
            </w:r>
            <w:r w:rsidR="00D534AA" w:rsidRPr="009431F2">
              <w:rPr>
                <w:rFonts w:ascii="標楷體" w:eastAsia="標楷體" w:hAnsi="標楷體"/>
              </w:rPr>
              <w:t>JcicZ040</w:t>
            </w:r>
            <w:r w:rsidR="00D534AA" w:rsidRPr="009431F2">
              <w:rPr>
                <w:rFonts w:ascii="標楷體" w:eastAsia="標楷體" w:hAnsi="標楷體" w:hint="eastAsia"/>
              </w:rPr>
              <w:t>)]該[債務人IDN(</w:t>
            </w:r>
            <w:r w:rsidR="00D534AA" w:rsidRPr="009431F2">
              <w:rPr>
                <w:rFonts w:ascii="標楷體" w:eastAsia="標楷體" w:hAnsi="標楷體"/>
              </w:rPr>
              <w:t>JcicZ040</w:t>
            </w:r>
            <w:r w:rsidR="00D534AA" w:rsidRPr="009431F2">
              <w:rPr>
                <w:rFonts w:ascii="標楷體" w:eastAsia="標楷體" w:hAnsi="標楷體" w:hint="eastAsia"/>
              </w:rPr>
              <w:t>.</w:t>
            </w:r>
            <w:r w:rsidR="00D534AA" w:rsidRPr="009431F2">
              <w:rPr>
                <w:rFonts w:ascii="標楷體" w:eastAsia="標楷體" w:hAnsi="標楷體"/>
              </w:rPr>
              <w:t>CustId</w:t>
            </w:r>
            <w:r w:rsidR="00D534AA" w:rsidRPr="009431F2">
              <w:rPr>
                <w:rFonts w:ascii="標楷體" w:eastAsia="標楷體" w:hAnsi="標楷體" w:hint="eastAsia"/>
              </w:rPr>
              <w:t>)]、[報送單位代號(</w:t>
            </w:r>
            <w:r w:rsidR="00D534AA" w:rsidRPr="009431F2">
              <w:rPr>
                <w:rFonts w:ascii="標楷體" w:eastAsia="標楷體" w:hAnsi="標楷體"/>
              </w:rPr>
              <w:t>JcicZ040.</w:t>
            </w:r>
            <w:r w:rsidR="00D534AA" w:rsidRPr="009431F2">
              <w:rPr>
                <w:rFonts w:ascii="標楷體" w:eastAsia="標楷體" w:hAnsi="標楷體" w:hint="eastAsia"/>
              </w:rPr>
              <w:t>Su</w:t>
            </w:r>
            <w:r w:rsidR="00D534AA" w:rsidRPr="009431F2">
              <w:rPr>
                <w:rFonts w:ascii="標楷體" w:eastAsia="標楷體" w:hAnsi="標楷體"/>
              </w:rPr>
              <w:t>bmitKey</w:t>
            </w:r>
            <w:r w:rsidR="00D534AA" w:rsidRPr="009431F2">
              <w:rPr>
                <w:rFonts w:ascii="標楷體" w:eastAsia="標楷體" w:hAnsi="標楷體" w:hint="eastAsia"/>
              </w:rPr>
              <w:t>)]、[協商申請日(</w:t>
            </w:r>
            <w:r w:rsidR="00D534AA" w:rsidRPr="009431F2">
              <w:rPr>
                <w:rFonts w:ascii="標楷體" w:eastAsia="標楷體" w:hAnsi="標楷體"/>
              </w:rPr>
              <w:t>JcicZ040.RcDate</w:t>
            </w:r>
            <w:r w:rsidR="00D534AA" w:rsidRPr="009431F2">
              <w:rPr>
                <w:rFonts w:ascii="標楷體" w:eastAsia="標楷體" w:hAnsi="標楷體" w:hint="eastAsia"/>
              </w:rPr>
              <w:t>)]是否存在，已存在者顯示錯誤訊息</w:t>
            </w:r>
            <w:r w:rsidR="002A01F8" w:rsidRPr="009431F2">
              <w:rPr>
                <w:rFonts w:ascii="標楷體" w:eastAsia="標楷體" w:hAnsi="標楷體"/>
                <w:color w:val="000000"/>
                <w:lang w:eastAsia="zh-HK"/>
              </w:rPr>
              <w:t>"</w:t>
            </w:r>
            <w:r w:rsidR="00D534AA" w:rsidRPr="009431F2">
              <w:rPr>
                <w:rFonts w:ascii="標楷體" w:eastAsia="標楷體" w:hAnsi="標楷體" w:hint="eastAsia"/>
                <w:color w:val="000000"/>
                <w:lang w:eastAsia="zh-HK"/>
              </w:rPr>
              <w:t>E000</w:t>
            </w:r>
            <w:r w:rsidR="00D534AA" w:rsidRPr="009431F2">
              <w:rPr>
                <w:rFonts w:ascii="標楷體" w:eastAsia="標楷體" w:hAnsi="標楷體" w:hint="eastAsia"/>
                <w:color w:val="000000"/>
              </w:rPr>
              <w:t>2:新增</w:t>
            </w:r>
            <w:r w:rsidR="00D534AA" w:rsidRPr="009431F2">
              <w:rPr>
                <w:rFonts w:ascii="標楷體" w:eastAsia="標楷體" w:hAnsi="標楷體" w:hint="eastAsia"/>
                <w:color w:val="000000"/>
                <w:lang w:eastAsia="zh-HK"/>
              </w:rPr>
              <w:t>資料已存在</w:t>
            </w:r>
            <w:r w:rsidR="002A01F8" w:rsidRPr="009431F2">
              <w:rPr>
                <w:rFonts w:ascii="標楷體" w:eastAsia="標楷體" w:hAnsi="標楷體"/>
                <w:color w:val="000000"/>
              </w:rPr>
              <w:t>"</w:t>
            </w:r>
          </w:p>
          <w:p w14:paraId="352CAE5A" w14:textId="7EFCAB60" w:rsidR="0058428C" w:rsidRPr="009431F2" w:rsidRDefault="0058428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0E297BD4" w14:textId="36481E6B" w:rsidR="0058428C" w:rsidRPr="009431F2" w:rsidRDefault="00D534AA" w:rsidP="00271977">
            <w:pPr>
              <w:rPr>
                <w:rFonts w:ascii="標楷體" w:eastAsia="標楷體" w:hAnsi="標楷體"/>
                <w:lang w:eastAsia="zh-HK"/>
              </w:rPr>
            </w:pPr>
            <w:r w:rsidRPr="009431F2">
              <w:rPr>
                <w:rFonts w:ascii="標楷體" w:eastAsia="標楷體" w:hAnsi="標楷體" w:hint="eastAsia"/>
              </w:rPr>
              <w:t>3</w:t>
            </w:r>
            <w:r w:rsidR="0058428C" w:rsidRPr="009431F2">
              <w:rPr>
                <w:rFonts w:ascii="標楷體" w:eastAsia="標楷體" w:hAnsi="標楷體" w:hint="eastAsia"/>
              </w:rPr>
              <w:t>.</w:t>
            </w:r>
            <w:r w:rsidR="0058428C" w:rsidRPr="009431F2">
              <w:rPr>
                <w:rFonts w:ascii="標楷體" w:eastAsia="標楷體" w:hAnsi="標楷體" w:hint="eastAsia"/>
                <w:lang w:eastAsia="zh-HK"/>
              </w:rPr>
              <w:t>新增</w:t>
            </w:r>
            <w:r w:rsidR="006F765A" w:rsidRPr="009431F2">
              <w:rPr>
                <w:rFonts w:ascii="標楷體" w:eastAsia="標楷體" w:hAnsi="標楷體" w:hint="eastAsia"/>
              </w:rPr>
              <w:t>前置協商受理申請暨請求回報債權通知資料</w:t>
            </w:r>
          </w:p>
        </w:tc>
      </w:tr>
      <w:tr w:rsidR="0058428C" w:rsidRPr="009431F2"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9431F2" w:rsidRDefault="0058428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9431F2" w:rsidRDefault="0058428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9431F2" w:rsidRDefault="0058428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062288C" w14:textId="475D1561" w:rsidR="0058428C" w:rsidRPr="009431F2" w:rsidRDefault="0058428C"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資料說明</w:t>
      </w:r>
      <w:r w:rsidR="00135091" w:rsidRPr="009431F2">
        <w:rPr>
          <w:rFonts w:ascii="標楷體" w:hAnsi="標楷體"/>
        </w:rPr>
        <w:t>-</w:t>
      </w:r>
      <w:r w:rsidR="00135091" w:rsidRPr="009431F2">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8428C" w:rsidRPr="009431F2"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9431F2" w:rsidRDefault="0058428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9431F2" w:rsidRDefault="0058428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9431F2" w:rsidRDefault="0058428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9431F2" w:rsidRDefault="0058428C" w:rsidP="00271977">
            <w:pPr>
              <w:rPr>
                <w:rFonts w:ascii="標楷體" w:eastAsia="標楷體" w:hAnsi="標楷體"/>
              </w:rPr>
            </w:pPr>
            <w:r w:rsidRPr="009431F2">
              <w:rPr>
                <w:rFonts w:ascii="標楷體" w:eastAsia="標楷體" w:hAnsi="標楷體" w:hint="eastAsia"/>
              </w:rPr>
              <w:t>處理邏輯及注意事項</w:t>
            </w:r>
          </w:p>
        </w:tc>
      </w:tr>
      <w:tr w:rsidR="0058428C" w:rsidRPr="009431F2"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9431F2"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9431F2"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9431F2" w:rsidRDefault="0058428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9431F2" w:rsidRDefault="0058428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9431F2" w:rsidRDefault="0058428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9431F2" w:rsidRDefault="0058428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9431F2" w:rsidRDefault="0058428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9431F2" w:rsidRDefault="0058428C" w:rsidP="00271977">
            <w:pPr>
              <w:widowControl/>
              <w:rPr>
                <w:rFonts w:ascii="標楷體" w:eastAsia="標楷體" w:hAnsi="標楷體"/>
              </w:rPr>
            </w:pPr>
          </w:p>
        </w:tc>
      </w:tr>
      <w:tr w:rsidR="003A4973" w:rsidRPr="009431F2"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9431F2" w:rsidRDefault="003A4973"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9431F2" w:rsidRDefault="003A4973"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9431F2"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65909ED" w:rsidR="003A4973" w:rsidRPr="009431F2" w:rsidRDefault="003A4973"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44D1C5" w14:textId="77777777" w:rsidR="003A4973" w:rsidRPr="009431F2"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02FA2" w14:textId="77777777" w:rsidR="003A4973" w:rsidRPr="009431F2"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0351E" w14:textId="7CD4D995" w:rsidR="003A4973" w:rsidRPr="009431F2" w:rsidRDefault="003A497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77589" w14:textId="77777777" w:rsidR="003A4973" w:rsidRPr="009431F2" w:rsidRDefault="006A3410"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3A4973" w:rsidRPr="009431F2">
              <w:rPr>
                <w:rFonts w:ascii="標楷體" w:eastAsia="標楷體" w:hAnsi="標楷體" w:hint="eastAsia"/>
                <w:color w:val="000000" w:themeColor="text1"/>
              </w:rPr>
              <w:t>自動顯示</w:t>
            </w:r>
          </w:p>
          <w:p w14:paraId="62227C83" w14:textId="7C9C8DE5" w:rsidR="006A3410" w:rsidRPr="009431F2" w:rsidRDefault="006A3410"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0.TranKey</w:t>
            </w:r>
          </w:p>
        </w:tc>
      </w:tr>
      <w:tr w:rsidR="008D747F" w:rsidRPr="009431F2"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9431F2"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9431F2" w:rsidRDefault="008D747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9431F2"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9431F2"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9431F2"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9431F2"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9431F2" w:rsidRDefault="008D747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9431F2" w:rsidRDefault="008D747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3A4973" w:rsidRPr="009431F2"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9431F2" w:rsidRDefault="003A4973"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9431F2" w:rsidRDefault="003A4973"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9431F2"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9431F2"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9431F2"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9431F2"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9431F2" w:rsidRDefault="003A497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9431F2" w:rsidRDefault="006A3410"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3A4973" w:rsidRPr="009431F2">
              <w:rPr>
                <w:rFonts w:ascii="標楷體" w:eastAsia="標楷體" w:hAnsi="標楷體" w:hint="eastAsia"/>
                <w:color w:val="000000" w:themeColor="text1"/>
              </w:rPr>
              <w:t>自動顯示</w:t>
            </w:r>
          </w:p>
          <w:p w14:paraId="7C7A8FE1" w14:textId="10511CA3" w:rsidR="006A3410" w:rsidRPr="009431F2" w:rsidRDefault="006A3410"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0.CustId</w:t>
            </w:r>
          </w:p>
        </w:tc>
      </w:tr>
      <w:tr w:rsidR="003A4973" w:rsidRPr="009431F2"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3A4973" w:rsidRPr="009431F2" w:rsidRDefault="003A4973"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3A4973" w:rsidRPr="009431F2" w:rsidRDefault="003A4973"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3A4973" w:rsidRPr="009431F2"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3A4973" w:rsidRPr="009431F2" w:rsidRDefault="003A4973"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3A4973" w:rsidRPr="009431F2"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77777777" w:rsidR="003A4973" w:rsidRPr="009431F2"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DE2E" w14:textId="6030E670" w:rsidR="003A4973" w:rsidRPr="009431F2" w:rsidRDefault="003A497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ACABD4" w14:textId="28930D1C" w:rsidR="003A4973" w:rsidRPr="009431F2" w:rsidRDefault="006A3410"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3A4973" w:rsidRPr="009431F2">
              <w:rPr>
                <w:rFonts w:ascii="標楷體" w:eastAsia="標楷體" w:hAnsi="標楷體" w:hint="eastAsia"/>
                <w:color w:val="000000" w:themeColor="text1"/>
              </w:rPr>
              <w:t>自動顯示</w:t>
            </w:r>
          </w:p>
          <w:p w14:paraId="4D25362B" w14:textId="788C26EA" w:rsidR="006A3410" w:rsidRPr="009431F2" w:rsidRDefault="006A3410"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0.SubmitKey</w:t>
            </w:r>
          </w:p>
        </w:tc>
      </w:tr>
      <w:tr w:rsidR="00BA3958" w:rsidRPr="009431F2"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0A4236" w:rsidRPr="009431F2"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0A4236" w:rsidRPr="009431F2" w:rsidRDefault="000A4236"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0A4236" w:rsidRPr="009431F2" w:rsidRDefault="000A423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0A4236" w:rsidRPr="009431F2"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0A4236" w:rsidRPr="009431F2" w:rsidRDefault="000A4236"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0A4236" w:rsidRPr="009431F2" w:rsidRDefault="000A4236"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0A4236" w:rsidRPr="009431F2" w:rsidRDefault="000A4236"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0A4236" w:rsidRPr="009431F2" w:rsidRDefault="000A4236"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0A4236" w:rsidRPr="009431F2" w:rsidRDefault="000A423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F3522" w14:textId="77777777" w:rsidR="000A4236" w:rsidRPr="009431F2" w:rsidRDefault="000A4236" w:rsidP="00271977">
            <w:pPr>
              <w:rPr>
                <w:rFonts w:ascii="標楷體" w:eastAsia="標楷體" w:hAnsi="標楷體"/>
              </w:rPr>
            </w:pPr>
            <w:r w:rsidRPr="009431F2">
              <w:rPr>
                <w:rFonts w:ascii="標楷體" w:eastAsia="標楷體" w:hAnsi="標楷體" w:hint="eastAsia"/>
              </w:rPr>
              <w:t>1.限輸入日期，檢核條件:</w:t>
            </w:r>
          </w:p>
          <w:p w14:paraId="30F62D1F" w14:textId="77777777" w:rsidR="000A4236" w:rsidRPr="009431F2" w:rsidRDefault="000A4236"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6F2DDAF2" w14:textId="77777777" w:rsidR="000A4236" w:rsidRPr="009431F2" w:rsidRDefault="000A4236"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87832BC" w14:textId="66923181" w:rsidR="000A4236" w:rsidRPr="009431F2" w:rsidRDefault="000A4236" w:rsidP="00271977">
            <w:pPr>
              <w:ind w:left="204" w:hangingChars="85" w:hanging="204"/>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0</w:t>
            </w:r>
            <w:r w:rsidRPr="009431F2">
              <w:rPr>
                <w:rFonts w:ascii="標楷體" w:eastAsia="標楷體" w:hAnsi="標楷體" w:hint="eastAsia"/>
              </w:rPr>
              <w:t>.</w:t>
            </w:r>
            <w:r w:rsidRPr="009431F2">
              <w:rPr>
                <w:rFonts w:ascii="標楷體" w:eastAsia="標楷體" w:hAnsi="標楷體"/>
              </w:rPr>
              <w:t>RcDate</w:t>
            </w:r>
          </w:p>
        </w:tc>
      </w:tr>
      <w:tr w:rsidR="000A4236" w:rsidRPr="009431F2"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0A4236" w:rsidRPr="009431F2" w:rsidRDefault="000A4236"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0A4236" w:rsidRPr="009431F2" w:rsidRDefault="000A4236" w:rsidP="00271977">
            <w:pPr>
              <w:rPr>
                <w:rFonts w:ascii="標楷體" w:eastAsia="標楷體" w:hAnsi="標楷體"/>
              </w:rPr>
            </w:pPr>
            <w:r w:rsidRPr="009431F2">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168D60" w14:textId="0DC75689" w:rsidR="000A4236" w:rsidRPr="009431F2" w:rsidRDefault="000A4236"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協商申請日</w:t>
            </w:r>
            <w:r w:rsidRPr="009431F2">
              <w:rPr>
                <w:rFonts w:ascii="標楷體" w:eastAsia="標楷體" w:hAnsi="標楷體"/>
                <w:color w:val="000000" w:themeColor="text1"/>
              </w:rPr>
              <w:t>]</w:t>
            </w:r>
            <w:r w:rsidRPr="009431F2">
              <w:rPr>
                <w:rFonts w:ascii="標楷體" w:eastAsia="標楷體" w:hAnsi="標楷體" w:hint="eastAsia"/>
                <w:color w:val="000000" w:themeColor="text1"/>
              </w:rPr>
              <w:t>+25日</w:t>
            </w:r>
          </w:p>
          <w:p w14:paraId="5812FE2D" w14:textId="238736D6" w:rsidR="000A4236" w:rsidRPr="009431F2" w:rsidRDefault="000A4236"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0</w:t>
            </w:r>
            <w:r w:rsidRPr="009431F2">
              <w:rPr>
                <w:rFonts w:ascii="標楷體" w:eastAsia="標楷體" w:hAnsi="標楷體" w:hint="eastAsia"/>
              </w:rPr>
              <w:t>.</w:t>
            </w:r>
            <w:r w:rsidRPr="009431F2">
              <w:rPr>
                <w:rFonts w:ascii="標楷體" w:eastAsia="標楷體" w:hAnsi="標楷體"/>
              </w:rPr>
              <w:t>R</w:t>
            </w:r>
            <w:r w:rsidRPr="009431F2">
              <w:rPr>
                <w:rFonts w:ascii="標楷體" w:eastAsia="標楷體" w:hAnsi="標楷體" w:hint="eastAsia"/>
              </w:rPr>
              <w:t>b</w:t>
            </w:r>
            <w:r w:rsidRPr="009431F2">
              <w:rPr>
                <w:rFonts w:ascii="標楷體" w:eastAsia="標楷體" w:hAnsi="標楷體"/>
              </w:rPr>
              <w:t>Date</w:t>
            </w:r>
          </w:p>
        </w:tc>
      </w:tr>
      <w:tr w:rsidR="000A4236" w:rsidRPr="009431F2"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0A4236" w:rsidRPr="009431F2" w:rsidRDefault="000A4236"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0A4236" w:rsidRPr="009431F2" w:rsidRDefault="000A4236" w:rsidP="00271977">
            <w:pPr>
              <w:rPr>
                <w:rFonts w:ascii="標楷體" w:eastAsia="標楷體" w:hAnsi="標楷體"/>
              </w:rPr>
            </w:pPr>
            <w:r w:rsidRPr="009431F2">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0A4236" w:rsidRPr="009431F2" w:rsidRDefault="000A4236"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0A4236" w:rsidRPr="009431F2" w:rsidRDefault="000A4236"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Ap</w:t>
            </w:r>
            <w:r w:rsidRPr="009431F2">
              <w:rPr>
                <w:rFonts w:ascii="標楷體" w:eastAsia="標楷體" w:hAnsi="標楷體"/>
                <w:color w:val="000000"/>
              </w:rPr>
              <w:t>plyType1</w:t>
            </w:r>
          </w:p>
          <w:p w14:paraId="7CEDC432" w14:textId="77777777" w:rsidR="000A4236" w:rsidRPr="009431F2" w:rsidRDefault="000A4236"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4AE6C39E" w14:textId="77777777" w:rsidR="000A4236" w:rsidRPr="009431F2" w:rsidRDefault="000A4236" w:rsidP="00271977">
            <w:pPr>
              <w:rPr>
                <w:rFonts w:ascii="標楷體" w:eastAsia="標楷體" w:hAnsi="標楷體"/>
                <w:color w:val="000000"/>
              </w:rPr>
            </w:pPr>
            <w:r w:rsidRPr="009431F2">
              <w:rPr>
                <w:rFonts w:ascii="標楷體" w:eastAsia="標楷體" w:hAnsi="標楷體"/>
                <w:color w:val="000000"/>
              </w:rPr>
              <w:t>A.</w:t>
            </w:r>
            <w:r w:rsidRPr="009431F2">
              <w:rPr>
                <w:rFonts w:ascii="標楷體" w:eastAsia="標楷體" w:hAnsi="標楷體" w:hint="eastAsia"/>
                <w:color w:val="000000"/>
              </w:rPr>
              <w:t>本行直接收</w:t>
            </w:r>
          </w:p>
          <w:p w14:paraId="7D1D98E0" w14:textId="77777777" w:rsidR="000A4236" w:rsidRPr="009431F2" w:rsidRDefault="000A4236" w:rsidP="00271977">
            <w:pPr>
              <w:rPr>
                <w:rFonts w:ascii="標楷體" w:eastAsia="標楷體" w:hAnsi="標楷體"/>
                <w:color w:val="000000"/>
              </w:rPr>
            </w:pPr>
            <w:r w:rsidRPr="009431F2">
              <w:rPr>
                <w:rFonts w:ascii="標楷體" w:eastAsia="標楷體" w:hAnsi="標楷體" w:hint="eastAsia"/>
                <w:color w:val="000000"/>
              </w:rPr>
              <w:t xml:space="preserve">  件</w:t>
            </w:r>
          </w:p>
          <w:p w14:paraId="603272C0" w14:textId="5B254BBF" w:rsidR="000A4236" w:rsidRPr="009431F2" w:rsidRDefault="000A4236" w:rsidP="00271977">
            <w:pPr>
              <w:rPr>
                <w:rFonts w:ascii="標楷體" w:eastAsia="標楷體" w:hAnsi="標楷體"/>
                <w:color w:val="000000"/>
              </w:rPr>
            </w:pPr>
            <w:r w:rsidRPr="009431F2">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0A4236" w:rsidRPr="009431F2" w:rsidRDefault="000A4236"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0A4236" w:rsidRPr="009431F2" w:rsidRDefault="000A423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A181F1C" w14:textId="559278B6" w:rsidR="000A4236" w:rsidRPr="009431F2" w:rsidRDefault="000A4236" w:rsidP="00271977">
            <w:pPr>
              <w:rPr>
                <w:rFonts w:ascii="標楷體" w:eastAsia="標楷體" w:hAnsi="標楷體"/>
                <w:color w:val="000000"/>
              </w:rPr>
            </w:pPr>
            <w:r w:rsidRPr="009431F2">
              <w:rPr>
                <w:rFonts w:ascii="標楷體" w:eastAsia="標楷體" w:hAnsi="標楷體" w:hint="eastAsia"/>
              </w:rPr>
              <w:t>1.限輸入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5A6E2A72" w14:textId="77777777" w:rsidR="000A4236" w:rsidRPr="009431F2" w:rsidRDefault="000A4236" w:rsidP="00271977">
            <w:pPr>
              <w:rPr>
                <w:rFonts w:ascii="標楷體" w:eastAsia="標楷體" w:hAnsi="標楷體"/>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A3A76E5" w14:textId="057BC107" w:rsidR="000A4236" w:rsidRPr="009431F2" w:rsidRDefault="000A4236" w:rsidP="00271977">
            <w:pPr>
              <w:rPr>
                <w:rFonts w:ascii="標楷體" w:eastAsia="標楷體" w:hAnsi="標楷體"/>
                <w:color w:val="000000" w:themeColor="text1"/>
              </w:rPr>
            </w:pPr>
            <w:r w:rsidRPr="009431F2">
              <w:rPr>
                <w:rFonts w:ascii="標楷體" w:eastAsia="標楷體" w:hAnsi="標楷體" w:hint="eastAsia"/>
              </w:rPr>
              <w:t>2.Jc</w:t>
            </w:r>
            <w:r w:rsidRPr="009431F2">
              <w:rPr>
                <w:rFonts w:ascii="標楷體" w:eastAsia="標楷體" w:hAnsi="標楷體"/>
              </w:rPr>
              <w:t>icZ040</w:t>
            </w:r>
            <w:r w:rsidRPr="009431F2">
              <w:rPr>
                <w:rFonts w:ascii="標楷體" w:eastAsia="標楷體" w:hAnsi="標楷體" w:hint="eastAsia"/>
              </w:rPr>
              <w:t>.Ap</w:t>
            </w:r>
            <w:r w:rsidRPr="009431F2">
              <w:rPr>
                <w:rFonts w:ascii="標楷體" w:eastAsia="標楷體" w:hAnsi="標楷體"/>
              </w:rPr>
              <w:t>plyType</w:t>
            </w:r>
          </w:p>
        </w:tc>
      </w:tr>
      <w:tr w:rsidR="000A4236" w:rsidRPr="009431F2"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0A4236" w:rsidRPr="009431F2" w:rsidRDefault="000A4236" w:rsidP="00271977">
            <w:pPr>
              <w:rPr>
                <w:rFonts w:ascii="標楷體" w:eastAsia="標楷體" w:hAnsi="標楷體"/>
              </w:rPr>
            </w:pPr>
            <w:r w:rsidRPr="009431F2">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0A4236" w:rsidRPr="009431F2" w:rsidRDefault="000A4236"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0A4236" w:rsidRPr="009431F2" w:rsidRDefault="000A4236"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0A4236" w:rsidRPr="009431F2" w:rsidRDefault="000A4236" w:rsidP="00271977">
            <w:pPr>
              <w:rPr>
                <w:rFonts w:ascii="標楷體" w:eastAsia="標楷體" w:hAnsi="標楷體"/>
              </w:rPr>
            </w:pPr>
            <w:r w:rsidRPr="009431F2">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0A4236" w:rsidRPr="009431F2" w:rsidRDefault="000A4236"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0A4236" w:rsidRPr="009431F2"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0A4236" w:rsidRPr="009431F2" w:rsidRDefault="000A423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5BE5E0" w14:textId="77777777" w:rsidR="000A4236" w:rsidRPr="009431F2" w:rsidRDefault="000A4236"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w:t>
            </w:r>
          </w:p>
          <w:p w14:paraId="7BF2E9EE" w14:textId="7B298B04" w:rsidR="000A4236" w:rsidRPr="009431F2" w:rsidRDefault="000A4236"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若[受理方式]等於[B.他行轉</w:t>
            </w:r>
          </w:p>
          <w:p w14:paraId="3842BF2D" w14:textId="77777777" w:rsidR="000A4236" w:rsidRPr="009431F2" w:rsidRDefault="000A4236" w:rsidP="00271977">
            <w:pPr>
              <w:rPr>
                <w:rFonts w:ascii="標楷體" w:eastAsia="標楷體" w:hAnsi="標楷體"/>
              </w:rPr>
            </w:pPr>
            <w:r w:rsidRPr="009431F2">
              <w:rPr>
                <w:rFonts w:ascii="標楷體" w:eastAsia="標楷體" w:hAnsi="標楷體" w:hint="eastAsia"/>
              </w:rPr>
              <w:t xml:space="preserve">  介]，則此欄位為必須輸入，</w:t>
            </w:r>
          </w:p>
          <w:p w14:paraId="4DDFC320" w14:textId="77777777" w:rsidR="0022638E" w:rsidRPr="009431F2" w:rsidRDefault="000A4236" w:rsidP="00271977">
            <w:pPr>
              <w:rPr>
                <w:rFonts w:ascii="標楷體" w:eastAsia="標楷體" w:hAnsi="標楷體"/>
              </w:rPr>
            </w:pPr>
            <w:r w:rsidRPr="009431F2">
              <w:rPr>
                <w:rFonts w:ascii="標楷體" w:eastAsia="標楷體" w:hAnsi="標楷體" w:hint="eastAsia"/>
              </w:rPr>
              <w:t xml:space="preserve">  檢核條件:</w:t>
            </w:r>
          </w:p>
          <w:p w14:paraId="34CCBDFE" w14:textId="17FFEBB7" w:rsidR="000A4236" w:rsidRPr="009431F2" w:rsidRDefault="0022638E" w:rsidP="00271977">
            <w:pPr>
              <w:rPr>
                <w:rFonts w:ascii="標楷體" w:eastAsia="標楷體" w:hAnsi="標楷體"/>
              </w:rPr>
            </w:pPr>
            <w:r w:rsidRPr="009431F2">
              <w:rPr>
                <w:rFonts w:ascii="標楷體" w:eastAsia="標楷體" w:hAnsi="標楷體" w:hint="eastAsia"/>
              </w:rPr>
              <w:t xml:space="preserve">  </w:t>
            </w:r>
            <w:r w:rsidR="00D87AF5" w:rsidRPr="009431F2">
              <w:rPr>
                <w:rFonts w:ascii="標楷體" w:eastAsia="標楷體" w:hAnsi="標楷體" w:hint="eastAsia"/>
              </w:rPr>
              <w:t>(</w:t>
            </w:r>
            <w:r w:rsidRPr="009431F2">
              <w:rPr>
                <w:rFonts w:ascii="標楷體" w:eastAsia="標楷體" w:hAnsi="標楷體" w:hint="eastAsia"/>
              </w:rPr>
              <w:t>1</w:t>
            </w:r>
            <w:r w:rsidR="00D87AF5" w:rsidRPr="009431F2">
              <w:rPr>
                <w:rFonts w:ascii="標楷體" w:eastAsia="標楷體" w:hAnsi="標楷體" w:hint="eastAsia"/>
              </w:rPr>
              <w:t>)</w:t>
            </w:r>
            <w:r w:rsidRPr="009431F2">
              <w:rPr>
                <w:rFonts w:ascii="標楷體" w:eastAsia="標楷體" w:hAnsi="標楷體" w:hint="eastAsia"/>
              </w:rPr>
              <w:t>.</w:t>
            </w:r>
            <w:r w:rsidR="000A4236" w:rsidRPr="009431F2">
              <w:rPr>
                <w:rFonts w:ascii="標楷體" w:eastAsia="標楷體" w:hAnsi="標楷體" w:hint="eastAsia"/>
              </w:rPr>
              <w:t>不可為空白/V(7)</w:t>
            </w:r>
          </w:p>
          <w:p w14:paraId="4EBA1AC4" w14:textId="236253C4" w:rsidR="0022638E" w:rsidRPr="009431F2" w:rsidRDefault="0022638E" w:rsidP="00271977">
            <w:pPr>
              <w:rPr>
                <w:rFonts w:ascii="標楷體" w:eastAsia="標楷體" w:hAnsi="標楷體"/>
              </w:rPr>
            </w:pPr>
            <w:r w:rsidRPr="009431F2">
              <w:rPr>
                <w:rFonts w:ascii="標楷體" w:eastAsia="標楷體" w:hAnsi="標楷體" w:hint="eastAsia"/>
              </w:rPr>
              <w:t xml:space="preserve">  </w:t>
            </w:r>
            <w:r w:rsidR="00D87AF5" w:rsidRPr="009431F2">
              <w:rPr>
                <w:rFonts w:ascii="標楷體" w:eastAsia="標楷體" w:hAnsi="標楷體" w:hint="eastAsia"/>
              </w:rPr>
              <w:t>(</w:t>
            </w:r>
            <w:r w:rsidRPr="009431F2">
              <w:rPr>
                <w:rFonts w:ascii="標楷體" w:eastAsia="標楷體" w:hAnsi="標楷體" w:hint="eastAsia"/>
              </w:rPr>
              <w:t>2</w:t>
            </w:r>
            <w:r w:rsidR="00D87AF5" w:rsidRPr="009431F2">
              <w:rPr>
                <w:rFonts w:ascii="標楷體" w:eastAsia="標楷體" w:hAnsi="標楷體" w:hint="eastAsia"/>
              </w:rPr>
              <w:t>)</w:t>
            </w:r>
            <w:r w:rsidRPr="009431F2">
              <w:rPr>
                <w:rFonts w:ascii="標楷體" w:eastAsia="標楷體" w:hAnsi="標楷體" w:hint="eastAsia"/>
              </w:rPr>
              <w:t>.限輸入英數字/V(NL)</w:t>
            </w:r>
          </w:p>
          <w:p w14:paraId="4EA236AC" w14:textId="2227566B" w:rsidR="000A4236" w:rsidRPr="009431F2" w:rsidRDefault="000A4236" w:rsidP="00271977">
            <w:pPr>
              <w:rPr>
                <w:rFonts w:ascii="標楷體" w:eastAsia="標楷體" w:hAnsi="標楷體"/>
              </w:rPr>
            </w:pPr>
            <w:r w:rsidRPr="009431F2">
              <w:rPr>
                <w:rFonts w:ascii="標楷體" w:eastAsia="標楷體" w:hAnsi="標楷體"/>
              </w:rPr>
              <w:t>3</w:t>
            </w:r>
            <w:r w:rsidRPr="009431F2">
              <w:rPr>
                <w:rFonts w:ascii="標楷體" w:eastAsia="標楷體" w:hAnsi="標楷體" w:hint="eastAsia"/>
              </w:rPr>
              <w:t>.Jc</w:t>
            </w:r>
            <w:r w:rsidRPr="009431F2">
              <w:rPr>
                <w:rFonts w:ascii="標楷體" w:eastAsia="標楷體" w:hAnsi="標楷體"/>
              </w:rPr>
              <w:t>icZ040.RefBankId</w:t>
            </w:r>
          </w:p>
        </w:tc>
      </w:tr>
      <w:tr w:rsidR="000A4236" w:rsidRPr="009431F2"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09C04067" w:rsidR="000A4236" w:rsidRPr="009431F2" w:rsidRDefault="0022638E" w:rsidP="00271977">
            <w:pPr>
              <w:rPr>
                <w:rFonts w:ascii="標楷體" w:eastAsia="標楷體" w:hAnsi="標楷體"/>
              </w:rPr>
            </w:pPr>
            <w:r w:rsidRPr="009431F2">
              <w:rPr>
                <w:rFonts w:ascii="標楷體" w:eastAsia="標楷體" w:hAnsi="標楷體" w:hint="eastAsia"/>
              </w:rPr>
              <w:t xml:space="preserve"> </w:t>
            </w: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7CED8188" w:rsidR="000A4236" w:rsidRPr="009431F2" w:rsidRDefault="000A4236" w:rsidP="00271977">
            <w:pPr>
              <w:rPr>
                <w:rFonts w:ascii="標楷體" w:eastAsia="標楷體" w:hAnsi="標楷體"/>
              </w:rPr>
            </w:pPr>
            <w:r w:rsidRPr="009431F2">
              <w:rPr>
                <w:rFonts w:ascii="標楷體" w:eastAsia="標楷體" w:hAnsi="標楷體" w:hint="eastAsia"/>
              </w:rPr>
              <w:t>若[轉借金融機構代號]不為空白，檢核該[轉借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轉介金融機構代號中文]</w:t>
            </w:r>
          </w:p>
        </w:tc>
      </w:tr>
      <w:tr w:rsidR="000A4236" w:rsidRPr="009431F2"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0A4236" w:rsidRPr="009431F2" w:rsidRDefault="000A4236" w:rsidP="00271977">
            <w:pPr>
              <w:rPr>
                <w:rFonts w:ascii="標楷體" w:eastAsia="標楷體" w:hAnsi="標楷體"/>
              </w:rPr>
            </w:pPr>
            <w:r w:rsidRPr="009431F2">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0A4236" w:rsidRPr="009431F2" w:rsidRDefault="000A4236"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0A4236" w:rsidRPr="009431F2" w:rsidRDefault="000A4236"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0A4236" w:rsidRPr="009431F2" w:rsidRDefault="000A423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D90DD7" w14:textId="5C799EDC" w:rsidR="000A4236" w:rsidRPr="009431F2" w:rsidRDefault="000A4236"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w:t>
            </w:r>
            <w:r w:rsidR="00284EBB" w:rsidRPr="009431F2">
              <w:rPr>
                <w:rFonts w:ascii="標楷體" w:eastAsia="標楷體" w:hAnsi="標楷體" w:hint="eastAsia"/>
              </w:rPr>
              <w:t>，檢核條件:</w:t>
            </w:r>
          </w:p>
          <w:p w14:paraId="40D054D5" w14:textId="065D99C8" w:rsidR="00284EBB" w:rsidRPr="009431F2" w:rsidRDefault="00284EBB"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155505DB" w14:textId="2EF4F834" w:rsidR="000A4236" w:rsidRPr="009431F2" w:rsidRDefault="000A4236"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040.NotBankId1</w:t>
            </w:r>
          </w:p>
        </w:tc>
      </w:tr>
      <w:tr w:rsidR="000A4236" w:rsidRPr="009431F2"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1]不為空白，檢核該[未揭露債權機構代號1]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1]</w:t>
            </w:r>
          </w:p>
        </w:tc>
      </w:tr>
      <w:tr w:rsidR="000A4236" w:rsidRPr="009431F2"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0A4236" w:rsidRPr="009431F2" w:rsidRDefault="000A4236"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0A4236" w:rsidRPr="009431F2" w:rsidRDefault="000A4236"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0A4236" w:rsidRPr="009431F2" w:rsidRDefault="000A423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BE2EC5F" w14:textId="77777777" w:rsidR="001A13D5" w:rsidRPr="009431F2" w:rsidRDefault="000A4236"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w:t>
            </w:r>
            <w:r w:rsidR="001A13D5" w:rsidRPr="009431F2">
              <w:rPr>
                <w:rFonts w:ascii="標楷體" w:eastAsia="標楷體" w:hAnsi="標楷體" w:hint="eastAsia"/>
              </w:rPr>
              <w:t>，檢核條件:</w:t>
            </w:r>
          </w:p>
          <w:p w14:paraId="420A45B3" w14:textId="029B3B2D" w:rsidR="000A4236" w:rsidRPr="009431F2" w:rsidRDefault="001A13D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4F1D629A" w14:textId="58AA1F06" w:rsidR="000A4236" w:rsidRPr="009431F2" w:rsidRDefault="000A4236"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040.NotBankId2</w:t>
            </w:r>
          </w:p>
        </w:tc>
      </w:tr>
      <w:tr w:rsidR="000A4236" w:rsidRPr="009431F2"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2</w:t>
            </w:r>
            <w:r w:rsidRPr="009431F2">
              <w:rPr>
                <w:rFonts w:ascii="標楷體" w:eastAsia="標楷體" w:hAnsi="標楷體" w:hint="eastAsia"/>
              </w:rPr>
              <w:t>]不為空白，檢核該[未揭露債權機構代號</w:t>
            </w:r>
            <w:r w:rsidRPr="009431F2">
              <w:rPr>
                <w:rFonts w:ascii="標楷體" w:eastAsia="標楷體" w:hAnsi="標楷體"/>
              </w:rPr>
              <w:t>2</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2</w:t>
            </w:r>
            <w:r w:rsidRPr="009431F2">
              <w:rPr>
                <w:rFonts w:ascii="標楷體" w:eastAsia="標楷體" w:hAnsi="標楷體" w:hint="eastAsia"/>
              </w:rPr>
              <w:t>]</w:t>
            </w:r>
          </w:p>
        </w:tc>
      </w:tr>
      <w:tr w:rsidR="000A4236" w:rsidRPr="009431F2"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0A4236" w:rsidRPr="009431F2" w:rsidRDefault="000A4236"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0A4236" w:rsidRPr="009431F2" w:rsidRDefault="000A4236"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0A4236" w:rsidRPr="009431F2" w:rsidRDefault="000A423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0A3437" w14:textId="77777777" w:rsidR="001A13D5" w:rsidRPr="009431F2" w:rsidRDefault="000A4236"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w:t>
            </w:r>
            <w:r w:rsidR="001A13D5" w:rsidRPr="009431F2">
              <w:rPr>
                <w:rFonts w:ascii="標楷體" w:eastAsia="標楷體" w:hAnsi="標楷體" w:hint="eastAsia"/>
              </w:rPr>
              <w:t>，檢核條件:</w:t>
            </w:r>
          </w:p>
          <w:p w14:paraId="5A06E977" w14:textId="476531A1" w:rsidR="000A4236" w:rsidRPr="009431F2" w:rsidRDefault="001A13D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50B48E97" w14:textId="7F5B9EE5" w:rsidR="000A4236" w:rsidRPr="009431F2" w:rsidRDefault="000A4236"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040.NotBankId3</w:t>
            </w:r>
          </w:p>
        </w:tc>
      </w:tr>
      <w:tr w:rsidR="000A4236" w:rsidRPr="009431F2"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3</w:t>
            </w:r>
            <w:r w:rsidRPr="009431F2">
              <w:rPr>
                <w:rFonts w:ascii="標楷體" w:eastAsia="標楷體" w:hAnsi="標楷體" w:hint="eastAsia"/>
              </w:rPr>
              <w:t>]不為空白，檢核該[未揭露債權機構代號</w:t>
            </w:r>
            <w:r w:rsidRPr="009431F2">
              <w:rPr>
                <w:rFonts w:ascii="標楷體" w:eastAsia="標楷體" w:hAnsi="標楷體"/>
              </w:rPr>
              <w:t>3</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3</w:t>
            </w:r>
            <w:r w:rsidRPr="009431F2">
              <w:rPr>
                <w:rFonts w:ascii="標楷體" w:eastAsia="標楷體" w:hAnsi="標楷體" w:hint="eastAsia"/>
              </w:rPr>
              <w:t>]</w:t>
            </w:r>
          </w:p>
        </w:tc>
      </w:tr>
      <w:tr w:rsidR="000A4236" w:rsidRPr="009431F2"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0A4236" w:rsidRPr="009431F2" w:rsidRDefault="000A4236"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0A4236" w:rsidRPr="009431F2" w:rsidRDefault="000A4236"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0A4236" w:rsidRPr="009431F2" w:rsidRDefault="000A423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9C5066" w14:textId="77777777" w:rsidR="001A13D5" w:rsidRPr="009431F2" w:rsidRDefault="000A4236"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w:t>
            </w:r>
            <w:r w:rsidR="001A13D5" w:rsidRPr="009431F2">
              <w:rPr>
                <w:rFonts w:ascii="標楷體" w:eastAsia="標楷體" w:hAnsi="標楷體" w:hint="eastAsia"/>
              </w:rPr>
              <w:t>，檢核條件:</w:t>
            </w:r>
          </w:p>
          <w:p w14:paraId="12B36C0B" w14:textId="378483D3" w:rsidR="000A4236" w:rsidRPr="009431F2" w:rsidRDefault="001A13D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080E66FD" w14:textId="4B8558EA" w:rsidR="000A4236" w:rsidRPr="009431F2" w:rsidRDefault="000A4236" w:rsidP="00271977">
            <w:pPr>
              <w:rPr>
                <w:rFonts w:ascii="標楷體" w:eastAsia="標楷體" w:hAnsi="標楷體"/>
                <w:color w:val="000000" w:themeColor="text1"/>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040.NotBankId4</w:t>
            </w:r>
          </w:p>
        </w:tc>
      </w:tr>
      <w:tr w:rsidR="000A4236" w:rsidRPr="009431F2"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4</w:t>
            </w:r>
            <w:r w:rsidRPr="009431F2">
              <w:rPr>
                <w:rFonts w:ascii="標楷體" w:eastAsia="標楷體" w:hAnsi="標楷體" w:hint="eastAsia"/>
              </w:rPr>
              <w:t>]不為空白，檢核該[未揭露債權機構代號</w:t>
            </w:r>
            <w:r w:rsidRPr="009431F2">
              <w:rPr>
                <w:rFonts w:ascii="標楷體" w:eastAsia="標楷體" w:hAnsi="標楷體"/>
              </w:rPr>
              <w:t>4</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4</w:t>
            </w:r>
            <w:r w:rsidRPr="009431F2">
              <w:rPr>
                <w:rFonts w:ascii="標楷體" w:eastAsia="標楷體" w:hAnsi="標楷體" w:hint="eastAsia"/>
              </w:rPr>
              <w:t>]</w:t>
            </w:r>
          </w:p>
        </w:tc>
      </w:tr>
      <w:tr w:rsidR="000A4236" w:rsidRPr="009431F2"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0A4236" w:rsidRPr="009431F2" w:rsidRDefault="000A4236"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0A4236" w:rsidRPr="009431F2" w:rsidRDefault="000A4236"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0A4236" w:rsidRPr="009431F2" w:rsidRDefault="000A423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3C008C0" w14:textId="77777777" w:rsidR="001A13D5" w:rsidRPr="009431F2" w:rsidRDefault="000A4236"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w:t>
            </w:r>
            <w:r w:rsidR="001A13D5" w:rsidRPr="009431F2">
              <w:rPr>
                <w:rFonts w:ascii="標楷體" w:eastAsia="標楷體" w:hAnsi="標楷體" w:hint="eastAsia"/>
              </w:rPr>
              <w:t>，檢核條件:</w:t>
            </w:r>
          </w:p>
          <w:p w14:paraId="6268042C" w14:textId="5E49FCA5" w:rsidR="000A4236" w:rsidRPr="009431F2" w:rsidRDefault="001A13D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36530CF6" w14:textId="466FFB73" w:rsidR="000A4236" w:rsidRPr="009431F2" w:rsidRDefault="000A4236"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040.NotBankId5</w:t>
            </w:r>
          </w:p>
        </w:tc>
      </w:tr>
      <w:tr w:rsidR="000A4236" w:rsidRPr="009431F2"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5]不為空白，檢核該[未揭露債權機構代號</w:t>
            </w:r>
            <w:r w:rsidRPr="009431F2">
              <w:rPr>
                <w:rFonts w:ascii="標楷體" w:eastAsia="標楷體" w:hAnsi="標楷體"/>
              </w:rPr>
              <w:t>5</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5</w:t>
            </w:r>
            <w:r w:rsidRPr="009431F2">
              <w:rPr>
                <w:rFonts w:ascii="標楷體" w:eastAsia="標楷體" w:hAnsi="標楷體" w:hint="eastAsia"/>
              </w:rPr>
              <w:t>]</w:t>
            </w:r>
          </w:p>
        </w:tc>
      </w:tr>
      <w:tr w:rsidR="000A4236" w:rsidRPr="009431F2"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0A4236" w:rsidRPr="009431F2" w:rsidRDefault="000A4236"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0A4236" w:rsidRPr="009431F2" w:rsidRDefault="000A4236"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0A4236" w:rsidRPr="009431F2" w:rsidRDefault="000A423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A9D7F66" w14:textId="77777777" w:rsidR="001A13D5" w:rsidRPr="009431F2" w:rsidRDefault="000A4236"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w:t>
            </w:r>
            <w:r w:rsidR="001A13D5" w:rsidRPr="009431F2">
              <w:rPr>
                <w:rFonts w:ascii="標楷體" w:eastAsia="標楷體" w:hAnsi="標楷體" w:hint="eastAsia"/>
              </w:rPr>
              <w:t>，檢核條件:</w:t>
            </w:r>
          </w:p>
          <w:p w14:paraId="479EBBE0" w14:textId="79B62AEC" w:rsidR="001A13D5" w:rsidRPr="009431F2" w:rsidRDefault="001A13D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5E3FEC4C" w14:textId="0AE0411E" w:rsidR="000A4236" w:rsidRPr="009431F2" w:rsidRDefault="000A4236"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040.NotBankId6</w:t>
            </w:r>
          </w:p>
        </w:tc>
      </w:tr>
      <w:tr w:rsidR="000A4236" w:rsidRPr="009431F2"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6]不為空白，檢核該[未揭露債權機構代號</w:t>
            </w:r>
            <w:r w:rsidRPr="009431F2">
              <w:rPr>
                <w:rFonts w:ascii="標楷體" w:eastAsia="標楷體" w:hAnsi="標楷體"/>
              </w:rPr>
              <w:t>6</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6</w:t>
            </w:r>
            <w:r w:rsidRPr="009431F2">
              <w:rPr>
                <w:rFonts w:ascii="標楷體" w:eastAsia="標楷體" w:hAnsi="標楷體" w:hint="eastAsia"/>
              </w:rPr>
              <w:t>]</w:t>
            </w:r>
          </w:p>
        </w:tc>
      </w:tr>
      <w:tr w:rsidR="000A4236" w:rsidRPr="009431F2"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654861" w:rsidRPr="009431F2"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654861" w:rsidRPr="009431F2" w:rsidRDefault="00654861"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654861" w:rsidRPr="009431F2"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654861" w:rsidRPr="009431F2" w:rsidRDefault="0065486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B6A3B" w14:textId="77777777" w:rsidR="00654861" w:rsidRPr="009431F2" w:rsidRDefault="00654861"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EBE5CB8" w14:textId="37DB05CB" w:rsidR="00654861" w:rsidRPr="009431F2" w:rsidRDefault="00654861"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0</w:t>
            </w:r>
            <w:r w:rsidRPr="009431F2">
              <w:rPr>
                <w:rFonts w:ascii="標楷體" w:eastAsia="標楷體" w:hAnsi="標楷體" w:hint="eastAsia"/>
              </w:rPr>
              <w:t>.</w:t>
            </w:r>
            <w:r w:rsidRPr="009431F2">
              <w:rPr>
                <w:rFonts w:ascii="標楷體" w:eastAsia="標楷體" w:hAnsi="標楷體"/>
              </w:rPr>
              <w:t>OutJcicDate</w:t>
            </w:r>
          </w:p>
        </w:tc>
      </w:tr>
    </w:tbl>
    <w:p w14:paraId="7C46666F" w14:textId="78661D52" w:rsidR="00D214A1" w:rsidRPr="009431F2" w:rsidRDefault="00D214A1"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7DF8A5A7" w14:textId="3DBE7720" w:rsidR="00D214A1" w:rsidRPr="009431F2" w:rsidRDefault="007262CD" w:rsidP="00271977">
      <w:pPr>
        <w:pStyle w:val="1text"/>
        <w:spacing w:before="0"/>
        <w:ind w:left="0"/>
        <w:rPr>
          <w:rFonts w:ascii="標楷體" w:hAnsi="標楷體"/>
        </w:rPr>
      </w:pPr>
      <w:r w:rsidRPr="009431F2">
        <w:rPr>
          <w:rFonts w:ascii="標楷體" w:hAnsi="標楷體"/>
        </w:rPr>
        <w:drawing>
          <wp:inline distT="0" distB="0" distL="0" distR="0" wp14:anchorId="4EECEAA7" wp14:editId="1E180515">
            <wp:extent cx="6479540" cy="327469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274695"/>
                    </a:xfrm>
                    <a:prstGeom prst="rect">
                      <a:avLst/>
                    </a:prstGeom>
                  </pic:spPr>
                </pic:pic>
              </a:graphicData>
            </a:graphic>
          </wp:inline>
        </w:drawing>
      </w:r>
    </w:p>
    <w:p w14:paraId="46F7FC4A" w14:textId="5CA5E0A8" w:rsidR="00D214A1" w:rsidRPr="009431F2" w:rsidRDefault="00D214A1"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00793F34"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214A1" w:rsidRPr="009431F2"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9431F2" w:rsidRDefault="00D214A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9431F2" w:rsidRDefault="00D214A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9431F2" w:rsidRDefault="00D214A1" w:rsidP="00271977">
            <w:pPr>
              <w:jc w:val="center"/>
              <w:rPr>
                <w:rFonts w:ascii="標楷體" w:eastAsia="標楷體" w:hAnsi="標楷體"/>
              </w:rPr>
            </w:pPr>
            <w:r w:rsidRPr="009431F2">
              <w:rPr>
                <w:rFonts w:ascii="標楷體" w:eastAsia="標楷體" w:hAnsi="標楷體" w:hint="eastAsia"/>
                <w:lang w:eastAsia="zh-HK"/>
              </w:rPr>
              <w:t>功能說明</w:t>
            </w:r>
          </w:p>
        </w:tc>
      </w:tr>
      <w:tr w:rsidR="00D214A1" w:rsidRPr="009431F2"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9431F2" w:rsidRDefault="00D214A1"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7D4F9CE6" w:rsidR="00D214A1" w:rsidRPr="009431F2" w:rsidRDefault="00793F34"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9431F2" w:rsidRDefault="00D214A1"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08F98895" w14:textId="77777777" w:rsidR="00461F1F" w:rsidRPr="009431F2" w:rsidRDefault="00416035"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00461F1F" w:rsidRPr="009431F2">
              <w:rPr>
                <w:rFonts w:ascii="標楷體" w:eastAsia="標楷體" w:hAnsi="標楷體" w:hint="eastAsia"/>
                <w:lang w:eastAsia="zh-HK"/>
              </w:rPr>
              <w:t>內容顯示</w:t>
            </w:r>
          </w:p>
          <w:p w14:paraId="0A7B5540" w14:textId="4443FB41" w:rsidR="00461F1F" w:rsidRPr="009431F2" w:rsidRDefault="001F428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00416035" w:rsidRPr="009431F2">
              <w:rPr>
                <w:rFonts w:ascii="標楷體" w:eastAsia="標楷體" w:hAnsi="標楷體" w:hint="eastAsia"/>
              </w:rPr>
              <w:t>[C.異動]</w:t>
            </w:r>
            <w:r w:rsidR="00461F1F" w:rsidRPr="009431F2">
              <w:rPr>
                <w:rFonts w:ascii="標楷體" w:eastAsia="標楷體" w:hAnsi="標楷體" w:hint="eastAsia"/>
                <w:lang w:eastAsia="zh-HK"/>
              </w:rPr>
              <w:t>時</w:t>
            </w:r>
            <w:r w:rsidR="00461F1F" w:rsidRPr="009431F2">
              <w:rPr>
                <w:rFonts w:ascii="標楷體" w:eastAsia="標楷體" w:hAnsi="標楷體" w:hint="eastAsia"/>
              </w:rPr>
              <w:t>,</w:t>
            </w:r>
            <w:r w:rsidR="00461F1F" w:rsidRPr="009431F2">
              <w:rPr>
                <w:rFonts w:ascii="標楷體" w:eastAsia="標楷體" w:hAnsi="標楷體" w:hint="eastAsia"/>
                <w:lang w:eastAsia="zh-HK"/>
              </w:rPr>
              <w:t>顯示</w:t>
            </w:r>
            <w:r w:rsidR="002A01F8" w:rsidRPr="009431F2">
              <w:rPr>
                <w:rFonts w:ascii="標楷體" w:eastAsia="標楷體" w:hAnsi="標楷體"/>
              </w:rPr>
              <w:t>"</w:t>
            </w:r>
            <w:r w:rsidR="00461F1F" w:rsidRPr="009431F2">
              <w:rPr>
                <w:rFonts w:ascii="標楷體" w:eastAsia="標楷體" w:hAnsi="標楷體" w:hint="eastAsia"/>
                <w:lang w:eastAsia="zh-HK"/>
              </w:rPr>
              <w:t>異動</w:t>
            </w:r>
            <w:r w:rsidR="002A01F8" w:rsidRPr="009431F2">
              <w:rPr>
                <w:rFonts w:ascii="標楷體" w:eastAsia="標楷體" w:hAnsi="標楷體"/>
              </w:rPr>
              <w:t>"</w:t>
            </w:r>
          </w:p>
          <w:p w14:paraId="6D832925" w14:textId="572BCDAC" w:rsidR="00416035" w:rsidRPr="009431F2" w:rsidRDefault="001F4284"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cs="新細明體" w:hint="eastAsia"/>
              </w:rPr>
              <w:t>.</w:t>
            </w:r>
            <w:r w:rsidR="00416035" w:rsidRPr="009431F2">
              <w:rPr>
                <w:rFonts w:ascii="標楷體" w:eastAsia="標楷體" w:hAnsi="標楷體" w:hint="eastAsia"/>
              </w:rPr>
              <w:t>[R.請求提供債權人清冊]</w:t>
            </w:r>
            <w:r w:rsidR="00461F1F" w:rsidRPr="009431F2">
              <w:rPr>
                <w:rFonts w:ascii="標楷體" w:eastAsia="標楷體" w:hAnsi="標楷體" w:hint="eastAsia"/>
                <w:lang w:eastAsia="zh-HK"/>
              </w:rPr>
              <w:t>時</w:t>
            </w:r>
            <w:r w:rsidR="00461F1F" w:rsidRPr="009431F2">
              <w:rPr>
                <w:rFonts w:ascii="標楷體" w:eastAsia="標楷體" w:hAnsi="標楷體" w:hint="eastAsia"/>
              </w:rPr>
              <w:t>,</w:t>
            </w:r>
            <w:r w:rsidR="00461F1F" w:rsidRPr="009431F2">
              <w:rPr>
                <w:rFonts w:ascii="標楷體" w:eastAsia="標楷體" w:hAnsi="標楷體" w:hint="eastAsia"/>
                <w:lang w:eastAsia="zh-HK"/>
              </w:rPr>
              <w:t>顯示</w:t>
            </w:r>
            <w:r w:rsidR="002A01F8" w:rsidRPr="009431F2">
              <w:rPr>
                <w:rFonts w:ascii="標楷體" w:eastAsia="標楷體" w:hAnsi="標楷體"/>
              </w:rPr>
              <w:t>"</w:t>
            </w:r>
            <w:r w:rsidR="00461F1F" w:rsidRPr="009431F2">
              <w:rPr>
                <w:rFonts w:ascii="標楷體" w:eastAsia="標楷體" w:hAnsi="標楷體" w:hint="eastAsia"/>
              </w:rPr>
              <w:t>請求提供債權人清冊</w:t>
            </w:r>
            <w:r w:rsidR="002A01F8" w:rsidRPr="009431F2">
              <w:rPr>
                <w:rFonts w:ascii="標楷體" w:eastAsia="標楷體" w:hAnsi="標楷體"/>
              </w:rPr>
              <w:t>"</w:t>
            </w:r>
          </w:p>
          <w:p w14:paraId="2A312E0D" w14:textId="77777777" w:rsidR="00D214A1" w:rsidRPr="009431F2" w:rsidRDefault="00D214A1"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61AB9383" w14:textId="7481BA4F" w:rsidR="00D214A1" w:rsidRPr="009431F2" w:rsidRDefault="00D534AA" w:rsidP="00271977">
            <w:pPr>
              <w:ind w:left="240" w:hangingChars="100" w:hanging="240"/>
              <w:rPr>
                <w:rFonts w:ascii="標楷體" w:eastAsia="標楷體" w:hAnsi="標楷體"/>
                <w:color w:val="000000"/>
              </w:rPr>
            </w:pPr>
            <w:r w:rsidRPr="009431F2">
              <w:rPr>
                <w:rFonts w:ascii="標楷體" w:eastAsia="標楷體" w:hAnsi="標楷體" w:hint="eastAsia"/>
                <w:color w:val="000000"/>
              </w:rPr>
              <w:t>3.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w:t>
            </w:r>
            <w:r w:rsidRPr="009431F2">
              <w:rPr>
                <w:rFonts w:ascii="標楷體" w:eastAsia="標楷體" w:hAnsi="標楷體" w:hint="eastAsia"/>
                <w:lang w:eastAsia="zh-HK"/>
              </w:rPr>
              <w:t>前置協商受理申請暨請求回報</w:t>
            </w:r>
            <w:r w:rsidRPr="009431F2">
              <w:rPr>
                <w:rFonts w:ascii="標楷體" w:eastAsia="標楷體" w:hAnsi="標楷體" w:hint="eastAsia"/>
              </w:rPr>
              <w:t xml:space="preserve">  </w:t>
            </w:r>
            <w:r w:rsidR="004419D5" w:rsidRPr="009431F2">
              <w:rPr>
                <w:rFonts w:ascii="標楷體" w:eastAsia="標楷體" w:hAnsi="標楷體" w:hint="eastAsia"/>
                <w:lang w:eastAsia="zh-HK"/>
              </w:rPr>
              <w:t>債權</w:t>
            </w:r>
            <w:r w:rsidRPr="009431F2">
              <w:rPr>
                <w:rFonts w:ascii="標楷體" w:eastAsia="標楷體" w:hAnsi="標楷體" w:hint="eastAsia"/>
                <w:lang w:eastAsia="zh-HK"/>
              </w:rPr>
              <w:t>通知資料</w:t>
            </w:r>
            <w:r w:rsidRPr="009431F2">
              <w:rPr>
                <w:rFonts w:ascii="標楷體" w:eastAsia="標楷體" w:hAnsi="標楷體" w:hint="eastAsia"/>
              </w:rPr>
              <w:t>(</w:t>
            </w:r>
            <w:r w:rsidRPr="009431F2">
              <w:rPr>
                <w:rFonts w:ascii="標楷體" w:eastAsia="標楷體" w:hAnsi="標楷體"/>
              </w:rPr>
              <w:t>JcicZ040</w:t>
            </w:r>
            <w:r w:rsidRPr="009431F2">
              <w:rPr>
                <w:rFonts w:ascii="標楷體" w:eastAsia="標楷體" w:hAnsi="標楷體" w:hint="eastAsia"/>
              </w:rPr>
              <w:t>)]該[債務人  IDN(</w:t>
            </w:r>
            <w:r w:rsidRPr="009431F2">
              <w:rPr>
                <w:rFonts w:ascii="標楷體" w:eastAsia="標楷體" w:hAnsi="標楷體"/>
              </w:rPr>
              <w:t>JcicZ040</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0.</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0.RcDate</w:t>
            </w:r>
            <w:r w:rsidRPr="009431F2">
              <w:rPr>
                <w:rFonts w:ascii="標楷體" w:eastAsia="標楷體" w:hAnsi="標楷體" w:hint="eastAsia"/>
              </w:rPr>
              <w:t>)]是否存在，若不存在則視為[A.新增]</w:t>
            </w:r>
            <w:r w:rsidR="00EA4CF5" w:rsidRPr="009431F2">
              <w:rPr>
                <w:rFonts w:ascii="標楷體" w:eastAsia="標楷體" w:hAnsi="標楷體" w:hint="eastAsia"/>
              </w:rPr>
              <w:t>，並新增資料</w:t>
            </w:r>
            <w:r w:rsidRPr="009431F2">
              <w:rPr>
                <w:rFonts w:ascii="標楷體" w:eastAsia="標楷體" w:hAnsi="標楷體" w:hint="eastAsia"/>
              </w:rPr>
              <w:t>不予剔退</w:t>
            </w:r>
          </w:p>
          <w:p w14:paraId="0E46EA73" w14:textId="77777777" w:rsidR="00D214A1" w:rsidRPr="009431F2" w:rsidRDefault="00D214A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519CF9CB" w14:textId="2B2D1500" w:rsidR="00D214A1" w:rsidRPr="009431F2" w:rsidRDefault="00D214A1" w:rsidP="00271977">
            <w:pPr>
              <w:rPr>
                <w:rFonts w:ascii="標楷體" w:eastAsia="標楷體" w:hAnsi="標楷體"/>
                <w:lang w:eastAsia="zh-HK"/>
              </w:rPr>
            </w:pPr>
            <w:r w:rsidRPr="009431F2">
              <w:rPr>
                <w:rFonts w:ascii="標楷體" w:eastAsia="標楷體" w:hAnsi="標楷體" w:hint="eastAsia"/>
              </w:rPr>
              <w:t>4.</w:t>
            </w:r>
            <w:r w:rsidR="00EA4CF5" w:rsidRPr="009431F2">
              <w:rPr>
                <w:rFonts w:ascii="標楷體" w:eastAsia="標楷體" w:hAnsi="標楷體" w:hint="eastAsia"/>
                <w:lang w:eastAsia="zh-HK"/>
              </w:rPr>
              <w:t>修改該筆</w:t>
            </w:r>
            <w:r w:rsidRPr="009431F2">
              <w:rPr>
                <w:rFonts w:ascii="標楷體" w:eastAsia="標楷體" w:hAnsi="標楷體" w:hint="eastAsia"/>
              </w:rPr>
              <w:t>前置協商受理申請暨請求回報債權通知資料</w:t>
            </w:r>
          </w:p>
        </w:tc>
      </w:tr>
      <w:tr w:rsidR="00D214A1" w:rsidRPr="009431F2"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9431F2" w:rsidRDefault="00D214A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9431F2" w:rsidRDefault="00D214A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9431F2" w:rsidRDefault="00D214A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A2DF934" w14:textId="2EF8204F" w:rsidR="00D214A1" w:rsidRPr="009431F2" w:rsidRDefault="00D214A1"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00793F34" w:rsidRPr="009431F2">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214A1" w:rsidRPr="009431F2"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9431F2" w:rsidRDefault="00D214A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9431F2" w:rsidRDefault="00D214A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9431F2" w:rsidRDefault="00D214A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9431F2" w:rsidRDefault="00D214A1" w:rsidP="00271977">
            <w:pPr>
              <w:rPr>
                <w:rFonts w:ascii="標楷體" w:eastAsia="標楷體" w:hAnsi="標楷體"/>
              </w:rPr>
            </w:pPr>
            <w:r w:rsidRPr="009431F2">
              <w:rPr>
                <w:rFonts w:ascii="標楷體" w:eastAsia="標楷體" w:hAnsi="標楷體" w:hint="eastAsia"/>
              </w:rPr>
              <w:t>處理邏輯及注意事項</w:t>
            </w:r>
          </w:p>
        </w:tc>
      </w:tr>
      <w:tr w:rsidR="00D214A1" w:rsidRPr="009431F2"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9431F2"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9431F2"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9431F2" w:rsidRDefault="00D214A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9431F2" w:rsidRDefault="00D214A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9431F2" w:rsidRDefault="00D214A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9431F2" w:rsidRDefault="00D214A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9431F2" w:rsidRDefault="00D214A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9431F2" w:rsidRDefault="00D214A1" w:rsidP="00271977">
            <w:pPr>
              <w:widowControl/>
              <w:rPr>
                <w:rFonts w:ascii="標楷體" w:eastAsia="標楷體" w:hAnsi="標楷體"/>
              </w:rPr>
            </w:pPr>
          </w:p>
        </w:tc>
      </w:tr>
      <w:tr w:rsidR="006A3410" w:rsidRPr="009431F2"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9431F2" w:rsidRDefault="006A3410"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9431F2" w:rsidRDefault="006A3410"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04B4D061"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B8021" w14:textId="77777777" w:rsidR="006A3410" w:rsidRPr="009431F2" w:rsidRDefault="006A3410" w:rsidP="00271977">
            <w:pPr>
              <w:rPr>
                <w:rFonts w:ascii="標楷體" w:eastAsia="標楷體" w:hAnsi="標楷體"/>
              </w:rPr>
            </w:pPr>
            <w:r w:rsidRPr="009431F2">
              <w:rPr>
                <w:rFonts w:ascii="標楷體" w:eastAsia="標楷體" w:hAnsi="標楷體" w:hint="eastAsia"/>
              </w:rPr>
              <w:t>C.異動</w:t>
            </w:r>
          </w:p>
          <w:p w14:paraId="34EE0284" w14:textId="77777777" w:rsidR="006A3410" w:rsidRPr="009431F2" w:rsidRDefault="006A3410" w:rsidP="00271977">
            <w:pPr>
              <w:rPr>
                <w:rFonts w:ascii="標楷體" w:eastAsia="標楷體" w:hAnsi="標楷體"/>
              </w:rPr>
            </w:pPr>
            <w:r w:rsidRPr="009431F2">
              <w:rPr>
                <w:rFonts w:ascii="標楷體" w:eastAsia="標楷體" w:hAnsi="標楷體" w:hint="eastAsia"/>
              </w:rPr>
              <w:t>R.請求提供債權人</w:t>
            </w:r>
          </w:p>
          <w:p w14:paraId="0AD11F55" w14:textId="6B2F3463" w:rsidR="006A3410" w:rsidRPr="009431F2" w:rsidRDefault="006A3410" w:rsidP="00271977">
            <w:pPr>
              <w:rPr>
                <w:rFonts w:ascii="標楷體" w:eastAsia="標楷體" w:hAnsi="標楷體"/>
              </w:rPr>
            </w:pPr>
            <w:r w:rsidRPr="009431F2">
              <w:rPr>
                <w:rFonts w:ascii="標楷體" w:eastAsia="標楷體" w:hAnsi="標楷體" w:hint="eastAsia"/>
              </w:rPr>
              <w:t xml:space="preserve">  清冊</w:t>
            </w:r>
          </w:p>
        </w:tc>
        <w:tc>
          <w:tcPr>
            <w:tcW w:w="426" w:type="dxa"/>
            <w:tcBorders>
              <w:top w:val="single" w:sz="4" w:space="0" w:color="auto"/>
              <w:left w:val="single" w:sz="4" w:space="0" w:color="auto"/>
              <w:bottom w:val="single" w:sz="4" w:space="0" w:color="auto"/>
              <w:right w:val="single" w:sz="4" w:space="0" w:color="auto"/>
            </w:tcBorders>
          </w:tcPr>
          <w:p w14:paraId="13ABAEF0" w14:textId="148379C7" w:rsidR="006A3410" w:rsidRPr="009431F2" w:rsidRDefault="006A3410"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C62E35C" w14:textId="06D900F4" w:rsidR="006A3410" w:rsidRPr="009431F2" w:rsidRDefault="006A341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D91AF" w14:textId="77777777" w:rsidR="00B20BEA" w:rsidRPr="009431F2" w:rsidRDefault="006A3410" w:rsidP="00271977">
            <w:pPr>
              <w:rPr>
                <w:rFonts w:ascii="標楷體" w:eastAsia="標楷體" w:hAnsi="標楷體"/>
                <w:color w:val="000000"/>
                <w:lang w:eastAsia="zh-HK"/>
              </w:rPr>
            </w:pPr>
            <w:r w:rsidRPr="009431F2">
              <w:rPr>
                <w:rFonts w:ascii="標楷體" w:eastAsia="標楷體" w:hAnsi="標楷體" w:hint="eastAsia"/>
              </w:rPr>
              <w:t>1.</w:t>
            </w:r>
            <w:r w:rsidR="00B20BEA" w:rsidRPr="009431F2">
              <w:rPr>
                <w:rFonts w:ascii="標楷體" w:eastAsia="標楷體" w:hAnsi="標楷體" w:hint="eastAsia"/>
              </w:rPr>
              <w:t>自動顯示原值，可修改</w:t>
            </w:r>
            <w:r w:rsidRPr="009431F2">
              <w:rPr>
                <w:rFonts w:ascii="標楷體" w:eastAsia="標楷體" w:hAnsi="標楷體" w:hint="eastAsia"/>
              </w:rPr>
              <w:t>代碼</w:t>
            </w:r>
            <w:r w:rsidRPr="009431F2">
              <w:rPr>
                <w:rFonts w:ascii="標楷體" w:eastAsia="標楷體" w:hAnsi="標楷體" w:hint="eastAsia"/>
                <w:color w:val="000000"/>
                <w:lang w:eastAsia="zh-HK"/>
              </w:rPr>
              <w:t>，</w:t>
            </w:r>
          </w:p>
          <w:p w14:paraId="343BC0C9" w14:textId="4775A97F" w:rsidR="006A3410" w:rsidRPr="009431F2" w:rsidRDefault="00B20BEA" w:rsidP="00271977">
            <w:pPr>
              <w:rPr>
                <w:rFonts w:ascii="標楷體" w:eastAsia="標楷體" w:hAnsi="標楷體"/>
              </w:rPr>
            </w:pPr>
            <w:r w:rsidRPr="009431F2">
              <w:rPr>
                <w:rFonts w:ascii="標楷體" w:eastAsia="標楷體" w:hAnsi="標楷體" w:hint="eastAsia"/>
                <w:color w:val="000000"/>
              </w:rPr>
              <w:t xml:space="preserve">  </w:t>
            </w:r>
            <w:r w:rsidR="006A3410"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r w:rsidR="006A3410" w:rsidRPr="009431F2">
              <w:rPr>
                <w:rFonts w:ascii="標楷體" w:eastAsia="標楷體" w:hAnsi="標楷體" w:hint="eastAsia"/>
                <w:color w:val="000000"/>
                <w:lang w:eastAsia="zh-HK"/>
              </w:rPr>
              <w:t>依選單</w:t>
            </w:r>
            <w:r w:rsidR="006A3410" w:rsidRPr="009431F2">
              <w:rPr>
                <w:rFonts w:ascii="標楷體" w:eastAsia="標楷體" w:hAnsi="標楷體" w:hint="eastAsia"/>
                <w:color w:val="000000"/>
              </w:rPr>
              <w:t>/V(H)</w:t>
            </w:r>
          </w:p>
          <w:p w14:paraId="38B926C6" w14:textId="21696718" w:rsidR="006A3410" w:rsidRPr="009431F2" w:rsidRDefault="006A3410"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0</w:t>
            </w:r>
            <w:r w:rsidRPr="009431F2">
              <w:rPr>
                <w:rFonts w:ascii="標楷體" w:eastAsia="標楷體" w:hAnsi="標楷體" w:hint="eastAsia"/>
              </w:rPr>
              <w:t>.Tr</w:t>
            </w:r>
            <w:r w:rsidRPr="009431F2">
              <w:rPr>
                <w:rFonts w:ascii="標楷體" w:eastAsia="標楷體" w:hAnsi="標楷體"/>
              </w:rPr>
              <w:t>anKey</w:t>
            </w:r>
          </w:p>
        </w:tc>
      </w:tr>
      <w:tr w:rsidR="008D747F" w:rsidRPr="009431F2"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9431F2"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9431F2" w:rsidRDefault="008D747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9431F2"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9431F2"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9431F2"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9431F2"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9431F2" w:rsidRDefault="008D747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9431F2" w:rsidRDefault="008D747F" w:rsidP="00271977">
            <w:pPr>
              <w:rPr>
                <w:rFonts w:ascii="標楷體" w:eastAsia="標楷體" w:hAnsi="標楷體"/>
              </w:rPr>
            </w:pPr>
            <w:r w:rsidRPr="009431F2">
              <w:rPr>
                <w:rFonts w:ascii="標楷體" w:eastAsia="標楷體" w:hAnsi="標楷體" w:hint="eastAsia"/>
              </w:rPr>
              <w:t>自動顯示</w:t>
            </w:r>
          </w:p>
        </w:tc>
      </w:tr>
      <w:tr w:rsidR="00D214A1" w:rsidRPr="009431F2"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9431F2" w:rsidRDefault="00D214A1"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9431F2" w:rsidRDefault="00D214A1"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9431F2"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9431F2"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9431F2"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9431F2"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9431F2" w:rsidRDefault="00D214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0CDF7B19" w:rsidR="00D25C84" w:rsidRPr="009431F2" w:rsidRDefault="00D25C84" w:rsidP="00271977">
            <w:pPr>
              <w:rPr>
                <w:rFonts w:ascii="標楷體" w:eastAsia="標楷體" w:hAnsi="標楷體"/>
              </w:rPr>
            </w:pPr>
            <w:r w:rsidRPr="009431F2">
              <w:rPr>
                <w:rFonts w:ascii="標楷體" w:eastAsia="標楷體" w:hAnsi="標楷體" w:hint="eastAsia"/>
              </w:rPr>
              <w:t>J</w:t>
            </w:r>
            <w:r w:rsidRPr="009431F2">
              <w:rPr>
                <w:rFonts w:ascii="標楷體" w:eastAsia="標楷體" w:hAnsi="標楷體"/>
              </w:rPr>
              <w:t>cicZ040.</w:t>
            </w:r>
            <w:r w:rsidRPr="009431F2">
              <w:rPr>
                <w:rFonts w:ascii="標楷體" w:eastAsia="標楷體" w:hAnsi="標楷體" w:hint="eastAsia"/>
              </w:rPr>
              <w:t>Cu</w:t>
            </w:r>
            <w:r w:rsidRPr="009431F2">
              <w:rPr>
                <w:rFonts w:ascii="標楷體" w:eastAsia="標楷體" w:hAnsi="標楷體"/>
              </w:rPr>
              <w:t>stId</w:t>
            </w:r>
          </w:p>
        </w:tc>
      </w:tr>
      <w:tr w:rsidR="00D25C84" w:rsidRPr="009431F2"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9431F2" w:rsidRDefault="00D25C8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9431F2" w:rsidRDefault="00D25C8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5ACD9E96" w:rsidR="00D25C84" w:rsidRPr="009431F2" w:rsidRDefault="00D25C84" w:rsidP="00271977">
            <w:pPr>
              <w:rPr>
                <w:rFonts w:ascii="標楷體" w:eastAsia="標楷體" w:hAnsi="標楷體"/>
                <w:color w:val="000000" w:themeColor="text1"/>
              </w:rPr>
            </w:pPr>
            <w:r w:rsidRPr="009431F2">
              <w:rPr>
                <w:rFonts w:ascii="標楷體" w:eastAsia="標楷體" w:hAnsi="標楷體" w:hint="eastAsia"/>
              </w:rPr>
              <w:t>J</w:t>
            </w:r>
            <w:r w:rsidRPr="009431F2">
              <w:rPr>
                <w:rFonts w:ascii="標楷體" w:eastAsia="標楷體" w:hAnsi="標楷體"/>
              </w:rPr>
              <w:t>cicZ040.SubmitKey</w:t>
            </w:r>
          </w:p>
        </w:tc>
      </w:tr>
      <w:tr w:rsidR="00BA3958" w:rsidRPr="009431F2"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8D747F" w:rsidRPr="009431F2"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9431F2"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9431F2" w:rsidRDefault="008D747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9431F2"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9431F2"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9431F2"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9431F2"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9431F2" w:rsidRDefault="008D747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9431F2" w:rsidRDefault="008D747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A3410" w:rsidRPr="009431F2"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9431F2" w:rsidRDefault="006A3410"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9431F2" w:rsidRDefault="006A3410"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9431F2" w:rsidRDefault="006A341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3FF59B6A" w:rsidR="00D25C84" w:rsidRPr="009431F2" w:rsidRDefault="00D25C84" w:rsidP="00271977">
            <w:pPr>
              <w:ind w:left="204" w:hangingChars="85" w:hanging="204"/>
              <w:rPr>
                <w:rFonts w:ascii="標楷體" w:eastAsia="標楷體" w:hAnsi="標楷體"/>
              </w:rPr>
            </w:pPr>
            <w:r w:rsidRPr="009431F2">
              <w:rPr>
                <w:rFonts w:ascii="標楷體" w:eastAsia="標楷體" w:hAnsi="標楷體"/>
              </w:rPr>
              <w:t>JcicZ040.RcDate</w:t>
            </w:r>
          </w:p>
        </w:tc>
      </w:tr>
      <w:tr w:rsidR="00D25C84" w:rsidRPr="009431F2"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9431F2" w:rsidRDefault="00D25C84"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9431F2" w:rsidRDefault="00D25C84" w:rsidP="00271977">
            <w:pPr>
              <w:rPr>
                <w:rFonts w:ascii="標楷體" w:eastAsia="標楷體" w:hAnsi="標楷體"/>
              </w:rPr>
            </w:pPr>
            <w:r w:rsidRPr="009431F2">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65C1BA50" w:rsidR="00D25C84" w:rsidRPr="009431F2" w:rsidRDefault="00D25C84" w:rsidP="00271977">
            <w:pPr>
              <w:rPr>
                <w:rFonts w:ascii="標楷體" w:eastAsia="標楷體" w:hAnsi="標楷體"/>
              </w:rPr>
            </w:pPr>
            <w:r w:rsidRPr="009431F2">
              <w:rPr>
                <w:rFonts w:ascii="標楷體" w:eastAsia="標楷體" w:hAnsi="標楷體"/>
                <w:color w:val="000000" w:themeColor="text1"/>
              </w:rPr>
              <w:t>J</w:t>
            </w:r>
            <w:r w:rsidRPr="009431F2">
              <w:rPr>
                <w:rFonts w:ascii="標楷體" w:eastAsia="標楷體" w:hAnsi="標楷體"/>
              </w:rPr>
              <w:t>cicZ040.RbDate</w:t>
            </w:r>
          </w:p>
        </w:tc>
      </w:tr>
      <w:tr w:rsidR="006A3410" w:rsidRPr="009431F2"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9431F2" w:rsidRDefault="006A3410"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9431F2" w:rsidRDefault="006A3410" w:rsidP="00271977">
            <w:pPr>
              <w:rPr>
                <w:rFonts w:ascii="標楷體" w:eastAsia="標楷體" w:hAnsi="標楷體"/>
              </w:rPr>
            </w:pPr>
            <w:r w:rsidRPr="009431F2">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9431F2" w:rsidRDefault="006A3410"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9431F2" w:rsidRDefault="006A3410"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Ap</w:t>
            </w:r>
            <w:r w:rsidRPr="009431F2">
              <w:rPr>
                <w:rFonts w:ascii="標楷體" w:eastAsia="標楷體" w:hAnsi="標楷體"/>
                <w:color w:val="000000"/>
              </w:rPr>
              <w:t>plyType1</w:t>
            </w:r>
          </w:p>
          <w:p w14:paraId="1B29D7A6" w14:textId="77777777" w:rsidR="006A3410" w:rsidRPr="009431F2" w:rsidRDefault="006A3410"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2F42BAFF" w14:textId="77777777" w:rsidR="006A3410" w:rsidRPr="009431F2" w:rsidRDefault="006A3410" w:rsidP="00271977">
            <w:pPr>
              <w:rPr>
                <w:rFonts w:ascii="標楷體" w:eastAsia="標楷體" w:hAnsi="標楷體"/>
                <w:color w:val="000000"/>
              </w:rPr>
            </w:pPr>
            <w:r w:rsidRPr="009431F2">
              <w:rPr>
                <w:rFonts w:ascii="標楷體" w:eastAsia="標楷體" w:hAnsi="標楷體"/>
                <w:color w:val="000000"/>
              </w:rPr>
              <w:t>A.</w:t>
            </w:r>
            <w:r w:rsidRPr="009431F2">
              <w:rPr>
                <w:rFonts w:ascii="標楷體" w:eastAsia="標楷體" w:hAnsi="標楷體" w:hint="eastAsia"/>
                <w:color w:val="000000"/>
              </w:rPr>
              <w:t>本行直接收</w:t>
            </w:r>
          </w:p>
          <w:p w14:paraId="2E0C8B40" w14:textId="77777777" w:rsidR="006A3410" w:rsidRPr="009431F2" w:rsidRDefault="006A3410" w:rsidP="00271977">
            <w:pPr>
              <w:rPr>
                <w:rFonts w:ascii="標楷體" w:eastAsia="標楷體" w:hAnsi="標楷體"/>
                <w:color w:val="000000"/>
              </w:rPr>
            </w:pPr>
            <w:r w:rsidRPr="009431F2">
              <w:rPr>
                <w:rFonts w:ascii="標楷體" w:eastAsia="標楷體" w:hAnsi="標楷體" w:hint="eastAsia"/>
                <w:color w:val="000000"/>
              </w:rPr>
              <w:t xml:space="preserve">  件</w:t>
            </w:r>
          </w:p>
          <w:p w14:paraId="3246DC16" w14:textId="77777777" w:rsidR="006A3410" w:rsidRPr="009431F2" w:rsidRDefault="006A3410" w:rsidP="00271977">
            <w:pPr>
              <w:rPr>
                <w:rFonts w:ascii="標楷體" w:eastAsia="標楷體" w:hAnsi="標楷體"/>
                <w:color w:val="000000"/>
              </w:rPr>
            </w:pPr>
            <w:r w:rsidRPr="009431F2">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9431F2" w:rsidRDefault="007262CD"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9431F2" w:rsidRDefault="006A341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7BA5363" w14:textId="77777777" w:rsidR="006A3410" w:rsidRPr="009431F2" w:rsidRDefault="006A3410" w:rsidP="00271977">
            <w:pPr>
              <w:rPr>
                <w:rFonts w:ascii="標楷體" w:eastAsia="標楷體" w:hAnsi="標楷體"/>
              </w:rPr>
            </w:pPr>
            <w:r w:rsidRPr="009431F2">
              <w:rPr>
                <w:rFonts w:ascii="標楷體" w:eastAsia="標楷體" w:hAnsi="標楷體" w:hint="eastAsia"/>
              </w:rPr>
              <w:t>1.自動顯示原值，若[交易代碼]</w:t>
            </w:r>
          </w:p>
          <w:p w14:paraId="3CC09D15" w14:textId="77777777" w:rsidR="006A3410" w:rsidRPr="009431F2" w:rsidRDefault="006A3410" w:rsidP="00271977">
            <w:pPr>
              <w:rPr>
                <w:rFonts w:ascii="標楷體" w:eastAsia="標楷體" w:hAnsi="標楷體"/>
              </w:rPr>
            </w:pPr>
            <w:r w:rsidRPr="009431F2">
              <w:rPr>
                <w:rFonts w:ascii="標楷體" w:eastAsia="標楷體" w:hAnsi="標楷體" w:hint="eastAsia"/>
              </w:rPr>
              <w:t xml:space="preserve">  等於[R.請求提供債權人清</w:t>
            </w:r>
          </w:p>
          <w:p w14:paraId="2B34E77A" w14:textId="5D41A77E" w:rsidR="006A3410" w:rsidRPr="009431F2" w:rsidRDefault="006A3410" w:rsidP="00271977">
            <w:pPr>
              <w:rPr>
                <w:rFonts w:ascii="標楷體" w:eastAsia="標楷體" w:hAnsi="標楷體"/>
              </w:rPr>
            </w:pPr>
            <w:r w:rsidRPr="009431F2">
              <w:rPr>
                <w:rFonts w:ascii="標楷體" w:eastAsia="標楷體" w:hAnsi="標楷體" w:hint="eastAsia"/>
              </w:rPr>
              <w:t xml:space="preserve">  冊]，則此欄位不需輸入</w:t>
            </w:r>
          </w:p>
          <w:p w14:paraId="437F3DE9" w14:textId="40510222" w:rsidR="006A3410" w:rsidRPr="009431F2" w:rsidRDefault="006A3410" w:rsidP="00271977">
            <w:pPr>
              <w:rPr>
                <w:rFonts w:ascii="標楷體" w:eastAsia="標楷體" w:hAnsi="標楷體"/>
                <w:color w:val="000000"/>
              </w:rPr>
            </w:pPr>
            <w:r w:rsidRPr="009431F2">
              <w:rPr>
                <w:rFonts w:ascii="標楷體" w:eastAsia="標楷體" w:hAnsi="標楷體" w:hint="eastAsia"/>
              </w:rPr>
              <w:t>2.限輸入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0376F2F5" w14:textId="77777777" w:rsidR="006A3410" w:rsidRPr="009431F2" w:rsidRDefault="006A3410" w:rsidP="00271977">
            <w:pPr>
              <w:rPr>
                <w:rFonts w:ascii="標楷體" w:eastAsia="標楷體" w:hAnsi="標楷體"/>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5535648" w14:textId="0BD2D9D5" w:rsidR="006A3410" w:rsidRPr="009431F2" w:rsidRDefault="006A3410" w:rsidP="00271977">
            <w:pPr>
              <w:rPr>
                <w:rFonts w:ascii="標楷體" w:eastAsia="標楷體" w:hAnsi="標楷體"/>
                <w:color w:val="000000" w:themeColor="text1"/>
              </w:rPr>
            </w:pPr>
            <w:r w:rsidRPr="009431F2">
              <w:rPr>
                <w:rFonts w:ascii="標楷體" w:eastAsia="標楷體" w:hAnsi="標楷體" w:hint="eastAsia"/>
              </w:rPr>
              <w:t>3.Jc</w:t>
            </w:r>
            <w:r w:rsidRPr="009431F2">
              <w:rPr>
                <w:rFonts w:ascii="標楷體" w:eastAsia="標楷體" w:hAnsi="標楷體"/>
              </w:rPr>
              <w:t>icZ040</w:t>
            </w:r>
            <w:r w:rsidRPr="009431F2">
              <w:rPr>
                <w:rFonts w:ascii="標楷體" w:eastAsia="標楷體" w:hAnsi="標楷體" w:hint="eastAsia"/>
              </w:rPr>
              <w:t>.Ap</w:t>
            </w:r>
            <w:r w:rsidRPr="009431F2">
              <w:rPr>
                <w:rFonts w:ascii="標楷體" w:eastAsia="標楷體" w:hAnsi="標楷體"/>
              </w:rPr>
              <w:t>plyType</w:t>
            </w:r>
          </w:p>
        </w:tc>
      </w:tr>
      <w:tr w:rsidR="006A3410" w:rsidRPr="009431F2"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9431F2" w:rsidRDefault="006A3410"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9431F2" w:rsidRDefault="006A3410" w:rsidP="00271977">
            <w:pPr>
              <w:rPr>
                <w:rFonts w:ascii="標楷體" w:eastAsia="標楷體" w:hAnsi="標楷體"/>
              </w:rPr>
            </w:pPr>
            <w:r w:rsidRPr="009431F2">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9431F2" w:rsidRDefault="006A3410"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9431F2"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9431F2" w:rsidRDefault="007262CD"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9431F2" w:rsidRDefault="006A341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56729F" w14:textId="68263695" w:rsidR="006A3410" w:rsidRPr="009431F2" w:rsidRDefault="006A341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原值，若[交易代碼]</w:t>
            </w:r>
          </w:p>
          <w:p w14:paraId="7978345F" w14:textId="77777777" w:rsidR="006A3410" w:rsidRPr="009431F2" w:rsidRDefault="006A3410" w:rsidP="00271977">
            <w:pPr>
              <w:rPr>
                <w:rFonts w:ascii="標楷體" w:eastAsia="標楷體" w:hAnsi="標楷體"/>
              </w:rPr>
            </w:pPr>
            <w:r w:rsidRPr="009431F2">
              <w:rPr>
                <w:rFonts w:ascii="標楷體" w:eastAsia="標楷體" w:hAnsi="標楷體" w:hint="eastAsia"/>
              </w:rPr>
              <w:t xml:space="preserve">  等於[R.請求提供債權人清</w:t>
            </w:r>
          </w:p>
          <w:p w14:paraId="73FAD296" w14:textId="4FA6B001" w:rsidR="006A3410" w:rsidRPr="009431F2" w:rsidRDefault="006A3410" w:rsidP="00271977">
            <w:pPr>
              <w:rPr>
                <w:rFonts w:ascii="標楷體" w:eastAsia="標楷體" w:hAnsi="標楷體"/>
              </w:rPr>
            </w:pPr>
            <w:r w:rsidRPr="009431F2">
              <w:rPr>
                <w:rFonts w:ascii="標楷體" w:eastAsia="標楷體" w:hAnsi="標楷體" w:hint="eastAsia"/>
              </w:rPr>
              <w:t xml:space="preserve">  冊]，則此欄位不需輸入</w:t>
            </w:r>
          </w:p>
          <w:p w14:paraId="786DC930" w14:textId="77777777" w:rsidR="006A3410" w:rsidRPr="009431F2" w:rsidRDefault="006A3410"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若[受理方式]等於[B.他行轉</w:t>
            </w:r>
          </w:p>
          <w:p w14:paraId="26CC2AA7" w14:textId="77777777" w:rsidR="006A3410" w:rsidRPr="009431F2" w:rsidRDefault="006A3410" w:rsidP="00271977">
            <w:pPr>
              <w:rPr>
                <w:rFonts w:ascii="標楷體" w:eastAsia="標楷體" w:hAnsi="標楷體"/>
              </w:rPr>
            </w:pPr>
            <w:r w:rsidRPr="009431F2">
              <w:rPr>
                <w:rFonts w:ascii="標楷體" w:eastAsia="標楷體" w:hAnsi="標楷體" w:hint="eastAsia"/>
              </w:rPr>
              <w:t xml:space="preserve">  介]，則此欄位為必須輸入，</w:t>
            </w:r>
          </w:p>
          <w:p w14:paraId="47FAAB35" w14:textId="77777777" w:rsidR="00D87AF5" w:rsidRPr="009431F2" w:rsidRDefault="006A3410" w:rsidP="00271977">
            <w:pPr>
              <w:rPr>
                <w:rFonts w:ascii="標楷體" w:eastAsia="標楷體" w:hAnsi="標楷體"/>
              </w:rPr>
            </w:pPr>
            <w:r w:rsidRPr="009431F2">
              <w:rPr>
                <w:rFonts w:ascii="標楷體" w:eastAsia="標楷體" w:hAnsi="標楷體" w:hint="eastAsia"/>
              </w:rPr>
              <w:t xml:space="preserve">  檢核條件:</w:t>
            </w:r>
          </w:p>
          <w:p w14:paraId="018D1805" w14:textId="2F6FC3A3" w:rsidR="006A3410" w:rsidRPr="009431F2" w:rsidRDefault="00D87AF5" w:rsidP="00271977">
            <w:pPr>
              <w:rPr>
                <w:rFonts w:ascii="標楷體" w:eastAsia="標楷體" w:hAnsi="標楷體"/>
              </w:rPr>
            </w:pPr>
            <w:r w:rsidRPr="009431F2">
              <w:rPr>
                <w:rFonts w:ascii="標楷體" w:eastAsia="標楷體" w:hAnsi="標楷體" w:hint="eastAsia"/>
              </w:rPr>
              <w:t xml:space="preserve">  (1).</w:t>
            </w:r>
            <w:r w:rsidR="006A3410" w:rsidRPr="009431F2">
              <w:rPr>
                <w:rFonts w:ascii="標楷體" w:eastAsia="標楷體" w:hAnsi="標楷體" w:hint="eastAsia"/>
              </w:rPr>
              <w:t>不可為空白/V(7)</w:t>
            </w:r>
          </w:p>
          <w:p w14:paraId="6DB0FECE" w14:textId="44CB3B96" w:rsidR="00D87AF5" w:rsidRPr="009431F2" w:rsidRDefault="00D87AF5" w:rsidP="00271977">
            <w:pPr>
              <w:rPr>
                <w:rFonts w:ascii="標楷體" w:eastAsia="標楷體" w:hAnsi="標楷體"/>
              </w:rPr>
            </w:pPr>
            <w:r w:rsidRPr="009431F2">
              <w:rPr>
                <w:rFonts w:ascii="標楷體" w:eastAsia="標楷體" w:hAnsi="標楷體" w:hint="eastAsia"/>
              </w:rPr>
              <w:t xml:space="preserve">  (2).限輸入英數字/</w:t>
            </w:r>
            <w:r w:rsidRPr="009431F2">
              <w:rPr>
                <w:rFonts w:ascii="標楷體" w:eastAsia="標楷體" w:hAnsi="標楷體"/>
              </w:rPr>
              <w:t>V(NL)</w:t>
            </w:r>
          </w:p>
          <w:p w14:paraId="1CDF3902" w14:textId="77777777" w:rsidR="006A3410" w:rsidRPr="009431F2" w:rsidRDefault="006A3410" w:rsidP="00271977">
            <w:pPr>
              <w:rPr>
                <w:rFonts w:ascii="標楷體" w:eastAsia="標楷體" w:hAnsi="標楷體"/>
              </w:rPr>
            </w:pPr>
            <w:r w:rsidRPr="009431F2">
              <w:rPr>
                <w:rFonts w:ascii="標楷體" w:eastAsia="標楷體" w:hAnsi="標楷體"/>
              </w:rPr>
              <w:t>3</w:t>
            </w:r>
            <w:r w:rsidRPr="009431F2">
              <w:rPr>
                <w:rFonts w:ascii="標楷體" w:eastAsia="標楷體" w:hAnsi="標楷體" w:hint="eastAsia"/>
              </w:rPr>
              <w:t>.Jc</w:t>
            </w:r>
            <w:r w:rsidRPr="009431F2">
              <w:rPr>
                <w:rFonts w:ascii="標楷體" w:eastAsia="標楷體" w:hAnsi="標楷體"/>
              </w:rPr>
              <w:t>icZ040.RefBankId</w:t>
            </w:r>
          </w:p>
        </w:tc>
      </w:tr>
      <w:tr w:rsidR="006A3410" w:rsidRPr="009431F2"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9431F2"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41A63234" w:rsidR="006A3410" w:rsidRPr="009431F2" w:rsidRDefault="006A3410" w:rsidP="00271977">
            <w:pPr>
              <w:rPr>
                <w:rFonts w:ascii="標楷體" w:eastAsia="標楷體" w:hAnsi="標楷體"/>
              </w:rPr>
            </w:pPr>
            <w:r w:rsidRPr="009431F2">
              <w:rPr>
                <w:rFonts w:ascii="標楷體" w:eastAsia="標楷體" w:hAnsi="標楷體" w:hint="eastAsia"/>
              </w:rPr>
              <w:t>若[轉借金融機構代號]不為空白，檢核該[轉借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傳介金融機構代號中文]</w:t>
            </w:r>
          </w:p>
        </w:tc>
      </w:tr>
      <w:tr w:rsidR="006A3410" w:rsidRPr="009431F2"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9431F2"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9431F2" w:rsidRDefault="006A3410" w:rsidP="00271977">
            <w:pPr>
              <w:rPr>
                <w:rFonts w:ascii="標楷體" w:eastAsia="標楷體" w:hAnsi="標楷體"/>
              </w:rPr>
            </w:pPr>
            <w:r w:rsidRPr="009431F2">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9431F2" w:rsidRDefault="006A341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9431F2" w:rsidRDefault="006A3410" w:rsidP="00271977">
            <w:pPr>
              <w:rPr>
                <w:rFonts w:ascii="標楷體" w:eastAsia="標楷體" w:hAnsi="標楷體"/>
              </w:rPr>
            </w:pPr>
            <w:r w:rsidRPr="009431F2">
              <w:rPr>
                <w:rFonts w:ascii="標楷體" w:eastAsia="標楷體" w:hAnsi="標楷體" w:hint="eastAsia"/>
              </w:rPr>
              <w:t>自動顯示</w:t>
            </w:r>
          </w:p>
        </w:tc>
      </w:tr>
      <w:tr w:rsidR="006A3410" w:rsidRPr="009431F2"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9431F2" w:rsidRDefault="006A3410"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9431F2" w:rsidRDefault="006A3410" w:rsidP="00271977">
            <w:pPr>
              <w:rPr>
                <w:rFonts w:ascii="標楷體" w:eastAsia="標楷體" w:hAnsi="標楷體"/>
              </w:rPr>
            </w:pPr>
            <w:r w:rsidRPr="009431F2">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9431F2" w:rsidRDefault="006A3410"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9431F2" w:rsidRDefault="006A341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54FBA1" w14:textId="77777777" w:rsidR="006A3410" w:rsidRPr="009431F2" w:rsidRDefault="006A3410" w:rsidP="00271977">
            <w:pPr>
              <w:rPr>
                <w:rFonts w:ascii="標楷體" w:eastAsia="標楷體" w:hAnsi="標楷體"/>
              </w:rPr>
            </w:pPr>
            <w:r w:rsidRPr="009431F2">
              <w:rPr>
                <w:rFonts w:ascii="標楷體" w:eastAsia="標楷體" w:hAnsi="標楷體" w:hint="eastAsia"/>
              </w:rPr>
              <w:t>1.自動顯示原值，若[交易代碼]</w:t>
            </w:r>
          </w:p>
          <w:p w14:paraId="3345F82D" w14:textId="77777777" w:rsidR="006A3410" w:rsidRPr="009431F2" w:rsidRDefault="006A3410" w:rsidP="00271977">
            <w:pPr>
              <w:rPr>
                <w:rFonts w:ascii="標楷體" w:eastAsia="標楷體" w:hAnsi="標楷體"/>
              </w:rPr>
            </w:pPr>
            <w:r w:rsidRPr="009431F2">
              <w:rPr>
                <w:rFonts w:ascii="標楷體" w:eastAsia="標楷體" w:hAnsi="標楷體" w:hint="eastAsia"/>
              </w:rPr>
              <w:t xml:space="preserve">  等於[R.請求提供債權人清</w:t>
            </w:r>
          </w:p>
          <w:p w14:paraId="1E4EA207" w14:textId="5623EDB9" w:rsidR="006A3410" w:rsidRPr="009431F2" w:rsidRDefault="006A3410" w:rsidP="00271977">
            <w:pPr>
              <w:rPr>
                <w:rFonts w:ascii="標楷體" w:eastAsia="標楷體" w:hAnsi="標楷體"/>
              </w:rPr>
            </w:pPr>
            <w:r w:rsidRPr="009431F2">
              <w:rPr>
                <w:rFonts w:ascii="標楷體" w:eastAsia="標楷體" w:hAnsi="標楷體" w:hint="eastAsia"/>
              </w:rPr>
              <w:t xml:space="preserve">  冊]，則此欄位不需輸入</w:t>
            </w:r>
          </w:p>
          <w:p w14:paraId="6374A701" w14:textId="652E6E36" w:rsidR="00D87AF5" w:rsidRPr="009431F2" w:rsidRDefault="00D87AF5"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文數字，檢核條件:</w:t>
            </w:r>
          </w:p>
          <w:p w14:paraId="3B63B51D" w14:textId="6C556605" w:rsidR="00D87AF5" w:rsidRPr="009431F2" w:rsidRDefault="00D87AF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64C0E9F3" w14:textId="52A34590" w:rsidR="006A3410" w:rsidRPr="009431F2" w:rsidRDefault="00D87AF5" w:rsidP="00271977">
            <w:pPr>
              <w:rPr>
                <w:rFonts w:ascii="標楷體" w:eastAsia="標楷體" w:hAnsi="標楷體"/>
              </w:rPr>
            </w:pPr>
            <w:r w:rsidRPr="009431F2">
              <w:rPr>
                <w:rFonts w:ascii="標楷體" w:eastAsia="標楷體" w:hAnsi="標楷體"/>
              </w:rPr>
              <w:t>3</w:t>
            </w:r>
            <w:r w:rsidR="006A3410" w:rsidRPr="009431F2">
              <w:rPr>
                <w:rFonts w:ascii="標楷體" w:eastAsia="標楷體" w:hAnsi="標楷體" w:hint="eastAsia"/>
              </w:rPr>
              <w:t>.Jc</w:t>
            </w:r>
            <w:r w:rsidR="006A3410" w:rsidRPr="009431F2">
              <w:rPr>
                <w:rFonts w:ascii="標楷體" w:eastAsia="標楷體" w:hAnsi="標楷體"/>
              </w:rPr>
              <w:t>icZ040.NotBankId1</w:t>
            </w:r>
          </w:p>
        </w:tc>
      </w:tr>
      <w:tr w:rsidR="006A3410" w:rsidRPr="009431F2"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9431F2"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9431F2" w:rsidRDefault="006A3410" w:rsidP="00271977">
            <w:pPr>
              <w:rPr>
                <w:rFonts w:ascii="標楷體" w:eastAsia="標楷體" w:hAnsi="標楷體"/>
              </w:rPr>
            </w:pPr>
            <w:r w:rsidRPr="009431F2">
              <w:rPr>
                <w:rFonts w:ascii="標楷體" w:eastAsia="標楷體" w:hAnsi="標楷體" w:hint="eastAsia"/>
              </w:rPr>
              <w:t>若[未揭露債權機構代號1]不為空白，檢核該[未揭露債權機構代號1]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1]</w:t>
            </w:r>
          </w:p>
        </w:tc>
      </w:tr>
      <w:tr w:rsidR="006A3410" w:rsidRPr="009431F2"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9431F2"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9431F2" w:rsidRDefault="006A3410" w:rsidP="00271977">
            <w:pPr>
              <w:rPr>
                <w:rFonts w:ascii="標楷體" w:eastAsia="標楷體" w:hAnsi="標楷體"/>
              </w:rPr>
            </w:pPr>
            <w:r w:rsidRPr="009431F2">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9431F2" w:rsidRDefault="006A341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9431F2" w:rsidRDefault="006A3410" w:rsidP="00271977">
            <w:pPr>
              <w:rPr>
                <w:rFonts w:ascii="標楷體" w:eastAsia="標楷體" w:hAnsi="標楷體"/>
              </w:rPr>
            </w:pPr>
            <w:r w:rsidRPr="009431F2">
              <w:rPr>
                <w:rFonts w:ascii="標楷體" w:eastAsia="標楷體" w:hAnsi="標楷體" w:hint="eastAsia"/>
              </w:rPr>
              <w:t>自動顯示</w:t>
            </w:r>
          </w:p>
        </w:tc>
      </w:tr>
      <w:tr w:rsidR="006A3410" w:rsidRPr="009431F2"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9431F2" w:rsidRDefault="006A3410"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9431F2" w:rsidRDefault="006A3410"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9431F2" w:rsidRDefault="006A3410"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9431F2" w:rsidRDefault="006A341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15BF3F" w14:textId="77777777" w:rsidR="006A3410" w:rsidRPr="009431F2" w:rsidRDefault="006A3410" w:rsidP="00271977">
            <w:pPr>
              <w:rPr>
                <w:rFonts w:ascii="標楷體" w:eastAsia="標楷體" w:hAnsi="標楷體"/>
              </w:rPr>
            </w:pPr>
            <w:r w:rsidRPr="009431F2">
              <w:rPr>
                <w:rFonts w:ascii="標楷體" w:eastAsia="標楷體" w:hAnsi="標楷體" w:hint="eastAsia"/>
              </w:rPr>
              <w:t>1.自動顯示原值，若[交易代碼]</w:t>
            </w:r>
          </w:p>
          <w:p w14:paraId="22568617" w14:textId="77777777" w:rsidR="006A3410" w:rsidRPr="009431F2" w:rsidRDefault="006A3410" w:rsidP="00271977">
            <w:pPr>
              <w:rPr>
                <w:rFonts w:ascii="標楷體" w:eastAsia="標楷體" w:hAnsi="標楷體"/>
              </w:rPr>
            </w:pPr>
            <w:r w:rsidRPr="009431F2">
              <w:rPr>
                <w:rFonts w:ascii="標楷體" w:eastAsia="標楷體" w:hAnsi="標楷體" w:hint="eastAsia"/>
              </w:rPr>
              <w:t xml:space="preserve">  等於[R.請求提供債權人清</w:t>
            </w:r>
          </w:p>
          <w:p w14:paraId="6C62EEA7" w14:textId="01751C4C" w:rsidR="006A3410" w:rsidRPr="009431F2" w:rsidRDefault="006A3410" w:rsidP="00271977">
            <w:pPr>
              <w:rPr>
                <w:rFonts w:ascii="標楷體" w:eastAsia="標楷體" w:hAnsi="標楷體"/>
              </w:rPr>
            </w:pPr>
            <w:r w:rsidRPr="009431F2">
              <w:rPr>
                <w:rFonts w:ascii="標楷體" w:eastAsia="標楷體" w:hAnsi="標楷體" w:hint="eastAsia"/>
              </w:rPr>
              <w:t xml:space="preserve">  冊]，則此欄位不需輸入</w:t>
            </w:r>
          </w:p>
          <w:p w14:paraId="19AC3834" w14:textId="50724D17" w:rsidR="00D87AF5" w:rsidRPr="009431F2" w:rsidRDefault="00D87AF5"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文數字，檢核條件:</w:t>
            </w:r>
          </w:p>
          <w:p w14:paraId="04CB4975" w14:textId="022B34FF" w:rsidR="00D87AF5" w:rsidRPr="009431F2" w:rsidRDefault="00D87AF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504AAB0A" w14:textId="43469486" w:rsidR="006A3410" w:rsidRPr="009431F2" w:rsidRDefault="00D87AF5" w:rsidP="00271977">
            <w:pPr>
              <w:rPr>
                <w:rFonts w:ascii="標楷體" w:eastAsia="標楷體" w:hAnsi="標楷體"/>
              </w:rPr>
            </w:pPr>
            <w:r w:rsidRPr="009431F2">
              <w:rPr>
                <w:rFonts w:ascii="標楷體" w:eastAsia="標楷體" w:hAnsi="標楷體"/>
              </w:rPr>
              <w:t>3</w:t>
            </w:r>
            <w:r w:rsidR="006A3410" w:rsidRPr="009431F2">
              <w:rPr>
                <w:rFonts w:ascii="標楷體" w:eastAsia="標楷體" w:hAnsi="標楷體" w:hint="eastAsia"/>
              </w:rPr>
              <w:t>.Jc</w:t>
            </w:r>
            <w:r w:rsidR="006A3410" w:rsidRPr="009431F2">
              <w:rPr>
                <w:rFonts w:ascii="標楷體" w:eastAsia="標楷體" w:hAnsi="標楷體"/>
              </w:rPr>
              <w:t>icZ040.NotBankId2</w:t>
            </w:r>
          </w:p>
        </w:tc>
      </w:tr>
      <w:tr w:rsidR="006A3410" w:rsidRPr="009431F2"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9431F2"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9431F2" w:rsidRDefault="006A3410"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2</w:t>
            </w:r>
            <w:r w:rsidRPr="009431F2">
              <w:rPr>
                <w:rFonts w:ascii="標楷體" w:eastAsia="標楷體" w:hAnsi="標楷體" w:hint="eastAsia"/>
              </w:rPr>
              <w:t>]不為空白，檢核該[未揭露債權機構代號</w:t>
            </w:r>
            <w:r w:rsidRPr="009431F2">
              <w:rPr>
                <w:rFonts w:ascii="標楷體" w:eastAsia="標楷體" w:hAnsi="標楷體"/>
              </w:rPr>
              <w:t>2</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2</w:t>
            </w:r>
            <w:r w:rsidRPr="009431F2">
              <w:rPr>
                <w:rFonts w:ascii="標楷體" w:eastAsia="標楷體" w:hAnsi="標楷體" w:hint="eastAsia"/>
              </w:rPr>
              <w:t>]</w:t>
            </w:r>
          </w:p>
        </w:tc>
      </w:tr>
      <w:tr w:rsidR="006A3410" w:rsidRPr="009431F2"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9431F2"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9431F2" w:rsidRDefault="006A3410" w:rsidP="00271977">
            <w:pPr>
              <w:rPr>
                <w:rFonts w:ascii="標楷體" w:eastAsia="標楷體" w:hAnsi="標楷體"/>
              </w:rPr>
            </w:pPr>
            <w:r w:rsidRPr="009431F2">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9431F2" w:rsidRDefault="006A341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9431F2" w:rsidRDefault="006A3410" w:rsidP="00271977">
            <w:pPr>
              <w:rPr>
                <w:rFonts w:ascii="標楷體" w:eastAsia="標楷體" w:hAnsi="標楷體"/>
              </w:rPr>
            </w:pPr>
            <w:r w:rsidRPr="009431F2">
              <w:rPr>
                <w:rFonts w:ascii="標楷體" w:eastAsia="標楷體" w:hAnsi="標楷體" w:hint="eastAsia"/>
              </w:rPr>
              <w:t>自動顯示</w:t>
            </w:r>
          </w:p>
        </w:tc>
      </w:tr>
      <w:tr w:rsidR="006A3410" w:rsidRPr="009431F2"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9431F2" w:rsidRDefault="006A3410"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9431F2" w:rsidRDefault="006A3410"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9431F2" w:rsidRDefault="006A3410"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9431F2" w:rsidRDefault="006A341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5E43DB" w14:textId="77777777" w:rsidR="006A3410" w:rsidRPr="009431F2" w:rsidRDefault="006A3410" w:rsidP="00271977">
            <w:pPr>
              <w:rPr>
                <w:rFonts w:ascii="標楷體" w:eastAsia="標楷體" w:hAnsi="標楷體"/>
              </w:rPr>
            </w:pPr>
            <w:r w:rsidRPr="009431F2">
              <w:rPr>
                <w:rFonts w:ascii="標楷體" w:eastAsia="標楷體" w:hAnsi="標楷體" w:hint="eastAsia"/>
              </w:rPr>
              <w:t>1.自動顯示原值，若[交易代碼]</w:t>
            </w:r>
          </w:p>
          <w:p w14:paraId="525DE9BF" w14:textId="77777777" w:rsidR="006A3410" w:rsidRPr="009431F2" w:rsidRDefault="006A3410" w:rsidP="00271977">
            <w:pPr>
              <w:rPr>
                <w:rFonts w:ascii="標楷體" w:eastAsia="標楷體" w:hAnsi="標楷體"/>
              </w:rPr>
            </w:pPr>
            <w:r w:rsidRPr="009431F2">
              <w:rPr>
                <w:rFonts w:ascii="標楷體" w:eastAsia="標楷體" w:hAnsi="標楷體" w:hint="eastAsia"/>
              </w:rPr>
              <w:t xml:space="preserve">  等於[R.請求提供債權人清</w:t>
            </w:r>
          </w:p>
          <w:p w14:paraId="77DD1F46" w14:textId="76FD27EA" w:rsidR="006A3410" w:rsidRPr="009431F2" w:rsidRDefault="006A3410" w:rsidP="00271977">
            <w:pPr>
              <w:rPr>
                <w:rFonts w:ascii="標楷體" w:eastAsia="標楷體" w:hAnsi="標楷體"/>
              </w:rPr>
            </w:pPr>
            <w:r w:rsidRPr="009431F2">
              <w:rPr>
                <w:rFonts w:ascii="標楷體" w:eastAsia="標楷體" w:hAnsi="標楷體" w:hint="eastAsia"/>
              </w:rPr>
              <w:t xml:space="preserve">  冊]，則此欄位不需輸入</w:t>
            </w:r>
          </w:p>
          <w:p w14:paraId="23C07E99" w14:textId="50703E99" w:rsidR="00D87AF5" w:rsidRPr="009431F2" w:rsidRDefault="00D87AF5"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文數字，檢核條件:</w:t>
            </w:r>
          </w:p>
          <w:p w14:paraId="68F123E5" w14:textId="0AF6ED8F" w:rsidR="00D87AF5" w:rsidRPr="009431F2" w:rsidRDefault="00D87AF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5C63A930" w14:textId="210B3F58" w:rsidR="006A3410" w:rsidRPr="009431F2" w:rsidRDefault="00D87AF5" w:rsidP="00271977">
            <w:pPr>
              <w:rPr>
                <w:rFonts w:ascii="標楷體" w:eastAsia="標楷體" w:hAnsi="標楷體"/>
              </w:rPr>
            </w:pPr>
            <w:r w:rsidRPr="009431F2">
              <w:rPr>
                <w:rFonts w:ascii="標楷體" w:eastAsia="標楷體" w:hAnsi="標楷體"/>
              </w:rPr>
              <w:t>3</w:t>
            </w:r>
            <w:r w:rsidR="006A3410" w:rsidRPr="009431F2">
              <w:rPr>
                <w:rFonts w:ascii="標楷體" w:eastAsia="標楷體" w:hAnsi="標楷體" w:hint="eastAsia"/>
              </w:rPr>
              <w:t>.Jc</w:t>
            </w:r>
            <w:r w:rsidR="006A3410" w:rsidRPr="009431F2">
              <w:rPr>
                <w:rFonts w:ascii="標楷體" w:eastAsia="標楷體" w:hAnsi="標楷體"/>
              </w:rPr>
              <w:t>icZ040.NotBankId3</w:t>
            </w:r>
          </w:p>
        </w:tc>
      </w:tr>
      <w:tr w:rsidR="006A3410" w:rsidRPr="009431F2"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9431F2"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9431F2" w:rsidRDefault="006A3410"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3</w:t>
            </w:r>
            <w:r w:rsidRPr="009431F2">
              <w:rPr>
                <w:rFonts w:ascii="標楷體" w:eastAsia="標楷體" w:hAnsi="標楷體" w:hint="eastAsia"/>
              </w:rPr>
              <w:t>]不為空白，檢核該[未揭露債權機構代號</w:t>
            </w:r>
            <w:r w:rsidRPr="009431F2">
              <w:rPr>
                <w:rFonts w:ascii="標楷體" w:eastAsia="標楷體" w:hAnsi="標楷體"/>
              </w:rPr>
              <w:t>3</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3</w:t>
            </w:r>
            <w:r w:rsidRPr="009431F2">
              <w:rPr>
                <w:rFonts w:ascii="標楷體" w:eastAsia="標楷體" w:hAnsi="標楷體" w:hint="eastAsia"/>
              </w:rPr>
              <w:t>]</w:t>
            </w:r>
          </w:p>
        </w:tc>
      </w:tr>
      <w:tr w:rsidR="006A3410" w:rsidRPr="009431F2"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9431F2"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9431F2" w:rsidRDefault="006A3410"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9431F2" w:rsidRDefault="006A341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9431F2" w:rsidRDefault="006A3410" w:rsidP="00271977">
            <w:pPr>
              <w:rPr>
                <w:rFonts w:ascii="標楷體" w:eastAsia="標楷體" w:hAnsi="標楷體"/>
              </w:rPr>
            </w:pPr>
            <w:r w:rsidRPr="009431F2">
              <w:rPr>
                <w:rFonts w:ascii="標楷體" w:eastAsia="標楷體" w:hAnsi="標楷體" w:hint="eastAsia"/>
              </w:rPr>
              <w:t>自動顯示</w:t>
            </w:r>
          </w:p>
        </w:tc>
      </w:tr>
      <w:tr w:rsidR="006A3410" w:rsidRPr="009431F2"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9431F2" w:rsidRDefault="006A3410"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9431F2" w:rsidRDefault="006A3410"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9431F2" w:rsidRDefault="006A3410"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9431F2" w:rsidRDefault="006A341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0A6E26" w14:textId="77777777" w:rsidR="006A3410" w:rsidRPr="009431F2" w:rsidRDefault="006A3410" w:rsidP="00271977">
            <w:pPr>
              <w:rPr>
                <w:rFonts w:ascii="標楷體" w:eastAsia="標楷體" w:hAnsi="標楷體"/>
              </w:rPr>
            </w:pPr>
            <w:r w:rsidRPr="009431F2">
              <w:rPr>
                <w:rFonts w:ascii="標楷體" w:eastAsia="標楷體" w:hAnsi="標楷體" w:hint="eastAsia"/>
              </w:rPr>
              <w:t>1.自動顯示原值，若[交易代碼]</w:t>
            </w:r>
          </w:p>
          <w:p w14:paraId="133054B1" w14:textId="77777777" w:rsidR="006A3410" w:rsidRPr="009431F2" w:rsidRDefault="006A3410" w:rsidP="00271977">
            <w:pPr>
              <w:rPr>
                <w:rFonts w:ascii="標楷體" w:eastAsia="標楷體" w:hAnsi="標楷體"/>
              </w:rPr>
            </w:pPr>
            <w:r w:rsidRPr="009431F2">
              <w:rPr>
                <w:rFonts w:ascii="標楷體" w:eastAsia="標楷體" w:hAnsi="標楷體" w:hint="eastAsia"/>
              </w:rPr>
              <w:t xml:space="preserve">  等於[R.請求提供債權人清</w:t>
            </w:r>
          </w:p>
          <w:p w14:paraId="402DB636" w14:textId="79A3BD63" w:rsidR="006A3410" w:rsidRPr="009431F2" w:rsidRDefault="006A3410" w:rsidP="00271977">
            <w:pPr>
              <w:rPr>
                <w:rFonts w:ascii="標楷體" w:eastAsia="標楷體" w:hAnsi="標楷體"/>
              </w:rPr>
            </w:pPr>
            <w:r w:rsidRPr="009431F2">
              <w:rPr>
                <w:rFonts w:ascii="標楷體" w:eastAsia="標楷體" w:hAnsi="標楷體" w:hint="eastAsia"/>
              </w:rPr>
              <w:t xml:space="preserve">  冊]，則此欄位不需輸入</w:t>
            </w:r>
          </w:p>
          <w:p w14:paraId="6F24284A" w14:textId="51E6F261" w:rsidR="00D87AF5" w:rsidRPr="009431F2" w:rsidRDefault="00D87AF5"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文數字，檢核條件:</w:t>
            </w:r>
          </w:p>
          <w:p w14:paraId="19A58444" w14:textId="5CFFBF35" w:rsidR="00D87AF5" w:rsidRPr="009431F2" w:rsidRDefault="00D87AF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6B3040F7" w14:textId="2ABF134C" w:rsidR="006A3410" w:rsidRPr="009431F2" w:rsidRDefault="00D87AF5" w:rsidP="00271977">
            <w:pPr>
              <w:rPr>
                <w:rFonts w:ascii="標楷體" w:eastAsia="標楷體" w:hAnsi="標楷體"/>
                <w:color w:val="000000" w:themeColor="text1"/>
              </w:rPr>
            </w:pPr>
            <w:r w:rsidRPr="009431F2">
              <w:rPr>
                <w:rFonts w:ascii="標楷體" w:eastAsia="標楷體" w:hAnsi="標楷體"/>
              </w:rPr>
              <w:t>3</w:t>
            </w:r>
            <w:r w:rsidR="006A3410" w:rsidRPr="009431F2">
              <w:rPr>
                <w:rFonts w:ascii="標楷體" w:eastAsia="標楷體" w:hAnsi="標楷體" w:hint="eastAsia"/>
              </w:rPr>
              <w:t>.Jc</w:t>
            </w:r>
            <w:r w:rsidR="006A3410" w:rsidRPr="009431F2">
              <w:rPr>
                <w:rFonts w:ascii="標楷體" w:eastAsia="標楷體" w:hAnsi="標楷體"/>
              </w:rPr>
              <w:t>icZ040.NotBankId4</w:t>
            </w:r>
          </w:p>
        </w:tc>
      </w:tr>
      <w:tr w:rsidR="006A3410" w:rsidRPr="009431F2"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9431F2"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9431F2" w:rsidRDefault="006A3410"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4</w:t>
            </w:r>
            <w:r w:rsidRPr="009431F2">
              <w:rPr>
                <w:rFonts w:ascii="標楷體" w:eastAsia="標楷體" w:hAnsi="標楷體" w:hint="eastAsia"/>
              </w:rPr>
              <w:t>]不為空白，檢核該[未揭露債權機構代號</w:t>
            </w:r>
            <w:r w:rsidRPr="009431F2">
              <w:rPr>
                <w:rFonts w:ascii="標楷體" w:eastAsia="標楷體" w:hAnsi="標楷體"/>
              </w:rPr>
              <w:t>4</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4</w:t>
            </w:r>
            <w:r w:rsidRPr="009431F2">
              <w:rPr>
                <w:rFonts w:ascii="標楷體" w:eastAsia="標楷體" w:hAnsi="標楷體" w:hint="eastAsia"/>
              </w:rPr>
              <w:t>]</w:t>
            </w:r>
          </w:p>
        </w:tc>
      </w:tr>
      <w:tr w:rsidR="006A3410" w:rsidRPr="009431F2"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9431F2"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9431F2" w:rsidRDefault="006A3410"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9431F2" w:rsidRDefault="006A341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9431F2" w:rsidRDefault="006A3410" w:rsidP="00271977">
            <w:pPr>
              <w:rPr>
                <w:rFonts w:ascii="標楷體" w:eastAsia="標楷體" w:hAnsi="標楷體"/>
              </w:rPr>
            </w:pPr>
            <w:r w:rsidRPr="009431F2">
              <w:rPr>
                <w:rFonts w:ascii="標楷體" w:eastAsia="標楷體" w:hAnsi="標楷體" w:hint="eastAsia"/>
              </w:rPr>
              <w:t>自動顯示</w:t>
            </w:r>
          </w:p>
        </w:tc>
      </w:tr>
      <w:tr w:rsidR="006A3410" w:rsidRPr="009431F2"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9431F2" w:rsidRDefault="006A3410"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9431F2" w:rsidRDefault="006A3410"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9431F2" w:rsidRDefault="006A3410"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9431F2" w:rsidRDefault="006A341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E059B03" w14:textId="77777777" w:rsidR="006A3410" w:rsidRPr="009431F2" w:rsidRDefault="006A3410" w:rsidP="00271977">
            <w:pPr>
              <w:rPr>
                <w:rFonts w:ascii="標楷體" w:eastAsia="標楷體" w:hAnsi="標楷體"/>
              </w:rPr>
            </w:pPr>
            <w:r w:rsidRPr="009431F2">
              <w:rPr>
                <w:rFonts w:ascii="標楷體" w:eastAsia="標楷體" w:hAnsi="標楷體" w:hint="eastAsia"/>
              </w:rPr>
              <w:t>1.自動顯示原值，若[交易代碼]</w:t>
            </w:r>
          </w:p>
          <w:p w14:paraId="08186A8E" w14:textId="77777777" w:rsidR="006A3410" w:rsidRPr="009431F2" w:rsidRDefault="006A3410" w:rsidP="00271977">
            <w:pPr>
              <w:rPr>
                <w:rFonts w:ascii="標楷體" w:eastAsia="標楷體" w:hAnsi="標楷體"/>
              </w:rPr>
            </w:pPr>
            <w:r w:rsidRPr="009431F2">
              <w:rPr>
                <w:rFonts w:ascii="標楷體" w:eastAsia="標楷體" w:hAnsi="標楷體" w:hint="eastAsia"/>
              </w:rPr>
              <w:t xml:space="preserve">  等於[R.請求提供債權人清</w:t>
            </w:r>
          </w:p>
          <w:p w14:paraId="2BBC805C" w14:textId="7144E34A" w:rsidR="006A3410" w:rsidRPr="009431F2" w:rsidRDefault="006A3410" w:rsidP="00271977">
            <w:pPr>
              <w:rPr>
                <w:rFonts w:ascii="標楷體" w:eastAsia="標楷體" w:hAnsi="標楷體"/>
              </w:rPr>
            </w:pPr>
            <w:r w:rsidRPr="009431F2">
              <w:rPr>
                <w:rFonts w:ascii="標楷體" w:eastAsia="標楷體" w:hAnsi="標楷體" w:hint="eastAsia"/>
              </w:rPr>
              <w:t xml:space="preserve">  冊]，則此欄位不需輸入</w:t>
            </w:r>
          </w:p>
          <w:p w14:paraId="2178D71D" w14:textId="243ABA9E" w:rsidR="00D87AF5" w:rsidRPr="009431F2" w:rsidRDefault="00D87AF5"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文數字，檢核條件:</w:t>
            </w:r>
          </w:p>
          <w:p w14:paraId="7AD08910" w14:textId="0765D9AE" w:rsidR="00D87AF5" w:rsidRPr="009431F2" w:rsidRDefault="00D87AF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3294374C" w14:textId="6C150E07" w:rsidR="006A3410" w:rsidRPr="009431F2" w:rsidRDefault="00D87AF5" w:rsidP="00271977">
            <w:pPr>
              <w:rPr>
                <w:rFonts w:ascii="標楷體" w:eastAsia="標楷體" w:hAnsi="標楷體"/>
              </w:rPr>
            </w:pPr>
            <w:r w:rsidRPr="009431F2">
              <w:rPr>
                <w:rFonts w:ascii="標楷體" w:eastAsia="標楷體" w:hAnsi="標楷體"/>
              </w:rPr>
              <w:t>3</w:t>
            </w:r>
            <w:r w:rsidR="006A3410" w:rsidRPr="009431F2">
              <w:rPr>
                <w:rFonts w:ascii="標楷體" w:eastAsia="標楷體" w:hAnsi="標楷體" w:hint="eastAsia"/>
              </w:rPr>
              <w:t>.Jc</w:t>
            </w:r>
            <w:r w:rsidR="006A3410" w:rsidRPr="009431F2">
              <w:rPr>
                <w:rFonts w:ascii="標楷體" w:eastAsia="標楷體" w:hAnsi="標楷體"/>
              </w:rPr>
              <w:t>icZ040.NotBankId5</w:t>
            </w:r>
          </w:p>
        </w:tc>
      </w:tr>
      <w:tr w:rsidR="006A3410" w:rsidRPr="009431F2"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9431F2"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9431F2" w:rsidRDefault="006A3410" w:rsidP="00271977">
            <w:pPr>
              <w:rPr>
                <w:rFonts w:ascii="標楷體" w:eastAsia="標楷體" w:hAnsi="標楷體"/>
              </w:rPr>
            </w:pPr>
            <w:r w:rsidRPr="009431F2">
              <w:rPr>
                <w:rFonts w:ascii="標楷體" w:eastAsia="標楷體" w:hAnsi="標楷體" w:hint="eastAsia"/>
              </w:rPr>
              <w:t>若[未揭露債權機構代號5]不為空白，檢核該[未揭露債權機構代號</w:t>
            </w:r>
            <w:r w:rsidRPr="009431F2">
              <w:rPr>
                <w:rFonts w:ascii="標楷體" w:eastAsia="標楷體" w:hAnsi="標楷體"/>
              </w:rPr>
              <w:t>5</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5</w:t>
            </w:r>
            <w:r w:rsidRPr="009431F2">
              <w:rPr>
                <w:rFonts w:ascii="標楷體" w:eastAsia="標楷體" w:hAnsi="標楷體" w:hint="eastAsia"/>
              </w:rPr>
              <w:t>]</w:t>
            </w:r>
          </w:p>
        </w:tc>
      </w:tr>
      <w:tr w:rsidR="006A3410" w:rsidRPr="009431F2"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9431F2"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9431F2" w:rsidRDefault="006A3410"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9431F2" w:rsidRDefault="006A341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9431F2" w:rsidRDefault="006A3410" w:rsidP="00271977">
            <w:pPr>
              <w:rPr>
                <w:rFonts w:ascii="標楷體" w:eastAsia="標楷體" w:hAnsi="標楷體"/>
              </w:rPr>
            </w:pPr>
            <w:r w:rsidRPr="009431F2">
              <w:rPr>
                <w:rFonts w:ascii="標楷體" w:eastAsia="標楷體" w:hAnsi="標楷體" w:hint="eastAsia"/>
              </w:rPr>
              <w:t>自動顯示</w:t>
            </w:r>
          </w:p>
        </w:tc>
      </w:tr>
      <w:tr w:rsidR="006A3410" w:rsidRPr="009431F2"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9431F2" w:rsidRDefault="006A3410"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9431F2" w:rsidRDefault="006A3410"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9431F2" w:rsidRDefault="006A3410"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9431F2" w:rsidRDefault="006A341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CD64D89" w14:textId="77777777" w:rsidR="006A3410" w:rsidRPr="009431F2" w:rsidRDefault="006A3410" w:rsidP="00271977">
            <w:pPr>
              <w:rPr>
                <w:rFonts w:ascii="標楷體" w:eastAsia="標楷體" w:hAnsi="標楷體"/>
              </w:rPr>
            </w:pPr>
            <w:r w:rsidRPr="009431F2">
              <w:rPr>
                <w:rFonts w:ascii="標楷體" w:eastAsia="標楷體" w:hAnsi="標楷體" w:hint="eastAsia"/>
              </w:rPr>
              <w:t>1.自動顯示原值，若[交易代碼]</w:t>
            </w:r>
          </w:p>
          <w:p w14:paraId="64693E0F" w14:textId="77777777" w:rsidR="006A3410" w:rsidRPr="009431F2" w:rsidRDefault="006A3410" w:rsidP="00271977">
            <w:pPr>
              <w:rPr>
                <w:rFonts w:ascii="標楷體" w:eastAsia="標楷體" w:hAnsi="標楷體"/>
              </w:rPr>
            </w:pPr>
            <w:r w:rsidRPr="009431F2">
              <w:rPr>
                <w:rFonts w:ascii="標楷體" w:eastAsia="標楷體" w:hAnsi="標楷體" w:hint="eastAsia"/>
              </w:rPr>
              <w:t xml:space="preserve">  等於[R.請求提供債權人清</w:t>
            </w:r>
          </w:p>
          <w:p w14:paraId="347EB59E" w14:textId="0D5F6310" w:rsidR="006A3410" w:rsidRPr="009431F2" w:rsidRDefault="006A3410" w:rsidP="00271977">
            <w:pPr>
              <w:rPr>
                <w:rFonts w:ascii="標楷體" w:eastAsia="標楷體" w:hAnsi="標楷體"/>
              </w:rPr>
            </w:pPr>
            <w:r w:rsidRPr="009431F2">
              <w:rPr>
                <w:rFonts w:ascii="標楷體" w:eastAsia="標楷體" w:hAnsi="標楷體" w:hint="eastAsia"/>
              </w:rPr>
              <w:t xml:space="preserve">  冊]，則此欄位不需輸入</w:t>
            </w:r>
          </w:p>
          <w:p w14:paraId="47C2167B" w14:textId="0C2C6A5A" w:rsidR="00D87AF5" w:rsidRPr="009431F2" w:rsidRDefault="00D87AF5"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文數字，檢核條件:</w:t>
            </w:r>
          </w:p>
          <w:p w14:paraId="1F680B92" w14:textId="315F2669" w:rsidR="00D87AF5" w:rsidRPr="009431F2" w:rsidRDefault="00D87AF5" w:rsidP="00271977">
            <w:pPr>
              <w:rPr>
                <w:rFonts w:ascii="標楷體" w:eastAsia="標楷體" w:hAnsi="標楷體"/>
              </w:rPr>
            </w:pPr>
            <w:r w:rsidRPr="009431F2">
              <w:rPr>
                <w:rFonts w:ascii="標楷體" w:eastAsia="標楷體" w:hAnsi="標楷體" w:hint="eastAsia"/>
              </w:rPr>
              <w:t xml:space="preserve">  限輸入英數字/</w:t>
            </w:r>
            <w:r w:rsidRPr="009431F2">
              <w:rPr>
                <w:rFonts w:ascii="標楷體" w:eastAsia="標楷體" w:hAnsi="標楷體"/>
              </w:rPr>
              <w:t>V(NL)</w:t>
            </w:r>
          </w:p>
          <w:p w14:paraId="1A598E07" w14:textId="5E223DD9" w:rsidR="006A3410" w:rsidRPr="009431F2" w:rsidRDefault="00D87AF5" w:rsidP="00271977">
            <w:pPr>
              <w:rPr>
                <w:rFonts w:ascii="標楷體" w:eastAsia="標楷體" w:hAnsi="標楷體"/>
              </w:rPr>
            </w:pPr>
            <w:r w:rsidRPr="009431F2">
              <w:rPr>
                <w:rFonts w:ascii="標楷體" w:eastAsia="標楷體" w:hAnsi="標楷體"/>
              </w:rPr>
              <w:t>3</w:t>
            </w:r>
            <w:r w:rsidR="006A3410" w:rsidRPr="009431F2">
              <w:rPr>
                <w:rFonts w:ascii="標楷體" w:eastAsia="標楷體" w:hAnsi="標楷體" w:hint="eastAsia"/>
              </w:rPr>
              <w:t>.Jc</w:t>
            </w:r>
            <w:r w:rsidR="006A3410" w:rsidRPr="009431F2">
              <w:rPr>
                <w:rFonts w:ascii="標楷體" w:eastAsia="標楷體" w:hAnsi="標楷體"/>
              </w:rPr>
              <w:t>icZ040.NotBankId6</w:t>
            </w:r>
          </w:p>
        </w:tc>
      </w:tr>
      <w:tr w:rsidR="006A3410" w:rsidRPr="009431F2"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9431F2"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9431F2" w:rsidRDefault="006A3410" w:rsidP="00271977">
            <w:pPr>
              <w:rPr>
                <w:rFonts w:ascii="標楷體" w:eastAsia="標楷體" w:hAnsi="標楷體"/>
              </w:rPr>
            </w:pPr>
            <w:r w:rsidRPr="009431F2">
              <w:rPr>
                <w:rFonts w:ascii="標楷體" w:eastAsia="標楷體" w:hAnsi="標楷體" w:hint="eastAsia"/>
              </w:rPr>
              <w:t>若[未揭露債權機構代號6]不為空白，檢核該[未揭露債權機構代號</w:t>
            </w:r>
            <w:r w:rsidRPr="009431F2">
              <w:rPr>
                <w:rFonts w:ascii="標楷體" w:eastAsia="標楷體" w:hAnsi="標楷體"/>
              </w:rPr>
              <w:t>6</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6</w:t>
            </w:r>
            <w:r w:rsidRPr="009431F2">
              <w:rPr>
                <w:rFonts w:ascii="標楷體" w:eastAsia="標楷體" w:hAnsi="標楷體" w:hint="eastAsia"/>
              </w:rPr>
              <w:t>]</w:t>
            </w:r>
          </w:p>
        </w:tc>
      </w:tr>
      <w:tr w:rsidR="006A3410" w:rsidRPr="009431F2"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9431F2"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9431F2" w:rsidRDefault="006A3410"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9431F2"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9431F2"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9431F2"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9431F2" w:rsidRDefault="006A341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9431F2" w:rsidRDefault="006A3410" w:rsidP="00271977">
            <w:pPr>
              <w:rPr>
                <w:rFonts w:ascii="標楷體" w:eastAsia="標楷體" w:hAnsi="標楷體"/>
              </w:rPr>
            </w:pPr>
            <w:r w:rsidRPr="009431F2">
              <w:rPr>
                <w:rFonts w:ascii="標楷體" w:eastAsia="標楷體" w:hAnsi="標楷體" w:hint="eastAsia"/>
              </w:rPr>
              <w:t>自動顯示</w:t>
            </w:r>
          </w:p>
        </w:tc>
      </w:tr>
      <w:tr w:rsidR="00654861" w:rsidRPr="009431F2"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9431F2" w:rsidRDefault="00654861"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9431F2"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9431F2" w:rsidRDefault="0065486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9431F2" w:rsidRDefault="00654861"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w:t>
            </w:r>
            <w:r w:rsidRPr="009431F2">
              <w:rPr>
                <w:rFonts w:ascii="標楷體" w:eastAsia="標楷體" w:hAnsi="標楷體" w:hint="eastAsia"/>
              </w:rPr>
              <w:t>.</w:t>
            </w:r>
            <w:r w:rsidRPr="009431F2">
              <w:rPr>
                <w:rFonts w:ascii="標楷體" w:eastAsia="標楷體" w:hAnsi="標楷體"/>
              </w:rPr>
              <w:t>OutJcicDate</w:t>
            </w:r>
          </w:p>
        </w:tc>
      </w:tr>
    </w:tbl>
    <w:p w14:paraId="74F8A04C" w14:textId="4B1A921B" w:rsidR="00B20BEA" w:rsidRPr="009431F2" w:rsidRDefault="00B20BEA"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00D02B1F" w:rsidRPr="009431F2">
        <w:rPr>
          <w:rFonts w:ascii="標楷體" w:hAnsi="標楷體" w:hint="eastAsia"/>
        </w:rPr>
        <w:t>查詢</w:t>
      </w:r>
    </w:p>
    <w:p w14:paraId="57C4AC3C" w14:textId="1F37B57F" w:rsidR="00B20BEA" w:rsidRPr="009431F2" w:rsidRDefault="00B20BEA" w:rsidP="00271977">
      <w:pPr>
        <w:pStyle w:val="1text"/>
        <w:spacing w:before="0"/>
        <w:ind w:left="0"/>
        <w:rPr>
          <w:rFonts w:ascii="標楷體" w:hAnsi="標楷體"/>
        </w:rPr>
      </w:pPr>
      <w:r w:rsidRPr="009431F2">
        <w:rPr>
          <w:rFonts w:ascii="標楷體" w:hAnsi="標楷體"/>
        </w:rPr>
        <w:drawing>
          <wp:inline distT="0" distB="0" distL="0" distR="0" wp14:anchorId="373A9EEE" wp14:editId="22798A52">
            <wp:extent cx="6479540" cy="332295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322955"/>
                    </a:xfrm>
                    <a:prstGeom prst="rect">
                      <a:avLst/>
                    </a:prstGeom>
                  </pic:spPr>
                </pic:pic>
              </a:graphicData>
            </a:graphic>
          </wp:inline>
        </w:drawing>
      </w:r>
    </w:p>
    <w:p w14:paraId="2F106A0B" w14:textId="209B2784" w:rsidR="00B20BEA" w:rsidRPr="009431F2" w:rsidRDefault="00B20BEA"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00D02B1F"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B20BEA" w:rsidRPr="009431F2"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9431F2" w:rsidRDefault="00B20BEA"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9431F2" w:rsidRDefault="00B20BEA"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9431F2" w:rsidRDefault="00B20BEA" w:rsidP="00271977">
            <w:pPr>
              <w:jc w:val="center"/>
              <w:rPr>
                <w:rFonts w:ascii="標楷體" w:eastAsia="標楷體" w:hAnsi="標楷體"/>
              </w:rPr>
            </w:pPr>
            <w:r w:rsidRPr="009431F2">
              <w:rPr>
                <w:rFonts w:ascii="標楷體" w:eastAsia="標楷體" w:hAnsi="標楷體" w:hint="eastAsia"/>
                <w:lang w:eastAsia="zh-HK"/>
              </w:rPr>
              <w:t>功能說明</w:t>
            </w:r>
          </w:p>
        </w:tc>
      </w:tr>
      <w:tr w:rsidR="00B20BEA" w:rsidRPr="009431F2"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9431F2" w:rsidRDefault="008D747F"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9431F2" w:rsidRDefault="00B20BEA"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9431F2" w:rsidRDefault="00B20BEA"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9C63A8F" w14:textId="141712A3" w:rsidR="00B20BEA" w:rsidRPr="009431F2" w:rsidRDefault="00B20BEA"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00D02B1F" w:rsidRPr="009431F2">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20BEA" w:rsidRPr="009431F2"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9431F2" w:rsidRDefault="00B20BEA"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9431F2" w:rsidRDefault="00B20BEA"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9431F2" w:rsidRDefault="00B20BEA"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9431F2" w:rsidRDefault="00B20BEA" w:rsidP="00271977">
            <w:pPr>
              <w:rPr>
                <w:rFonts w:ascii="標楷體" w:eastAsia="標楷體" w:hAnsi="標楷體"/>
              </w:rPr>
            </w:pPr>
            <w:r w:rsidRPr="009431F2">
              <w:rPr>
                <w:rFonts w:ascii="標楷體" w:eastAsia="標楷體" w:hAnsi="標楷體" w:hint="eastAsia"/>
              </w:rPr>
              <w:t>處理邏輯及注意事項</w:t>
            </w:r>
          </w:p>
        </w:tc>
      </w:tr>
      <w:tr w:rsidR="00B20BEA" w:rsidRPr="009431F2"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9431F2"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9431F2"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9431F2" w:rsidRDefault="00B20BEA"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9431F2" w:rsidRDefault="00B20BEA"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9431F2" w:rsidRDefault="00B20BEA"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9431F2" w:rsidRDefault="00B20BEA"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9431F2" w:rsidRDefault="00B20BEA"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9431F2" w:rsidRDefault="00B20BEA" w:rsidP="00271977">
            <w:pPr>
              <w:widowControl/>
              <w:rPr>
                <w:rFonts w:ascii="標楷體" w:eastAsia="標楷體" w:hAnsi="標楷體"/>
              </w:rPr>
            </w:pPr>
          </w:p>
        </w:tc>
      </w:tr>
      <w:tr w:rsidR="00C36068" w:rsidRPr="009431F2"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9431F2" w:rsidRDefault="00C36068"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9431F2" w:rsidRDefault="00C36068"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9431F2"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9431F2"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9431F2"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9431F2"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9431F2" w:rsidRDefault="00C3606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TranKey</w:t>
            </w:r>
          </w:p>
        </w:tc>
      </w:tr>
      <w:tr w:rsidR="00B20BEA" w:rsidRPr="009431F2"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9431F2" w:rsidRDefault="00B20BEA"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9431F2" w:rsidRDefault="00B20BEA"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9431F2"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9431F2"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9431F2"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9431F2"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9431F2" w:rsidRDefault="00B20BE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CustId</w:t>
            </w:r>
          </w:p>
        </w:tc>
      </w:tr>
      <w:tr w:rsidR="00B20BEA" w:rsidRPr="009431F2"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9431F2" w:rsidRDefault="00B20BEA"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9431F2" w:rsidRDefault="00B20BEA"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9431F2"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9431F2"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9431F2"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9431F2"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9431F2" w:rsidRDefault="00B20BE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9431F2" w:rsidRDefault="00D25C84" w:rsidP="00271977">
            <w:pPr>
              <w:rPr>
                <w:rFonts w:ascii="標楷體" w:eastAsia="標楷體" w:hAnsi="標楷體"/>
                <w:color w:val="000000" w:themeColor="text1"/>
              </w:rPr>
            </w:pPr>
            <w:r w:rsidRPr="009431F2">
              <w:rPr>
                <w:rFonts w:ascii="標楷體" w:eastAsia="標楷體" w:hAnsi="標楷體" w:hint="eastAsia"/>
              </w:rPr>
              <w:t>Jc</w:t>
            </w:r>
            <w:r w:rsidRPr="009431F2">
              <w:rPr>
                <w:rFonts w:ascii="標楷體" w:eastAsia="標楷體" w:hAnsi="標楷體"/>
              </w:rPr>
              <w:t>icZ040.SubmitKey</w:t>
            </w:r>
          </w:p>
        </w:tc>
      </w:tr>
      <w:tr w:rsidR="00BA3958" w:rsidRPr="009431F2"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0A4236" w:rsidRPr="009431F2"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9431F2" w:rsidRDefault="000A4236"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9431F2" w:rsidRDefault="000A423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0A4236" w:rsidRPr="009431F2"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9431F2" w:rsidRDefault="000A4236"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9431F2" w:rsidRDefault="000A4236"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9431F2" w:rsidRDefault="00D25C84" w:rsidP="00271977">
            <w:pPr>
              <w:ind w:left="204" w:hangingChars="85" w:hanging="204"/>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RcDate</w:t>
            </w:r>
          </w:p>
        </w:tc>
      </w:tr>
      <w:tr w:rsidR="000A4236" w:rsidRPr="009431F2"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9431F2" w:rsidRDefault="000A4236"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9431F2" w:rsidRDefault="000A4236" w:rsidP="00271977">
            <w:pPr>
              <w:rPr>
                <w:rFonts w:ascii="標楷體" w:eastAsia="標楷體" w:hAnsi="標楷體"/>
              </w:rPr>
            </w:pPr>
            <w:r w:rsidRPr="009431F2">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RbDate</w:t>
            </w:r>
          </w:p>
        </w:tc>
      </w:tr>
      <w:tr w:rsidR="000A4236" w:rsidRPr="009431F2"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9431F2" w:rsidRDefault="000A4236"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9431F2" w:rsidRDefault="000A4236" w:rsidP="00271977">
            <w:pPr>
              <w:rPr>
                <w:rFonts w:ascii="標楷體" w:eastAsia="標楷體" w:hAnsi="標楷體"/>
              </w:rPr>
            </w:pPr>
            <w:r w:rsidRPr="009431F2">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9431F2"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9431F2" w:rsidRDefault="00D25C84" w:rsidP="00271977">
            <w:pPr>
              <w:rPr>
                <w:rFonts w:ascii="標楷體" w:eastAsia="標楷體" w:hAnsi="標楷體"/>
                <w:color w:val="000000" w:themeColor="text1"/>
              </w:rPr>
            </w:pPr>
            <w:r w:rsidRPr="009431F2">
              <w:rPr>
                <w:rFonts w:ascii="標楷體" w:eastAsia="標楷體" w:hAnsi="標楷體" w:hint="eastAsia"/>
              </w:rPr>
              <w:t>Jc</w:t>
            </w:r>
            <w:r w:rsidRPr="009431F2">
              <w:rPr>
                <w:rFonts w:ascii="標楷體" w:eastAsia="標楷體" w:hAnsi="標楷體"/>
              </w:rPr>
              <w:t>icZ040</w:t>
            </w:r>
            <w:r w:rsidRPr="009431F2">
              <w:rPr>
                <w:rFonts w:ascii="標楷體" w:eastAsia="標楷體" w:hAnsi="標楷體" w:hint="eastAsia"/>
              </w:rPr>
              <w:t>.Ap</w:t>
            </w:r>
            <w:r w:rsidRPr="009431F2">
              <w:rPr>
                <w:rFonts w:ascii="標楷體" w:eastAsia="標楷體" w:hAnsi="標楷體"/>
              </w:rPr>
              <w:t>plyType</w:t>
            </w:r>
          </w:p>
        </w:tc>
      </w:tr>
      <w:tr w:rsidR="000A4236" w:rsidRPr="009431F2"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9431F2" w:rsidRDefault="000A4236" w:rsidP="00271977">
            <w:pPr>
              <w:rPr>
                <w:rFonts w:ascii="標楷體" w:eastAsia="標楷體" w:hAnsi="標楷體"/>
              </w:rPr>
            </w:pPr>
            <w:r w:rsidRPr="009431F2">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9431F2"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9431F2"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9431F2" w:rsidRDefault="000A423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0A4236" w:rsidRPr="009431F2"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9431F2" w:rsidRDefault="000A4236"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9431F2" w:rsidRDefault="000A4236" w:rsidP="00271977">
            <w:pPr>
              <w:rPr>
                <w:rFonts w:ascii="標楷體" w:eastAsia="標楷體" w:hAnsi="標楷體"/>
              </w:rPr>
            </w:pPr>
            <w:r w:rsidRPr="009431F2">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9431F2"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9431F2" w:rsidRDefault="00D25C84" w:rsidP="00271977">
            <w:pPr>
              <w:rPr>
                <w:rFonts w:ascii="標楷體" w:eastAsia="標楷體" w:hAnsi="標楷體"/>
                <w:color w:val="000000" w:themeColor="text1"/>
              </w:rPr>
            </w:pPr>
            <w:r w:rsidRPr="009431F2">
              <w:rPr>
                <w:rFonts w:ascii="標楷體" w:eastAsia="標楷體" w:hAnsi="標楷體" w:hint="eastAsia"/>
              </w:rPr>
              <w:t>Jc</w:t>
            </w:r>
            <w:r w:rsidRPr="009431F2">
              <w:rPr>
                <w:rFonts w:ascii="標楷體" w:eastAsia="標楷體" w:hAnsi="標楷體"/>
              </w:rPr>
              <w:t>icZ040.RefBankId</w:t>
            </w:r>
          </w:p>
        </w:tc>
      </w:tr>
      <w:tr w:rsidR="000A4236" w:rsidRPr="009431F2"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7111D55C" w:rsidR="000A4236" w:rsidRPr="009431F2" w:rsidRDefault="000A4236" w:rsidP="00271977">
            <w:pPr>
              <w:rPr>
                <w:rFonts w:ascii="標楷體" w:eastAsia="標楷體" w:hAnsi="標楷體"/>
              </w:rPr>
            </w:pPr>
            <w:r w:rsidRPr="009431F2">
              <w:rPr>
                <w:rFonts w:ascii="標楷體" w:eastAsia="標楷體" w:hAnsi="標楷體" w:hint="eastAsia"/>
              </w:rPr>
              <w:t>若[轉借金融機構代號]不為空白，檢核該[轉借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傳介金融機構代號中文]</w:t>
            </w:r>
          </w:p>
        </w:tc>
      </w:tr>
      <w:tr w:rsidR="000A4236" w:rsidRPr="009431F2"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9431F2" w:rsidRDefault="000A4236" w:rsidP="00271977">
            <w:pPr>
              <w:rPr>
                <w:rFonts w:ascii="標楷體" w:eastAsia="標楷體" w:hAnsi="標楷體"/>
              </w:rPr>
            </w:pPr>
            <w:r w:rsidRPr="009431F2">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D25C84" w:rsidRPr="009431F2"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9431F2" w:rsidRDefault="00D25C84"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9431F2" w:rsidRDefault="00D25C84" w:rsidP="00271977">
            <w:pPr>
              <w:rPr>
                <w:rFonts w:ascii="標楷體" w:eastAsia="標楷體" w:hAnsi="標楷體"/>
              </w:rPr>
            </w:pPr>
            <w:r w:rsidRPr="009431F2">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w:t>
            </w:r>
            <w:r w:rsidRPr="009431F2">
              <w:rPr>
                <w:rFonts w:ascii="標楷體" w:eastAsia="標楷體" w:hAnsi="標楷體" w:hint="eastAsia"/>
              </w:rPr>
              <w:t>1</w:t>
            </w:r>
          </w:p>
        </w:tc>
      </w:tr>
      <w:tr w:rsidR="000A4236" w:rsidRPr="009431F2"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1]不為空白，檢核該[未揭露債權機構代號1]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1]</w:t>
            </w:r>
          </w:p>
        </w:tc>
      </w:tr>
      <w:tr w:rsidR="000A4236" w:rsidRPr="009431F2"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D25C84" w:rsidRPr="009431F2"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9431F2" w:rsidRDefault="00D25C84"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9431F2" w:rsidRDefault="00D25C84"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w:t>
            </w:r>
            <w:r w:rsidRPr="009431F2">
              <w:rPr>
                <w:rFonts w:ascii="標楷體" w:eastAsia="標楷體" w:hAnsi="標楷體" w:hint="eastAsia"/>
              </w:rPr>
              <w:t>2</w:t>
            </w:r>
          </w:p>
        </w:tc>
      </w:tr>
      <w:tr w:rsidR="00D25C84" w:rsidRPr="009431F2"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9431F2"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9431F2" w:rsidRDefault="00D25C84"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2</w:t>
            </w:r>
            <w:r w:rsidRPr="009431F2">
              <w:rPr>
                <w:rFonts w:ascii="標楷體" w:eastAsia="標楷體" w:hAnsi="標楷體" w:hint="eastAsia"/>
              </w:rPr>
              <w:t>]不為空白，檢核該[未揭露債權機構代號</w:t>
            </w:r>
            <w:r w:rsidRPr="009431F2">
              <w:rPr>
                <w:rFonts w:ascii="標楷體" w:eastAsia="標楷體" w:hAnsi="標楷體"/>
              </w:rPr>
              <w:t>2</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2</w:t>
            </w:r>
            <w:r w:rsidRPr="009431F2">
              <w:rPr>
                <w:rFonts w:ascii="標楷體" w:eastAsia="標楷體" w:hAnsi="標楷體" w:hint="eastAsia"/>
              </w:rPr>
              <w:t>]</w:t>
            </w:r>
          </w:p>
        </w:tc>
      </w:tr>
      <w:tr w:rsidR="00D25C84" w:rsidRPr="009431F2"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9431F2"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9431F2" w:rsidRDefault="00D25C84" w:rsidP="00271977">
            <w:pPr>
              <w:rPr>
                <w:rFonts w:ascii="標楷體" w:eastAsia="標楷體" w:hAnsi="標楷體"/>
              </w:rPr>
            </w:pPr>
            <w:r w:rsidRPr="009431F2">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9431F2" w:rsidRDefault="00D25C84" w:rsidP="00271977">
            <w:pPr>
              <w:rPr>
                <w:rFonts w:ascii="標楷體" w:eastAsia="標楷體" w:hAnsi="標楷體"/>
              </w:rPr>
            </w:pPr>
            <w:r w:rsidRPr="009431F2">
              <w:rPr>
                <w:rFonts w:ascii="標楷體" w:eastAsia="標楷體" w:hAnsi="標楷體" w:hint="eastAsia"/>
              </w:rPr>
              <w:t>自動顯示</w:t>
            </w:r>
          </w:p>
        </w:tc>
      </w:tr>
      <w:tr w:rsidR="00D25C84" w:rsidRPr="009431F2"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9431F2" w:rsidRDefault="00D25C84"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9431F2" w:rsidRDefault="00D25C84"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3</w:t>
            </w:r>
          </w:p>
        </w:tc>
      </w:tr>
      <w:tr w:rsidR="00D25C84" w:rsidRPr="009431F2"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9431F2"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9431F2" w:rsidRDefault="00D25C84"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3</w:t>
            </w:r>
            <w:r w:rsidRPr="009431F2">
              <w:rPr>
                <w:rFonts w:ascii="標楷體" w:eastAsia="標楷體" w:hAnsi="標楷體" w:hint="eastAsia"/>
              </w:rPr>
              <w:t>]不為空白，檢核該[未揭露債權機構代號</w:t>
            </w:r>
            <w:r w:rsidRPr="009431F2">
              <w:rPr>
                <w:rFonts w:ascii="標楷體" w:eastAsia="標楷體" w:hAnsi="標楷體"/>
              </w:rPr>
              <w:t>3</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3</w:t>
            </w:r>
            <w:r w:rsidRPr="009431F2">
              <w:rPr>
                <w:rFonts w:ascii="標楷體" w:eastAsia="標楷體" w:hAnsi="標楷體" w:hint="eastAsia"/>
              </w:rPr>
              <w:t>]</w:t>
            </w:r>
          </w:p>
        </w:tc>
      </w:tr>
      <w:tr w:rsidR="00D25C84" w:rsidRPr="009431F2"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9431F2"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9431F2" w:rsidRDefault="00D25C84"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9431F2" w:rsidRDefault="00D25C84" w:rsidP="00271977">
            <w:pPr>
              <w:rPr>
                <w:rFonts w:ascii="標楷體" w:eastAsia="標楷體" w:hAnsi="標楷體"/>
              </w:rPr>
            </w:pPr>
            <w:r w:rsidRPr="009431F2">
              <w:rPr>
                <w:rFonts w:ascii="標楷體" w:eastAsia="標楷體" w:hAnsi="標楷體" w:hint="eastAsia"/>
              </w:rPr>
              <w:t>自動顯示</w:t>
            </w:r>
          </w:p>
        </w:tc>
      </w:tr>
      <w:tr w:rsidR="00D25C84" w:rsidRPr="009431F2"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9431F2" w:rsidRDefault="00D25C84"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9431F2" w:rsidRDefault="00D25C84"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9431F2" w:rsidRDefault="00D25C84" w:rsidP="00271977">
            <w:pPr>
              <w:rPr>
                <w:rFonts w:ascii="標楷體" w:eastAsia="標楷體" w:hAnsi="標楷體"/>
                <w:color w:val="000000" w:themeColor="text1"/>
              </w:rPr>
            </w:pPr>
            <w:r w:rsidRPr="009431F2">
              <w:rPr>
                <w:rFonts w:ascii="標楷體" w:eastAsia="標楷體" w:hAnsi="標楷體" w:hint="eastAsia"/>
              </w:rPr>
              <w:t>Jc</w:t>
            </w:r>
            <w:r w:rsidRPr="009431F2">
              <w:rPr>
                <w:rFonts w:ascii="標楷體" w:eastAsia="標楷體" w:hAnsi="標楷體"/>
              </w:rPr>
              <w:t>icZ040.NotBankId4</w:t>
            </w:r>
          </w:p>
        </w:tc>
      </w:tr>
      <w:tr w:rsidR="00D25C84" w:rsidRPr="009431F2"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9431F2"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9431F2" w:rsidRDefault="00D25C84"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4</w:t>
            </w:r>
            <w:r w:rsidRPr="009431F2">
              <w:rPr>
                <w:rFonts w:ascii="標楷體" w:eastAsia="標楷體" w:hAnsi="標楷體" w:hint="eastAsia"/>
              </w:rPr>
              <w:t>]不為空白，檢核該[未揭露債權機構代號</w:t>
            </w:r>
            <w:r w:rsidRPr="009431F2">
              <w:rPr>
                <w:rFonts w:ascii="標楷體" w:eastAsia="標楷體" w:hAnsi="標楷體"/>
              </w:rPr>
              <w:t>4</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4</w:t>
            </w:r>
            <w:r w:rsidRPr="009431F2">
              <w:rPr>
                <w:rFonts w:ascii="標楷體" w:eastAsia="標楷體" w:hAnsi="標楷體" w:hint="eastAsia"/>
              </w:rPr>
              <w:t>]</w:t>
            </w:r>
          </w:p>
        </w:tc>
      </w:tr>
      <w:tr w:rsidR="00D25C84" w:rsidRPr="009431F2"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9431F2"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9431F2" w:rsidRDefault="00D25C84"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9431F2" w:rsidRDefault="00D25C84" w:rsidP="00271977">
            <w:pPr>
              <w:rPr>
                <w:rFonts w:ascii="標楷體" w:eastAsia="標楷體" w:hAnsi="標楷體"/>
              </w:rPr>
            </w:pPr>
            <w:r w:rsidRPr="009431F2">
              <w:rPr>
                <w:rFonts w:ascii="標楷體" w:eastAsia="標楷體" w:hAnsi="標楷體" w:hint="eastAsia"/>
              </w:rPr>
              <w:t>自動顯示</w:t>
            </w:r>
          </w:p>
        </w:tc>
      </w:tr>
      <w:tr w:rsidR="00D25C84" w:rsidRPr="009431F2"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9431F2" w:rsidRDefault="00D25C84"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9431F2" w:rsidRDefault="00D25C84"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5</w:t>
            </w:r>
          </w:p>
        </w:tc>
      </w:tr>
      <w:tr w:rsidR="00D25C84" w:rsidRPr="009431F2"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9431F2"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9431F2" w:rsidRDefault="00D25C84" w:rsidP="00271977">
            <w:pPr>
              <w:rPr>
                <w:rFonts w:ascii="標楷體" w:eastAsia="標楷體" w:hAnsi="標楷體"/>
              </w:rPr>
            </w:pPr>
            <w:r w:rsidRPr="009431F2">
              <w:rPr>
                <w:rFonts w:ascii="標楷體" w:eastAsia="標楷體" w:hAnsi="標楷體" w:hint="eastAsia"/>
              </w:rPr>
              <w:t>若[未揭露債權機構代號5]不為空白，檢核該[未揭露債權機構代號</w:t>
            </w:r>
            <w:r w:rsidRPr="009431F2">
              <w:rPr>
                <w:rFonts w:ascii="標楷體" w:eastAsia="標楷體" w:hAnsi="標楷體"/>
              </w:rPr>
              <w:t>5</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5</w:t>
            </w:r>
            <w:r w:rsidRPr="009431F2">
              <w:rPr>
                <w:rFonts w:ascii="標楷體" w:eastAsia="標楷體" w:hAnsi="標楷體" w:hint="eastAsia"/>
              </w:rPr>
              <w:t>]</w:t>
            </w:r>
          </w:p>
        </w:tc>
      </w:tr>
      <w:tr w:rsidR="00D25C84" w:rsidRPr="009431F2"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9431F2"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9431F2" w:rsidRDefault="00D25C84"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9431F2" w:rsidRDefault="00D25C84" w:rsidP="00271977">
            <w:pPr>
              <w:rPr>
                <w:rFonts w:ascii="標楷體" w:eastAsia="標楷體" w:hAnsi="標楷體"/>
              </w:rPr>
            </w:pPr>
            <w:r w:rsidRPr="009431F2">
              <w:rPr>
                <w:rFonts w:ascii="標楷體" w:eastAsia="標楷體" w:hAnsi="標楷體" w:hint="eastAsia"/>
              </w:rPr>
              <w:t>自動顯示</w:t>
            </w:r>
          </w:p>
        </w:tc>
      </w:tr>
      <w:tr w:rsidR="00D25C84" w:rsidRPr="009431F2"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9431F2" w:rsidRDefault="00D25C84"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9431F2" w:rsidRDefault="00D25C84"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6</w:t>
            </w:r>
          </w:p>
        </w:tc>
      </w:tr>
      <w:tr w:rsidR="00D25C84" w:rsidRPr="009431F2"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9431F2"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9431F2" w:rsidRDefault="00D25C84" w:rsidP="00271977">
            <w:pPr>
              <w:rPr>
                <w:rFonts w:ascii="標楷體" w:eastAsia="標楷體" w:hAnsi="標楷體"/>
              </w:rPr>
            </w:pPr>
            <w:r w:rsidRPr="009431F2">
              <w:rPr>
                <w:rFonts w:ascii="標楷體" w:eastAsia="標楷體" w:hAnsi="標楷體" w:hint="eastAsia"/>
              </w:rPr>
              <w:t>若[未揭露債權機構代號6]不為空白，檢核該[未揭露債權機構代號</w:t>
            </w:r>
            <w:r w:rsidRPr="009431F2">
              <w:rPr>
                <w:rFonts w:ascii="標楷體" w:eastAsia="標楷體" w:hAnsi="標楷體"/>
              </w:rPr>
              <w:t>6</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6</w:t>
            </w:r>
            <w:r w:rsidRPr="009431F2">
              <w:rPr>
                <w:rFonts w:ascii="標楷體" w:eastAsia="標楷體" w:hAnsi="標楷體" w:hint="eastAsia"/>
              </w:rPr>
              <w:t>]</w:t>
            </w:r>
          </w:p>
        </w:tc>
      </w:tr>
      <w:tr w:rsidR="00D25C84" w:rsidRPr="009431F2"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9431F2"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9431F2" w:rsidRDefault="00D25C84"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9431F2" w:rsidRDefault="00D25C84" w:rsidP="00271977">
            <w:pPr>
              <w:rPr>
                <w:rFonts w:ascii="標楷體" w:eastAsia="標楷體" w:hAnsi="標楷體"/>
              </w:rPr>
            </w:pPr>
            <w:r w:rsidRPr="009431F2">
              <w:rPr>
                <w:rFonts w:ascii="標楷體" w:eastAsia="標楷體" w:hAnsi="標楷體" w:hint="eastAsia"/>
              </w:rPr>
              <w:t>自動顯示</w:t>
            </w:r>
          </w:p>
        </w:tc>
      </w:tr>
      <w:tr w:rsidR="00D25C84" w:rsidRPr="009431F2"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9431F2" w:rsidRDefault="00D25C84"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9431F2" w:rsidRDefault="00D25C8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w:t>
            </w:r>
            <w:r w:rsidRPr="009431F2">
              <w:rPr>
                <w:rFonts w:ascii="標楷體" w:eastAsia="標楷體" w:hAnsi="標楷體" w:hint="eastAsia"/>
              </w:rPr>
              <w:t>.</w:t>
            </w:r>
            <w:r w:rsidRPr="009431F2">
              <w:rPr>
                <w:rFonts w:ascii="標楷體" w:eastAsia="標楷體" w:hAnsi="標楷體"/>
              </w:rPr>
              <w:t>OutJcicDate</w:t>
            </w:r>
          </w:p>
        </w:tc>
      </w:tr>
    </w:tbl>
    <w:p w14:paraId="79153F6F" w14:textId="1479BC5A" w:rsidR="00D02B1F" w:rsidRPr="009431F2" w:rsidRDefault="00D02B1F"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1AD7F82D" w14:textId="35441320" w:rsidR="00D02B1F" w:rsidRPr="009431F2" w:rsidRDefault="00D02B1F" w:rsidP="00271977">
      <w:pPr>
        <w:pStyle w:val="1text"/>
        <w:spacing w:before="0"/>
        <w:ind w:left="0"/>
        <w:rPr>
          <w:rFonts w:ascii="標楷體" w:hAnsi="標楷體"/>
        </w:rPr>
      </w:pPr>
      <w:r w:rsidRPr="009431F2">
        <w:rPr>
          <w:rFonts w:ascii="標楷體" w:hAnsi="標楷體"/>
        </w:rPr>
        <w:drawing>
          <wp:inline distT="0" distB="0" distL="0" distR="0" wp14:anchorId="0F9E8978" wp14:editId="1F57673F">
            <wp:extent cx="6479540" cy="33140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3314065"/>
                    </a:xfrm>
                    <a:prstGeom prst="rect">
                      <a:avLst/>
                    </a:prstGeom>
                  </pic:spPr>
                </pic:pic>
              </a:graphicData>
            </a:graphic>
          </wp:inline>
        </w:drawing>
      </w:r>
    </w:p>
    <w:p w14:paraId="6A588D0B" w14:textId="53622D99" w:rsidR="00D02B1F" w:rsidRPr="009431F2" w:rsidRDefault="00D02B1F"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02B1F" w:rsidRPr="009431F2"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9431F2" w:rsidRDefault="00D02B1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9431F2" w:rsidRDefault="00D02B1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9431F2" w:rsidRDefault="00D02B1F" w:rsidP="00271977">
            <w:pPr>
              <w:jc w:val="center"/>
              <w:rPr>
                <w:rFonts w:ascii="標楷體" w:eastAsia="標楷體" w:hAnsi="標楷體"/>
              </w:rPr>
            </w:pPr>
            <w:r w:rsidRPr="009431F2">
              <w:rPr>
                <w:rFonts w:ascii="標楷體" w:eastAsia="標楷體" w:hAnsi="標楷體" w:hint="eastAsia"/>
                <w:lang w:eastAsia="zh-HK"/>
              </w:rPr>
              <w:t>功能說明</w:t>
            </w:r>
          </w:p>
        </w:tc>
      </w:tr>
      <w:tr w:rsidR="00D02B1F" w:rsidRPr="009431F2"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9431F2" w:rsidRDefault="00D02B1F"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9431F2" w:rsidRDefault="00D02B1F"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9431F2" w:rsidRDefault="00D02B1F"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4C5BEBD0" w14:textId="52BDDDEF" w:rsidR="00D02B1F" w:rsidRPr="009431F2" w:rsidRDefault="00D02B1F"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8F80E43" w14:textId="5936FC37" w:rsidR="006A68DD" w:rsidRPr="009431F2" w:rsidRDefault="006A68DD"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14D9EBA0" w14:textId="2F15643C" w:rsidR="00D02B1F" w:rsidRPr="009431F2" w:rsidRDefault="006A68DD" w:rsidP="00271977">
            <w:pPr>
              <w:ind w:left="240" w:hangingChars="100" w:hanging="240"/>
              <w:rPr>
                <w:rFonts w:ascii="標楷體" w:eastAsia="標楷體" w:hAnsi="標楷體"/>
                <w:color w:val="000000"/>
              </w:rPr>
            </w:pPr>
            <w:r w:rsidRPr="009431F2">
              <w:rPr>
                <w:rFonts w:ascii="標楷體" w:eastAsia="標楷體" w:hAnsi="標楷體" w:hint="eastAsia"/>
              </w:rPr>
              <w:t>3</w:t>
            </w:r>
            <w:r w:rsidR="00D02B1F" w:rsidRPr="009431F2">
              <w:rPr>
                <w:rFonts w:ascii="標楷體" w:eastAsia="標楷體" w:hAnsi="標楷體" w:hint="eastAsia"/>
              </w:rPr>
              <w:t>.檢核[</w:t>
            </w:r>
            <w:r w:rsidR="00E866F8" w:rsidRPr="009431F2">
              <w:rPr>
                <w:rFonts w:ascii="標楷體" w:eastAsia="標楷體" w:hAnsi="標楷體" w:hint="eastAsia"/>
                <w:lang w:eastAsia="zh-HK"/>
              </w:rPr>
              <w:t>前置協商受理申請暨請求回報</w:t>
            </w:r>
            <w:r w:rsidR="004419D5" w:rsidRPr="009431F2">
              <w:rPr>
                <w:rFonts w:ascii="標楷體" w:eastAsia="標楷體" w:hAnsi="標楷體" w:hint="eastAsia"/>
                <w:lang w:eastAsia="zh-HK"/>
              </w:rPr>
              <w:t>債權</w:t>
            </w:r>
            <w:r w:rsidR="00E866F8" w:rsidRPr="009431F2">
              <w:rPr>
                <w:rFonts w:ascii="標楷體" w:eastAsia="標楷體" w:hAnsi="標楷體" w:hint="eastAsia"/>
                <w:lang w:eastAsia="zh-HK"/>
              </w:rPr>
              <w:t>通知資料</w:t>
            </w:r>
            <w:r w:rsidR="00D02B1F" w:rsidRPr="009431F2">
              <w:rPr>
                <w:rFonts w:ascii="標楷體" w:eastAsia="標楷體" w:hAnsi="標楷體" w:hint="eastAsia"/>
              </w:rPr>
              <w:t>(</w:t>
            </w:r>
            <w:r w:rsidR="00E866F8" w:rsidRPr="009431F2">
              <w:rPr>
                <w:rFonts w:ascii="標楷體" w:eastAsia="標楷體" w:hAnsi="標楷體"/>
              </w:rPr>
              <w:t>JcicZ040</w:t>
            </w:r>
            <w:r w:rsidR="00D02B1F" w:rsidRPr="009431F2">
              <w:rPr>
                <w:rFonts w:ascii="標楷體" w:eastAsia="標楷體" w:hAnsi="標楷體" w:hint="eastAsia"/>
              </w:rPr>
              <w:t>)]該[</w:t>
            </w:r>
            <w:r w:rsidR="00E866F8" w:rsidRPr="009431F2">
              <w:rPr>
                <w:rFonts w:ascii="標楷體" w:eastAsia="標楷體" w:hAnsi="標楷體" w:hint="eastAsia"/>
              </w:rPr>
              <w:t>債務人IDN</w:t>
            </w:r>
            <w:r w:rsidR="00D02B1F" w:rsidRPr="009431F2">
              <w:rPr>
                <w:rFonts w:ascii="標楷體" w:eastAsia="標楷體" w:hAnsi="標楷體" w:hint="eastAsia"/>
              </w:rPr>
              <w:t>(</w:t>
            </w:r>
            <w:r w:rsidR="00E866F8" w:rsidRPr="009431F2">
              <w:rPr>
                <w:rFonts w:ascii="標楷體" w:eastAsia="標楷體" w:hAnsi="標楷體"/>
              </w:rPr>
              <w:t>JcicZ040</w:t>
            </w:r>
            <w:r w:rsidR="00D02B1F" w:rsidRPr="009431F2">
              <w:rPr>
                <w:rFonts w:ascii="標楷體" w:eastAsia="標楷體" w:hAnsi="標楷體" w:hint="eastAsia"/>
              </w:rPr>
              <w:t>.</w:t>
            </w:r>
            <w:r w:rsidR="00E866F8" w:rsidRPr="009431F2">
              <w:rPr>
                <w:rFonts w:ascii="標楷體" w:eastAsia="標楷體" w:hAnsi="標楷體"/>
              </w:rPr>
              <w:t>CustId</w:t>
            </w:r>
            <w:r w:rsidR="00D02B1F" w:rsidRPr="009431F2">
              <w:rPr>
                <w:rFonts w:ascii="標楷體" w:eastAsia="標楷體" w:hAnsi="標楷體" w:hint="eastAsia"/>
              </w:rPr>
              <w:t>)]、[</w:t>
            </w:r>
            <w:r w:rsidR="00E866F8" w:rsidRPr="009431F2">
              <w:rPr>
                <w:rFonts w:ascii="標楷體" w:eastAsia="標楷體" w:hAnsi="標楷體" w:hint="eastAsia"/>
              </w:rPr>
              <w:t>報送單位代號</w:t>
            </w:r>
            <w:r w:rsidR="00D02B1F" w:rsidRPr="009431F2">
              <w:rPr>
                <w:rFonts w:ascii="標楷體" w:eastAsia="標楷體" w:hAnsi="標楷體" w:hint="eastAsia"/>
              </w:rPr>
              <w:t>(</w:t>
            </w:r>
            <w:r w:rsidR="00E866F8" w:rsidRPr="009431F2">
              <w:rPr>
                <w:rFonts w:ascii="標楷體" w:eastAsia="標楷體" w:hAnsi="標楷體"/>
              </w:rPr>
              <w:t>JcicZ040.</w:t>
            </w:r>
            <w:r w:rsidR="00E866F8" w:rsidRPr="009431F2">
              <w:rPr>
                <w:rFonts w:ascii="標楷體" w:eastAsia="標楷體" w:hAnsi="標楷體" w:hint="eastAsia"/>
              </w:rPr>
              <w:t>Su</w:t>
            </w:r>
            <w:r w:rsidR="00E866F8" w:rsidRPr="009431F2">
              <w:rPr>
                <w:rFonts w:ascii="標楷體" w:eastAsia="標楷體" w:hAnsi="標楷體"/>
              </w:rPr>
              <w:t>bmitKey</w:t>
            </w:r>
            <w:r w:rsidR="00D02B1F" w:rsidRPr="009431F2">
              <w:rPr>
                <w:rFonts w:ascii="標楷體" w:eastAsia="標楷體" w:hAnsi="標楷體" w:hint="eastAsia"/>
              </w:rPr>
              <w:t>)]</w:t>
            </w:r>
            <w:r w:rsidR="00E866F8" w:rsidRPr="009431F2">
              <w:rPr>
                <w:rFonts w:ascii="標楷體" w:eastAsia="標楷體" w:hAnsi="標楷體" w:hint="eastAsia"/>
              </w:rPr>
              <w:t>、[協商申請日(</w:t>
            </w:r>
            <w:r w:rsidR="00E866F8" w:rsidRPr="009431F2">
              <w:rPr>
                <w:rFonts w:ascii="標楷體" w:eastAsia="標楷體" w:hAnsi="標楷體"/>
              </w:rPr>
              <w:t>JcicZ040.RcDate</w:t>
            </w:r>
            <w:r w:rsidR="00E866F8" w:rsidRPr="009431F2">
              <w:rPr>
                <w:rFonts w:ascii="標楷體" w:eastAsia="標楷體" w:hAnsi="標楷體" w:hint="eastAsia"/>
              </w:rPr>
              <w:t>)]</w:t>
            </w:r>
            <w:r w:rsidR="00D02B1F" w:rsidRPr="009431F2">
              <w:rPr>
                <w:rFonts w:ascii="標楷體" w:eastAsia="標楷體" w:hAnsi="標楷體" w:hint="eastAsia"/>
              </w:rPr>
              <w:t>是否存在，不存在者</w:t>
            </w:r>
            <w:r w:rsidR="00D02B1F" w:rsidRPr="009431F2">
              <w:rPr>
                <w:rFonts w:ascii="標楷體" w:eastAsia="標楷體" w:hAnsi="標楷體" w:hint="eastAsia"/>
                <w:color w:val="000000"/>
                <w:lang w:eastAsia="zh-HK"/>
              </w:rPr>
              <w:t>顯示</w:t>
            </w:r>
            <w:r w:rsidR="004419D5" w:rsidRPr="009431F2">
              <w:rPr>
                <w:rFonts w:ascii="標楷體" w:eastAsia="標楷體" w:hAnsi="標楷體" w:hint="eastAsia"/>
                <w:color w:val="000000"/>
                <w:lang w:eastAsia="zh-HK"/>
              </w:rPr>
              <w:t>錯誤訊息</w:t>
            </w:r>
            <w:r w:rsidR="002A01F8" w:rsidRPr="009431F2">
              <w:rPr>
                <w:rFonts w:ascii="標楷體" w:eastAsia="標楷體" w:hAnsi="標楷體"/>
                <w:color w:val="000000"/>
                <w:lang w:eastAsia="zh-HK"/>
              </w:rPr>
              <w:t>"</w:t>
            </w:r>
            <w:r w:rsidR="00D02B1F" w:rsidRPr="009431F2">
              <w:rPr>
                <w:rFonts w:ascii="標楷體" w:eastAsia="標楷體" w:hAnsi="標楷體" w:hint="eastAsia"/>
                <w:color w:val="000000"/>
                <w:lang w:eastAsia="zh-HK"/>
              </w:rPr>
              <w:t>E000</w:t>
            </w:r>
            <w:r w:rsidR="00FE64C9" w:rsidRPr="009431F2">
              <w:rPr>
                <w:rFonts w:ascii="標楷體" w:eastAsia="標楷體" w:hAnsi="標楷體"/>
                <w:color w:val="000000"/>
              </w:rPr>
              <w:t>4</w:t>
            </w:r>
            <w:r w:rsidR="00D02B1F" w:rsidRPr="009431F2">
              <w:rPr>
                <w:rFonts w:ascii="標楷體" w:eastAsia="標楷體" w:hAnsi="標楷體" w:hint="eastAsia"/>
                <w:color w:val="000000"/>
              </w:rPr>
              <w:t>:刪除</w:t>
            </w:r>
            <w:r w:rsidR="00D02B1F"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rPr>
              <w:t>"</w:t>
            </w:r>
          </w:p>
          <w:p w14:paraId="073115AC" w14:textId="77777777" w:rsidR="00D02B1F" w:rsidRPr="009431F2" w:rsidRDefault="00D02B1F" w:rsidP="00271977">
            <w:pPr>
              <w:ind w:left="240" w:hangingChars="100" w:hanging="240"/>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21B24F5D" w14:textId="4F602492" w:rsidR="00461F1F" w:rsidRPr="009431F2" w:rsidRDefault="006A68DD" w:rsidP="00271977">
            <w:pPr>
              <w:ind w:left="240" w:hangingChars="100" w:hanging="240"/>
              <w:rPr>
                <w:rFonts w:ascii="標楷體" w:eastAsia="標楷體" w:hAnsi="標楷體"/>
              </w:rPr>
            </w:pPr>
            <w:r w:rsidRPr="009431F2">
              <w:rPr>
                <w:rFonts w:ascii="標楷體" w:eastAsia="標楷體" w:hAnsi="標楷體" w:hint="eastAsia"/>
              </w:rPr>
              <w:t>4</w:t>
            </w:r>
            <w:r w:rsidR="00D02B1F" w:rsidRPr="009431F2">
              <w:rPr>
                <w:rFonts w:ascii="標楷體" w:eastAsia="標楷體" w:hAnsi="標楷體" w:hint="eastAsia"/>
              </w:rPr>
              <w:t>.</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協商受理申請暨請求回報</w:t>
            </w:r>
            <w:r w:rsidR="004419D5" w:rsidRPr="009431F2">
              <w:rPr>
                <w:rFonts w:ascii="標楷體" w:eastAsia="標楷體" w:hAnsi="標楷體" w:hint="eastAsia"/>
                <w:lang w:eastAsia="zh-HK"/>
              </w:rPr>
              <w:t>債權</w:t>
            </w:r>
            <w:r w:rsidRPr="009431F2">
              <w:rPr>
                <w:rFonts w:ascii="標楷體" w:eastAsia="標楷體" w:hAnsi="標楷體" w:hint="eastAsia"/>
                <w:lang w:eastAsia="zh-HK"/>
              </w:rPr>
              <w:t>通知資料</w:t>
            </w:r>
            <w:r w:rsidRPr="009431F2">
              <w:rPr>
                <w:rFonts w:ascii="標楷體" w:eastAsia="標楷體" w:hAnsi="標楷體" w:hint="eastAsia"/>
              </w:rPr>
              <w:t>(</w:t>
            </w:r>
            <w:r w:rsidRPr="009431F2">
              <w:rPr>
                <w:rFonts w:ascii="標楷體" w:eastAsia="標楷體" w:hAnsi="標楷體"/>
              </w:rPr>
              <w:t>JcicZ040</w:t>
            </w:r>
            <w:r w:rsidR="001B1F24" w:rsidRPr="009431F2">
              <w:rPr>
                <w:rFonts w:ascii="標楷體" w:eastAsia="標楷體" w:hAnsi="標楷體"/>
              </w:rPr>
              <w:t>Log</w:t>
            </w:r>
            <w:r w:rsidRPr="009431F2">
              <w:rPr>
                <w:rFonts w:ascii="標楷體" w:eastAsia="標楷體" w:hAnsi="標楷體" w:hint="eastAsia"/>
              </w:rPr>
              <w:t>)]該[流水號(</w:t>
            </w:r>
            <w:r w:rsidRPr="009431F2">
              <w:rPr>
                <w:rFonts w:ascii="標楷體" w:eastAsia="標楷體" w:hAnsi="標楷體"/>
              </w:rPr>
              <w:t>JcicZ040Log.Ukey)</w:t>
            </w:r>
            <w:r w:rsidRPr="009431F2">
              <w:rPr>
                <w:rFonts w:ascii="標楷體" w:eastAsia="標楷體" w:hAnsi="標楷體" w:hint="eastAsia"/>
              </w:rPr>
              <w:t>]資料是否存</w:t>
            </w:r>
          </w:p>
          <w:p w14:paraId="4A124380" w14:textId="7B990114" w:rsidR="00461F1F" w:rsidRPr="009431F2" w:rsidRDefault="001F4284"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cs="新細明體" w:hint="eastAsia"/>
              </w:rPr>
              <w:t>.</w:t>
            </w:r>
            <w:r w:rsidR="006A68DD" w:rsidRPr="009431F2">
              <w:rPr>
                <w:rFonts w:ascii="標楷體" w:eastAsia="標楷體" w:hAnsi="標楷體" w:hint="eastAsia"/>
              </w:rPr>
              <w:t>若不存</w:t>
            </w:r>
            <w:r w:rsidR="00461F1F" w:rsidRPr="009431F2">
              <w:rPr>
                <w:rFonts w:ascii="標楷體" w:eastAsia="標楷體" w:hAnsi="標楷體" w:hint="eastAsia"/>
                <w:lang w:eastAsia="zh-HK"/>
              </w:rPr>
              <w:t>在時</w:t>
            </w:r>
            <w:r w:rsidR="00461F1F" w:rsidRPr="009431F2">
              <w:rPr>
                <w:rFonts w:ascii="標楷體" w:eastAsia="標楷體" w:hAnsi="標楷體" w:hint="eastAsia"/>
              </w:rPr>
              <w:t>,</w:t>
            </w:r>
            <w:r w:rsidR="006A68DD" w:rsidRPr="009431F2">
              <w:rPr>
                <w:rFonts w:ascii="標楷體" w:eastAsia="標楷體" w:hAnsi="標楷體" w:hint="eastAsia"/>
              </w:rPr>
              <w:t>則刪除該筆</w:t>
            </w:r>
            <w:r w:rsidR="006A68DD" w:rsidRPr="009431F2">
              <w:rPr>
                <w:rFonts w:ascii="標楷體" w:eastAsia="標楷體" w:hAnsi="標楷體" w:hint="eastAsia"/>
                <w:lang w:eastAsia="zh-HK"/>
              </w:rPr>
              <w:t>前置協商受理申請暨請求回報</w:t>
            </w:r>
            <w:r w:rsidR="004419D5" w:rsidRPr="009431F2">
              <w:rPr>
                <w:rFonts w:ascii="標楷體" w:eastAsia="標楷體" w:hAnsi="標楷體" w:hint="eastAsia"/>
                <w:lang w:eastAsia="zh-HK"/>
              </w:rPr>
              <w:t>債權</w:t>
            </w:r>
            <w:r w:rsidR="006A68DD" w:rsidRPr="009431F2">
              <w:rPr>
                <w:rFonts w:ascii="標楷體" w:eastAsia="標楷體" w:hAnsi="標楷體" w:hint="eastAsia"/>
                <w:lang w:eastAsia="zh-HK"/>
              </w:rPr>
              <w:t>通知資料</w:t>
            </w:r>
          </w:p>
          <w:p w14:paraId="35DDA469" w14:textId="5719DC1E" w:rsidR="006A68DD" w:rsidRPr="009431F2" w:rsidRDefault="001F428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001B1F24" w:rsidRPr="009431F2">
              <w:rPr>
                <w:rFonts w:ascii="標楷體" w:eastAsia="標楷體" w:hAnsi="標楷體" w:hint="eastAsia"/>
                <w:lang w:eastAsia="zh-HK"/>
              </w:rPr>
              <w:t>若存在</w:t>
            </w:r>
            <w:r w:rsidR="00461F1F" w:rsidRPr="009431F2">
              <w:rPr>
                <w:rFonts w:ascii="標楷體" w:eastAsia="標楷體" w:hAnsi="標楷體" w:hint="eastAsia"/>
                <w:lang w:eastAsia="zh-HK"/>
              </w:rPr>
              <w:t>時</w:t>
            </w:r>
            <w:r w:rsidR="00461F1F" w:rsidRPr="009431F2">
              <w:rPr>
                <w:rFonts w:ascii="標楷體" w:eastAsia="標楷體" w:hAnsi="標楷體" w:hint="eastAsia"/>
              </w:rPr>
              <w:t>,</w:t>
            </w:r>
            <w:r w:rsidR="001B1F24" w:rsidRPr="009431F2">
              <w:rPr>
                <w:rFonts w:ascii="標楷體" w:eastAsia="標楷體" w:hAnsi="標楷體" w:hint="eastAsia"/>
                <w:lang w:eastAsia="zh-HK"/>
              </w:rPr>
              <w:t>則將該筆資料更新為</w:t>
            </w:r>
            <w:r w:rsidR="001B1F24" w:rsidRPr="009431F2">
              <w:rPr>
                <w:rFonts w:ascii="標楷體" w:eastAsia="標楷體" w:hAnsi="標楷體" w:hint="eastAsia"/>
              </w:rPr>
              <w:t>該[流水號(</w:t>
            </w:r>
            <w:r w:rsidR="001B1F24" w:rsidRPr="009431F2">
              <w:rPr>
                <w:rFonts w:ascii="標楷體" w:eastAsia="標楷體" w:hAnsi="標楷體"/>
              </w:rPr>
              <w:t>JcicZ040Log.Ukey)</w:t>
            </w:r>
            <w:r w:rsidR="001B1F24" w:rsidRPr="009431F2">
              <w:rPr>
                <w:rFonts w:ascii="標楷體" w:eastAsia="標楷體" w:hAnsi="標楷體" w:hint="eastAsia"/>
              </w:rPr>
              <w:t>]資料中[</w:t>
            </w:r>
            <w:r w:rsidR="00461F1F" w:rsidRPr="009431F2">
              <w:rPr>
                <w:rFonts w:ascii="標楷體" w:eastAsia="標楷體" w:hAnsi="標楷體" w:hint="eastAsia"/>
              </w:rPr>
              <w:t>建檔日期時</w:t>
            </w:r>
            <w:r w:rsidR="007B3E35" w:rsidRPr="009431F2">
              <w:rPr>
                <w:rFonts w:ascii="標楷體" w:eastAsia="標楷體" w:hAnsi="標楷體" w:hint="eastAsia"/>
              </w:rPr>
              <w:t>間</w:t>
            </w:r>
            <w:r w:rsidR="001B1F24" w:rsidRPr="009431F2">
              <w:rPr>
                <w:rFonts w:ascii="標楷體" w:eastAsia="標楷體" w:hAnsi="標楷體" w:hint="eastAsia"/>
              </w:rPr>
              <w:t>(</w:t>
            </w:r>
            <w:r w:rsidR="001B1F24" w:rsidRPr="009431F2">
              <w:rPr>
                <w:rFonts w:ascii="標楷體" w:eastAsia="標楷體" w:hAnsi="標楷體"/>
              </w:rPr>
              <w:t>CreateDate</w:t>
            </w:r>
            <w:r w:rsidR="001B1F24" w:rsidRPr="009431F2">
              <w:rPr>
                <w:rFonts w:ascii="標楷體" w:eastAsia="標楷體" w:hAnsi="標楷體" w:hint="eastAsia"/>
              </w:rPr>
              <w:t>)]最大的資料</w:t>
            </w:r>
          </w:p>
        </w:tc>
      </w:tr>
      <w:tr w:rsidR="00D02B1F" w:rsidRPr="009431F2"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9431F2" w:rsidRDefault="00D02B1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9431F2" w:rsidRDefault="00D02B1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9431F2" w:rsidRDefault="00D02B1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86B4125" w14:textId="1748FC62" w:rsidR="00D02B1F" w:rsidRPr="009431F2" w:rsidRDefault="00D02B1F"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00784481" w:rsidRPr="009431F2">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02B1F" w:rsidRPr="009431F2"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9431F2" w:rsidRDefault="00D02B1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9431F2" w:rsidRDefault="00D02B1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9431F2" w:rsidRDefault="00D02B1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9431F2" w:rsidRDefault="00D02B1F" w:rsidP="00271977">
            <w:pPr>
              <w:rPr>
                <w:rFonts w:ascii="標楷體" w:eastAsia="標楷體" w:hAnsi="標楷體"/>
              </w:rPr>
            </w:pPr>
            <w:r w:rsidRPr="009431F2">
              <w:rPr>
                <w:rFonts w:ascii="標楷體" w:eastAsia="標楷體" w:hAnsi="標楷體" w:hint="eastAsia"/>
              </w:rPr>
              <w:t>處理邏輯及注意事項</w:t>
            </w:r>
          </w:p>
        </w:tc>
      </w:tr>
      <w:tr w:rsidR="00D02B1F" w:rsidRPr="009431F2"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9431F2"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9431F2"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9431F2" w:rsidRDefault="00D02B1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9431F2" w:rsidRDefault="00D02B1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9431F2" w:rsidRDefault="00D02B1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9431F2" w:rsidRDefault="00D02B1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9431F2" w:rsidRDefault="00D02B1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9431F2" w:rsidRDefault="00D02B1F" w:rsidP="00271977">
            <w:pPr>
              <w:widowControl/>
              <w:rPr>
                <w:rFonts w:ascii="標楷體" w:eastAsia="標楷體" w:hAnsi="標楷體"/>
              </w:rPr>
            </w:pPr>
          </w:p>
        </w:tc>
      </w:tr>
      <w:tr w:rsidR="00D02B1F" w:rsidRPr="009431F2"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9431F2" w:rsidRDefault="00D02B1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9431F2" w:rsidRDefault="00D02B1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9431F2"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9431F2"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9431F2"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9431F2"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9431F2" w:rsidRDefault="00D02B1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9431F2" w:rsidRDefault="00D25C84" w:rsidP="00271977">
            <w:pPr>
              <w:rPr>
                <w:rFonts w:ascii="標楷體" w:eastAsia="標楷體" w:hAnsi="標楷體"/>
              </w:rPr>
            </w:pPr>
            <w:r w:rsidRPr="009431F2">
              <w:rPr>
                <w:rFonts w:ascii="標楷體" w:eastAsia="標楷體" w:hAnsi="標楷體" w:hint="eastAsia"/>
                <w:color w:val="000000" w:themeColor="text1"/>
              </w:rPr>
              <w:t>J</w:t>
            </w:r>
            <w:r w:rsidRPr="009431F2">
              <w:rPr>
                <w:rFonts w:ascii="標楷體" w:eastAsia="標楷體" w:hAnsi="標楷體"/>
                <w:color w:val="000000" w:themeColor="text1"/>
              </w:rPr>
              <w:t>cicZ040.TranKey</w:t>
            </w:r>
          </w:p>
        </w:tc>
      </w:tr>
      <w:tr w:rsidR="00D02B1F" w:rsidRPr="009431F2"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9431F2" w:rsidRDefault="00D02B1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9431F2" w:rsidRDefault="00D02B1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9431F2"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9431F2"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9431F2"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9431F2"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9431F2" w:rsidRDefault="00D02B1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9431F2" w:rsidRDefault="00D25C84" w:rsidP="00271977">
            <w:pPr>
              <w:rPr>
                <w:rFonts w:ascii="標楷體" w:eastAsia="標楷體" w:hAnsi="標楷體"/>
              </w:rPr>
            </w:pPr>
            <w:r w:rsidRPr="009431F2">
              <w:rPr>
                <w:rFonts w:ascii="標楷體" w:eastAsia="標楷體" w:hAnsi="標楷體" w:hint="eastAsia"/>
                <w:color w:val="000000" w:themeColor="text1"/>
              </w:rPr>
              <w:t>J</w:t>
            </w:r>
            <w:r w:rsidRPr="009431F2">
              <w:rPr>
                <w:rFonts w:ascii="標楷體" w:eastAsia="標楷體" w:hAnsi="標楷體"/>
                <w:color w:val="000000" w:themeColor="text1"/>
              </w:rPr>
              <w:t>cicZ040.CustId</w:t>
            </w:r>
          </w:p>
        </w:tc>
      </w:tr>
      <w:tr w:rsidR="00D02B1F" w:rsidRPr="009431F2"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9431F2" w:rsidRDefault="00D02B1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9431F2" w:rsidRDefault="00D02B1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9431F2"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9431F2"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9431F2"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9431F2"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9431F2" w:rsidRDefault="00D02B1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9431F2" w:rsidRDefault="00D25C84" w:rsidP="00271977">
            <w:pPr>
              <w:rPr>
                <w:rFonts w:ascii="標楷體" w:eastAsia="標楷體" w:hAnsi="標楷體"/>
                <w:color w:val="000000" w:themeColor="text1"/>
              </w:rPr>
            </w:pPr>
            <w:r w:rsidRPr="009431F2">
              <w:rPr>
                <w:rFonts w:ascii="標楷體" w:eastAsia="標楷體" w:hAnsi="標楷體" w:hint="eastAsia"/>
                <w:color w:val="000000" w:themeColor="text1"/>
              </w:rPr>
              <w:t>J</w:t>
            </w:r>
            <w:r w:rsidRPr="009431F2">
              <w:rPr>
                <w:rFonts w:ascii="標楷體" w:eastAsia="標楷體" w:hAnsi="標楷體"/>
                <w:color w:val="000000" w:themeColor="text1"/>
              </w:rPr>
              <w:t>cicZ040.SubmitKey</w:t>
            </w:r>
          </w:p>
        </w:tc>
      </w:tr>
      <w:tr w:rsidR="00BA3958" w:rsidRPr="009431F2"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0A4236" w:rsidRPr="009431F2"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9431F2" w:rsidRDefault="000A4236"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9431F2" w:rsidRDefault="000A423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0A4236" w:rsidRPr="009431F2"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9431F2" w:rsidRDefault="000A4236"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9431F2" w:rsidRDefault="000A4236"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9431F2" w:rsidRDefault="00D25C84" w:rsidP="00271977">
            <w:pPr>
              <w:ind w:left="204" w:hangingChars="85" w:hanging="204"/>
              <w:rPr>
                <w:rFonts w:ascii="標楷體" w:eastAsia="標楷體" w:hAnsi="標楷體"/>
              </w:rPr>
            </w:pPr>
            <w:r w:rsidRPr="009431F2">
              <w:rPr>
                <w:rFonts w:ascii="標楷體" w:eastAsia="標楷體" w:hAnsi="標楷體" w:hint="eastAsia"/>
                <w:color w:val="000000" w:themeColor="text1"/>
              </w:rPr>
              <w:t>J</w:t>
            </w:r>
            <w:r w:rsidRPr="009431F2">
              <w:rPr>
                <w:rFonts w:ascii="標楷體" w:eastAsia="標楷體" w:hAnsi="標楷體"/>
                <w:color w:val="000000" w:themeColor="text1"/>
              </w:rPr>
              <w:t>cicZ040.RcDate</w:t>
            </w:r>
          </w:p>
        </w:tc>
      </w:tr>
      <w:tr w:rsidR="000A4236" w:rsidRPr="009431F2"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9431F2" w:rsidRDefault="000A4236"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9431F2" w:rsidRDefault="000A4236" w:rsidP="00271977">
            <w:pPr>
              <w:rPr>
                <w:rFonts w:ascii="標楷體" w:eastAsia="標楷體" w:hAnsi="標楷體"/>
              </w:rPr>
            </w:pPr>
            <w:r w:rsidRPr="009431F2">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9431F2" w:rsidRDefault="00D25C84" w:rsidP="00271977">
            <w:pPr>
              <w:rPr>
                <w:rFonts w:ascii="標楷體" w:eastAsia="標楷體" w:hAnsi="標楷體"/>
              </w:rPr>
            </w:pPr>
            <w:r w:rsidRPr="009431F2">
              <w:rPr>
                <w:rFonts w:ascii="標楷體" w:eastAsia="標楷體" w:hAnsi="標楷體" w:hint="eastAsia"/>
                <w:color w:val="000000" w:themeColor="text1"/>
              </w:rPr>
              <w:t>J</w:t>
            </w:r>
            <w:r w:rsidRPr="009431F2">
              <w:rPr>
                <w:rFonts w:ascii="標楷體" w:eastAsia="標楷體" w:hAnsi="標楷體"/>
                <w:color w:val="000000" w:themeColor="text1"/>
              </w:rPr>
              <w:t>cicZ040.RbDate</w:t>
            </w:r>
          </w:p>
        </w:tc>
      </w:tr>
      <w:tr w:rsidR="00D25C84" w:rsidRPr="009431F2"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9431F2" w:rsidRDefault="00D25C84"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9431F2" w:rsidRDefault="00D25C84" w:rsidP="00271977">
            <w:pPr>
              <w:rPr>
                <w:rFonts w:ascii="標楷體" w:eastAsia="標楷體" w:hAnsi="標楷體"/>
              </w:rPr>
            </w:pPr>
            <w:r w:rsidRPr="009431F2">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9431F2" w:rsidRDefault="00D25C8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9431F2" w:rsidRDefault="00D25C84" w:rsidP="00271977">
            <w:pPr>
              <w:rPr>
                <w:rFonts w:ascii="標楷體" w:eastAsia="標楷體" w:hAnsi="標楷體"/>
                <w:color w:val="000000" w:themeColor="text1"/>
              </w:rPr>
            </w:pPr>
            <w:r w:rsidRPr="009431F2">
              <w:rPr>
                <w:rFonts w:ascii="標楷體" w:eastAsia="標楷體" w:hAnsi="標楷體" w:hint="eastAsia"/>
              </w:rPr>
              <w:t>Jc</w:t>
            </w:r>
            <w:r w:rsidRPr="009431F2">
              <w:rPr>
                <w:rFonts w:ascii="標楷體" w:eastAsia="標楷體" w:hAnsi="標楷體"/>
              </w:rPr>
              <w:t>icZ040</w:t>
            </w:r>
            <w:r w:rsidRPr="009431F2">
              <w:rPr>
                <w:rFonts w:ascii="標楷體" w:eastAsia="標楷體" w:hAnsi="標楷體" w:hint="eastAsia"/>
              </w:rPr>
              <w:t>.Ap</w:t>
            </w:r>
            <w:r w:rsidRPr="009431F2">
              <w:rPr>
                <w:rFonts w:ascii="標楷體" w:eastAsia="標楷體" w:hAnsi="標楷體"/>
              </w:rPr>
              <w:t>plyType</w:t>
            </w:r>
          </w:p>
        </w:tc>
      </w:tr>
      <w:tr w:rsidR="000A4236" w:rsidRPr="009431F2"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9431F2" w:rsidRDefault="000A4236" w:rsidP="00271977">
            <w:pPr>
              <w:rPr>
                <w:rFonts w:ascii="標楷體" w:eastAsia="標楷體" w:hAnsi="標楷體"/>
              </w:rPr>
            </w:pPr>
            <w:r w:rsidRPr="009431F2">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9431F2"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9431F2"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9431F2" w:rsidRDefault="000A423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25C84" w:rsidRPr="009431F2"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9431F2" w:rsidRDefault="00D25C84"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9431F2" w:rsidRDefault="00D25C84" w:rsidP="00271977">
            <w:pPr>
              <w:rPr>
                <w:rFonts w:ascii="標楷體" w:eastAsia="標楷體" w:hAnsi="標楷體"/>
              </w:rPr>
            </w:pPr>
            <w:r w:rsidRPr="009431F2">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9431F2"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9431F2" w:rsidRDefault="00D25C84" w:rsidP="00271977">
            <w:pPr>
              <w:rPr>
                <w:rFonts w:ascii="標楷體" w:eastAsia="標楷體" w:hAnsi="標楷體"/>
                <w:color w:val="000000" w:themeColor="text1"/>
              </w:rPr>
            </w:pPr>
            <w:r w:rsidRPr="009431F2">
              <w:rPr>
                <w:rFonts w:ascii="標楷體" w:eastAsia="標楷體" w:hAnsi="標楷體" w:hint="eastAsia"/>
              </w:rPr>
              <w:t>Jc</w:t>
            </w:r>
            <w:r w:rsidRPr="009431F2">
              <w:rPr>
                <w:rFonts w:ascii="標楷體" w:eastAsia="標楷體" w:hAnsi="標楷體"/>
              </w:rPr>
              <w:t>icZ040</w:t>
            </w:r>
            <w:r w:rsidRPr="009431F2">
              <w:rPr>
                <w:rFonts w:ascii="標楷體" w:eastAsia="標楷體" w:hAnsi="標楷體" w:hint="eastAsia"/>
              </w:rPr>
              <w:t>.</w:t>
            </w:r>
            <w:r w:rsidRPr="009431F2">
              <w:rPr>
                <w:rFonts w:ascii="標楷體" w:eastAsia="標楷體" w:hAnsi="標楷體"/>
              </w:rPr>
              <w:t>RefBankId</w:t>
            </w:r>
          </w:p>
        </w:tc>
      </w:tr>
      <w:tr w:rsidR="000A4236" w:rsidRPr="009431F2"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085308BB" w:rsidR="000A4236" w:rsidRPr="009431F2" w:rsidRDefault="000A4236" w:rsidP="00271977">
            <w:pPr>
              <w:rPr>
                <w:rFonts w:ascii="標楷體" w:eastAsia="標楷體" w:hAnsi="標楷體"/>
              </w:rPr>
            </w:pPr>
            <w:r w:rsidRPr="009431F2">
              <w:rPr>
                <w:rFonts w:ascii="標楷體" w:eastAsia="標楷體" w:hAnsi="標楷體" w:hint="eastAsia"/>
              </w:rPr>
              <w:t>若[轉借金融機構代號]不為空白，檢核該[轉借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傳介金融機構代號中文]</w:t>
            </w:r>
          </w:p>
        </w:tc>
      </w:tr>
      <w:tr w:rsidR="000A4236" w:rsidRPr="009431F2"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9431F2" w:rsidRDefault="000A4236" w:rsidP="00271977">
            <w:pPr>
              <w:rPr>
                <w:rFonts w:ascii="標楷體" w:eastAsia="標楷體" w:hAnsi="標楷體"/>
              </w:rPr>
            </w:pPr>
            <w:r w:rsidRPr="009431F2">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D25C84" w:rsidRPr="009431F2"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9431F2" w:rsidRDefault="00D25C84"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9431F2" w:rsidRDefault="00D25C84" w:rsidP="00271977">
            <w:pPr>
              <w:rPr>
                <w:rFonts w:ascii="標楷體" w:eastAsia="標楷體" w:hAnsi="標楷體"/>
              </w:rPr>
            </w:pPr>
            <w:r w:rsidRPr="009431F2">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w:t>
            </w:r>
            <w:r w:rsidRPr="009431F2">
              <w:rPr>
                <w:rFonts w:ascii="標楷體" w:eastAsia="標楷體" w:hAnsi="標楷體" w:hint="eastAsia"/>
              </w:rPr>
              <w:t>1</w:t>
            </w:r>
          </w:p>
        </w:tc>
      </w:tr>
      <w:tr w:rsidR="000A4236" w:rsidRPr="009431F2"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1]不為空白，檢核該[未揭露債權機構代號1]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1]</w:t>
            </w:r>
          </w:p>
        </w:tc>
      </w:tr>
      <w:tr w:rsidR="000A4236" w:rsidRPr="009431F2"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D25C84" w:rsidRPr="009431F2"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9431F2" w:rsidRDefault="00D25C84"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9431F2" w:rsidRDefault="00D25C84"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9431F2"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9431F2"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9431F2"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9431F2" w:rsidRDefault="00D2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2</w:t>
            </w:r>
          </w:p>
        </w:tc>
      </w:tr>
      <w:tr w:rsidR="000A4236" w:rsidRPr="009431F2"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2</w:t>
            </w:r>
            <w:r w:rsidRPr="009431F2">
              <w:rPr>
                <w:rFonts w:ascii="標楷體" w:eastAsia="標楷體" w:hAnsi="標楷體" w:hint="eastAsia"/>
              </w:rPr>
              <w:t>]不為空白，檢核該[未揭露債權機構代號</w:t>
            </w:r>
            <w:r w:rsidRPr="009431F2">
              <w:rPr>
                <w:rFonts w:ascii="標楷體" w:eastAsia="標楷體" w:hAnsi="標楷體"/>
              </w:rPr>
              <w:t>2</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2</w:t>
            </w:r>
            <w:r w:rsidRPr="009431F2">
              <w:rPr>
                <w:rFonts w:ascii="標楷體" w:eastAsia="標楷體" w:hAnsi="標楷體" w:hint="eastAsia"/>
              </w:rPr>
              <w:t>]</w:t>
            </w:r>
          </w:p>
        </w:tc>
      </w:tr>
      <w:tr w:rsidR="000A4236" w:rsidRPr="009431F2"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9431F2" w:rsidRDefault="000A4236"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3</w:t>
            </w:r>
          </w:p>
        </w:tc>
      </w:tr>
      <w:tr w:rsidR="000A4236" w:rsidRPr="009431F2"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3</w:t>
            </w:r>
            <w:r w:rsidRPr="009431F2">
              <w:rPr>
                <w:rFonts w:ascii="標楷體" w:eastAsia="標楷體" w:hAnsi="標楷體" w:hint="eastAsia"/>
              </w:rPr>
              <w:t>]不為空白，檢核該[未揭露債權機構代號</w:t>
            </w:r>
            <w:r w:rsidRPr="009431F2">
              <w:rPr>
                <w:rFonts w:ascii="標楷體" w:eastAsia="標楷體" w:hAnsi="標楷體"/>
              </w:rPr>
              <w:t>3</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3</w:t>
            </w:r>
            <w:r w:rsidRPr="009431F2">
              <w:rPr>
                <w:rFonts w:ascii="標楷體" w:eastAsia="標楷體" w:hAnsi="標楷體" w:hint="eastAsia"/>
              </w:rPr>
              <w:t>]</w:t>
            </w:r>
          </w:p>
        </w:tc>
      </w:tr>
      <w:tr w:rsidR="000A4236" w:rsidRPr="009431F2"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9431F2" w:rsidRDefault="000A4236"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9431F2" w:rsidRDefault="00D25C84" w:rsidP="00271977">
            <w:pPr>
              <w:rPr>
                <w:rFonts w:ascii="標楷體" w:eastAsia="標楷體" w:hAnsi="標楷體"/>
                <w:color w:val="000000" w:themeColor="text1"/>
              </w:rPr>
            </w:pPr>
            <w:r w:rsidRPr="009431F2">
              <w:rPr>
                <w:rFonts w:ascii="標楷體" w:eastAsia="標楷體" w:hAnsi="標楷體" w:hint="eastAsia"/>
              </w:rPr>
              <w:t>Jc</w:t>
            </w:r>
            <w:r w:rsidRPr="009431F2">
              <w:rPr>
                <w:rFonts w:ascii="標楷體" w:eastAsia="標楷體" w:hAnsi="標楷體"/>
              </w:rPr>
              <w:t>icZ040.NotBankId4</w:t>
            </w:r>
          </w:p>
        </w:tc>
      </w:tr>
      <w:tr w:rsidR="000A4236" w:rsidRPr="009431F2"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w:t>
            </w:r>
            <w:r w:rsidRPr="009431F2">
              <w:rPr>
                <w:rFonts w:ascii="標楷體" w:eastAsia="標楷體" w:hAnsi="標楷體"/>
              </w:rPr>
              <w:t>4</w:t>
            </w:r>
            <w:r w:rsidRPr="009431F2">
              <w:rPr>
                <w:rFonts w:ascii="標楷體" w:eastAsia="標楷體" w:hAnsi="標楷體" w:hint="eastAsia"/>
              </w:rPr>
              <w:t>]不為空白，檢核該[未揭露債權機構代號</w:t>
            </w:r>
            <w:r w:rsidRPr="009431F2">
              <w:rPr>
                <w:rFonts w:ascii="標楷體" w:eastAsia="標楷體" w:hAnsi="標楷體"/>
              </w:rPr>
              <w:t>4</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4</w:t>
            </w:r>
            <w:r w:rsidRPr="009431F2">
              <w:rPr>
                <w:rFonts w:ascii="標楷體" w:eastAsia="標楷體" w:hAnsi="標楷體" w:hint="eastAsia"/>
              </w:rPr>
              <w:t>]</w:t>
            </w:r>
          </w:p>
        </w:tc>
      </w:tr>
      <w:tr w:rsidR="000A4236" w:rsidRPr="009431F2"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9431F2" w:rsidRDefault="000A4236"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5</w:t>
            </w:r>
          </w:p>
        </w:tc>
      </w:tr>
      <w:tr w:rsidR="000A4236" w:rsidRPr="009431F2"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5]不為空白，檢核該[未揭露債權機構代號</w:t>
            </w:r>
            <w:r w:rsidRPr="009431F2">
              <w:rPr>
                <w:rFonts w:ascii="標楷體" w:eastAsia="標楷體" w:hAnsi="標楷體"/>
              </w:rPr>
              <w:t>5</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5</w:t>
            </w:r>
            <w:r w:rsidRPr="009431F2">
              <w:rPr>
                <w:rFonts w:ascii="標楷體" w:eastAsia="標楷體" w:hAnsi="標楷體" w:hint="eastAsia"/>
              </w:rPr>
              <w:t>]</w:t>
            </w:r>
          </w:p>
        </w:tc>
      </w:tr>
      <w:tr w:rsidR="000A4236" w:rsidRPr="009431F2"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0A4236" w:rsidRPr="009431F2"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9431F2" w:rsidRDefault="000A4236"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代號</w:t>
            </w:r>
            <w:r w:rsidRPr="009431F2">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9431F2" w:rsidRDefault="00D25C84"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NotBankId6</w:t>
            </w:r>
          </w:p>
        </w:tc>
      </w:tr>
      <w:tr w:rsidR="000A4236" w:rsidRPr="009431F2"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9431F2"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9431F2" w:rsidRDefault="000A4236" w:rsidP="00271977">
            <w:pPr>
              <w:rPr>
                <w:rFonts w:ascii="標楷體" w:eastAsia="標楷體" w:hAnsi="標楷體"/>
              </w:rPr>
            </w:pPr>
            <w:r w:rsidRPr="009431F2">
              <w:rPr>
                <w:rFonts w:ascii="標楷體" w:eastAsia="標楷體" w:hAnsi="標楷體" w:hint="eastAsia"/>
              </w:rPr>
              <w:t>若[未揭露債權機構代號6]不為空白，檢核該[未揭露債權機構代號</w:t>
            </w:r>
            <w:r w:rsidRPr="009431F2">
              <w:rPr>
                <w:rFonts w:ascii="標楷體" w:eastAsia="標楷體" w:hAnsi="標楷體"/>
              </w:rPr>
              <w:t>6</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未揭露債權機構代號中文</w:t>
            </w:r>
            <w:r w:rsidRPr="009431F2">
              <w:rPr>
                <w:rFonts w:ascii="標楷體" w:eastAsia="標楷體" w:hAnsi="標楷體"/>
              </w:rPr>
              <w:t>6</w:t>
            </w:r>
            <w:r w:rsidRPr="009431F2">
              <w:rPr>
                <w:rFonts w:ascii="標楷體" w:eastAsia="標楷體" w:hAnsi="標楷體" w:hint="eastAsia"/>
              </w:rPr>
              <w:t>]</w:t>
            </w:r>
          </w:p>
        </w:tc>
      </w:tr>
      <w:tr w:rsidR="000A4236" w:rsidRPr="009431F2"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9431F2"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9431F2" w:rsidRDefault="000A4236" w:rsidP="00271977">
            <w:pPr>
              <w:rPr>
                <w:rFonts w:ascii="標楷體" w:eastAsia="標楷體" w:hAnsi="標楷體"/>
              </w:rPr>
            </w:pPr>
            <w:r w:rsidRPr="009431F2">
              <w:rPr>
                <w:rFonts w:ascii="標楷體" w:eastAsia="標楷體" w:hAnsi="標楷體" w:hint="eastAsia"/>
              </w:rPr>
              <w:t>未揭露債權機構中文</w:t>
            </w:r>
            <w:r w:rsidRPr="009431F2">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9431F2"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9431F2"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9431F2"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9431F2" w:rsidRDefault="000A423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9431F2" w:rsidRDefault="000A4236" w:rsidP="00271977">
            <w:pPr>
              <w:rPr>
                <w:rFonts w:ascii="標楷體" w:eastAsia="標楷體" w:hAnsi="標楷體"/>
              </w:rPr>
            </w:pPr>
            <w:r w:rsidRPr="009431F2">
              <w:rPr>
                <w:rFonts w:ascii="標楷體" w:eastAsia="標楷體" w:hAnsi="標楷體" w:hint="eastAsia"/>
              </w:rPr>
              <w:t>自動顯示</w:t>
            </w:r>
          </w:p>
        </w:tc>
      </w:tr>
      <w:tr w:rsidR="00654861" w:rsidRPr="009431F2"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9431F2" w:rsidRDefault="00654861"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9431F2"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9431F2" w:rsidRDefault="0065486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9431F2" w:rsidRDefault="00654861"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0</w:t>
            </w:r>
            <w:r w:rsidRPr="009431F2">
              <w:rPr>
                <w:rFonts w:ascii="標楷體" w:eastAsia="標楷體" w:hAnsi="標楷體" w:hint="eastAsia"/>
              </w:rPr>
              <w:t>.</w:t>
            </w:r>
            <w:r w:rsidRPr="009431F2">
              <w:rPr>
                <w:rFonts w:ascii="標楷體" w:eastAsia="標楷體" w:hAnsi="標楷體"/>
              </w:rPr>
              <w:t>OutJcicDate</w:t>
            </w:r>
          </w:p>
        </w:tc>
      </w:tr>
    </w:tbl>
    <w:p w14:paraId="0221A0B1" w14:textId="77777777" w:rsidR="00E24265" w:rsidRPr="009431F2" w:rsidRDefault="00E24265" w:rsidP="00271977">
      <w:pPr>
        <w:pStyle w:val="42"/>
        <w:spacing w:after="72"/>
        <w:ind w:leftChars="0" w:left="0"/>
        <w:rPr>
          <w:rFonts w:ascii="標楷體" w:hAnsi="標楷體"/>
        </w:rPr>
      </w:pPr>
    </w:p>
    <w:p w14:paraId="5F1E495E"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186BC384" w14:textId="138362FD" w:rsidR="00717DBA" w:rsidRPr="009431F2" w:rsidRDefault="006521E4" w:rsidP="00271977">
      <w:pPr>
        <w:pStyle w:val="3"/>
        <w:numPr>
          <w:ilvl w:val="2"/>
          <w:numId w:val="78"/>
        </w:numPr>
        <w:spacing w:before="0"/>
        <w:rPr>
          <w:rFonts w:ascii="標楷體" w:hAnsi="標楷體"/>
        </w:rPr>
      </w:pPr>
      <w:r w:rsidRPr="009431F2">
        <w:rPr>
          <w:rFonts w:ascii="標楷體" w:hAnsi="標楷體" w:hint="eastAsia"/>
        </w:rPr>
        <w:t>L</w:t>
      </w:r>
      <w:r w:rsidR="00E24265" w:rsidRPr="009431F2">
        <w:rPr>
          <w:rFonts w:ascii="標楷體" w:hAnsi="標楷體" w:hint="eastAsia"/>
        </w:rPr>
        <w:t>8302</w:t>
      </w:r>
      <w:r w:rsidR="00717DBA" w:rsidRPr="009431F2">
        <w:rPr>
          <w:rFonts w:ascii="標楷體" w:hAnsi="標楷體"/>
        </w:rPr>
        <w:t xml:space="preserve"> </w:t>
      </w:r>
      <w:r w:rsidR="00717DBA" w:rsidRPr="009431F2">
        <w:rPr>
          <w:rFonts w:ascii="標楷體" w:hAnsi="標楷體" w:hint="eastAsia"/>
        </w:rPr>
        <w:t>(041) 協商開始暨停催通知資料</w:t>
      </w:r>
    </w:p>
    <w:p w14:paraId="79386D66" w14:textId="77777777" w:rsidR="00717DBA" w:rsidRPr="009431F2" w:rsidRDefault="00717DBA" w:rsidP="00271977">
      <w:pPr>
        <w:pStyle w:val="13"/>
        <w:numPr>
          <w:ilvl w:val="0"/>
          <w:numId w:val="76"/>
        </w:numPr>
        <w:ind w:left="1418"/>
      </w:pPr>
      <w:r w:rsidRPr="009431F2">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7DBA" w:rsidRPr="009431F2"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77777777" w:rsidR="00717DBA" w:rsidRPr="009431F2" w:rsidRDefault="00717DBA"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FF6407" w14:textId="77777777" w:rsidR="00717DBA" w:rsidRPr="009431F2" w:rsidRDefault="00717DBA" w:rsidP="00271977">
            <w:pPr>
              <w:rPr>
                <w:rFonts w:ascii="標楷體" w:eastAsia="標楷體" w:hAnsi="標楷體"/>
              </w:rPr>
            </w:pPr>
            <w:bookmarkStart w:id="12" w:name="_Hlk84171552"/>
            <w:r w:rsidRPr="009431F2">
              <w:rPr>
                <w:rFonts w:ascii="標楷體" w:eastAsia="標楷體" w:hAnsi="標楷體" w:hint="eastAsia"/>
              </w:rPr>
              <w:t>協商開始暨停催通知</w:t>
            </w:r>
            <w:bookmarkEnd w:id="12"/>
            <w:r w:rsidRPr="009431F2">
              <w:rPr>
                <w:rFonts w:ascii="標楷體" w:eastAsia="標楷體" w:hAnsi="標楷體" w:hint="eastAsia"/>
              </w:rPr>
              <w:t>資料</w:t>
            </w:r>
          </w:p>
        </w:tc>
      </w:tr>
      <w:tr w:rsidR="00717DBA" w:rsidRPr="009431F2"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9431F2" w:rsidRDefault="00717DBA"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9431F2" w:rsidRDefault="00717DBA"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協商開始暨停催權通知資料</w:t>
            </w:r>
          </w:p>
          <w:p w14:paraId="62E53B33" w14:textId="77777777" w:rsidR="00717DBA" w:rsidRPr="009431F2" w:rsidRDefault="00717DBA"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717DBA" w:rsidRPr="009431F2"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77777777" w:rsidR="00717DBA" w:rsidRPr="009431F2" w:rsidRDefault="00717DBA"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A1A0C0" w14:textId="77777777" w:rsidR="00717DBA" w:rsidRPr="009431F2" w:rsidRDefault="00717DBA"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7A0BCAB" w14:textId="3D27C679" w:rsidR="00717DBA" w:rsidRPr="009431F2" w:rsidRDefault="00717DBA" w:rsidP="00271977">
            <w:pPr>
              <w:rPr>
                <w:rFonts w:ascii="標楷體" w:eastAsia="標楷體" w:hAnsi="標楷體"/>
              </w:rPr>
            </w:pPr>
            <w:r w:rsidRPr="009431F2">
              <w:rPr>
                <w:rFonts w:ascii="標楷體" w:eastAsia="標楷體" w:hAnsi="標楷體" w:hint="eastAsia"/>
              </w:rPr>
              <w:t>2.維護[協商開始暨停催通知資料(JcicZ041)]</w:t>
            </w:r>
          </w:p>
          <w:p w14:paraId="2C72BA93"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486C53B2" w14:textId="6ADA3B28" w:rsidR="00717DBA" w:rsidRPr="009431F2" w:rsidRDefault="00B32507"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00717DBA" w:rsidRPr="009431F2">
              <w:rPr>
                <w:rFonts w:ascii="標楷體" w:eastAsia="標楷體" w:hAnsi="標楷體" w:hint="eastAsia"/>
              </w:rPr>
              <w:t>.</w:t>
            </w:r>
            <w:r w:rsidR="00717DBA" w:rsidRPr="009431F2">
              <w:rPr>
                <w:rFonts w:ascii="標楷體" w:eastAsia="標楷體" w:hAnsi="標楷體" w:hint="eastAsia"/>
                <w:lang w:eastAsia="zh-HK"/>
              </w:rPr>
              <w:t>新增:新增</w:t>
            </w:r>
            <w:r w:rsidR="00717DBA" w:rsidRPr="009431F2">
              <w:rPr>
                <w:rFonts w:ascii="標楷體" w:eastAsia="標楷體" w:hAnsi="標楷體" w:hint="eastAsia"/>
              </w:rPr>
              <w:t>協商開始暨停催通知資料</w:t>
            </w:r>
          </w:p>
          <w:p w14:paraId="7ED3B9A3" w14:textId="31866488" w:rsidR="00717DBA" w:rsidRPr="009431F2" w:rsidRDefault="00B32507" w:rsidP="00271977">
            <w:pPr>
              <w:ind w:leftChars="100" w:left="240"/>
              <w:rPr>
                <w:rFonts w:ascii="標楷體" w:eastAsia="標楷體" w:hAnsi="標楷體"/>
              </w:rPr>
            </w:pPr>
            <w:r w:rsidRPr="009431F2">
              <w:rPr>
                <w:rFonts w:ascii="新細明體" w:hAnsi="新細明體" w:cs="新細明體" w:hint="eastAsia"/>
              </w:rPr>
              <w:t>⑵</w:t>
            </w:r>
            <w:r w:rsidR="00717DBA" w:rsidRPr="009431F2">
              <w:rPr>
                <w:rFonts w:ascii="標楷體" w:eastAsia="標楷體" w:hAnsi="標楷體" w:hint="eastAsia"/>
              </w:rPr>
              <w:t>.</w:t>
            </w:r>
            <w:r w:rsidR="00717DBA" w:rsidRPr="009431F2">
              <w:rPr>
                <w:rFonts w:ascii="標楷體" w:eastAsia="標楷體" w:hAnsi="標楷體" w:hint="eastAsia"/>
                <w:lang w:eastAsia="zh-HK"/>
              </w:rPr>
              <w:t>異動</w:t>
            </w:r>
            <w:r w:rsidR="00717DBA" w:rsidRPr="009431F2">
              <w:rPr>
                <w:rFonts w:ascii="標楷體" w:eastAsia="標楷體" w:hAnsi="標楷體" w:hint="eastAsia"/>
              </w:rPr>
              <w:t>:異動協商開始暨停催通知資料</w:t>
            </w:r>
          </w:p>
          <w:p w14:paraId="0FFD1150" w14:textId="77777777" w:rsidR="00717DBA" w:rsidRPr="009431F2" w:rsidRDefault="00B32507" w:rsidP="00271977">
            <w:pPr>
              <w:ind w:leftChars="100" w:left="240"/>
              <w:rPr>
                <w:rFonts w:ascii="標楷體" w:eastAsia="標楷體" w:hAnsi="標楷體"/>
              </w:rPr>
            </w:pPr>
            <w:r w:rsidRPr="009431F2">
              <w:rPr>
                <w:rFonts w:ascii="新細明體" w:hAnsi="新細明體" w:cs="新細明體" w:hint="eastAsia"/>
              </w:rPr>
              <w:t>⑶</w:t>
            </w:r>
            <w:r w:rsidR="00717DBA" w:rsidRPr="009431F2">
              <w:rPr>
                <w:rFonts w:ascii="標楷體" w:eastAsia="標楷體" w:hAnsi="標楷體" w:hint="eastAsia"/>
              </w:rPr>
              <w:t>.查詢:查詢協商開始暨停催通知資料</w:t>
            </w:r>
          </w:p>
          <w:p w14:paraId="71EE0672" w14:textId="6083FD1D" w:rsidR="00ED7F23" w:rsidRPr="009431F2" w:rsidRDefault="00ED7F23"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協商開始暨停催通知資料</w:t>
            </w:r>
          </w:p>
        </w:tc>
      </w:tr>
      <w:tr w:rsidR="00717DBA" w:rsidRPr="009431F2"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9431F2" w:rsidRDefault="00717DBA"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9431F2" w:rsidRDefault="00717DBA" w:rsidP="00271977">
            <w:pPr>
              <w:rPr>
                <w:rFonts w:ascii="標楷體" w:eastAsia="標楷體" w:hAnsi="標楷體"/>
              </w:rPr>
            </w:pPr>
          </w:p>
        </w:tc>
      </w:tr>
      <w:tr w:rsidR="00717DBA" w:rsidRPr="009431F2"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9431F2" w:rsidRDefault="00717DBA"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9431F2" w:rsidRDefault="00717DBA" w:rsidP="00271977">
            <w:pPr>
              <w:rPr>
                <w:rFonts w:ascii="標楷體" w:eastAsia="標楷體" w:hAnsi="標楷體"/>
              </w:rPr>
            </w:pPr>
          </w:p>
        </w:tc>
      </w:tr>
      <w:tr w:rsidR="00717DBA" w:rsidRPr="009431F2"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77777777" w:rsidR="00717DBA" w:rsidRPr="009431F2" w:rsidRDefault="00717DBA"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22B93D" w14:textId="77777777" w:rsidR="00717DBA" w:rsidRPr="009431F2" w:rsidRDefault="00717DBA" w:rsidP="00271977">
            <w:pPr>
              <w:rPr>
                <w:rFonts w:ascii="標楷體" w:eastAsia="標楷體" w:hAnsi="標楷體"/>
              </w:rPr>
            </w:pPr>
          </w:p>
        </w:tc>
      </w:tr>
      <w:tr w:rsidR="00717DBA" w:rsidRPr="009431F2"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9431F2" w:rsidRDefault="00717DBA"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77777777" w:rsidR="00717DBA" w:rsidRPr="009431F2" w:rsidRDefault="00717DBA"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717DBA" w:rsidRPr="009431F2"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77777777" w:rsidR="00717DBA" w:rsidRPr="009431F2" w:rsidRDefault="00717DBA"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E91485" w14:textId="77777777" w:rsidR="00717DBA" w:rsidRPr="009431F2" w:rsidRDefault="00717DBA" w:rsidP="00271977">
            <w:pPr>
              <w:rPr>
                <w:rFonts w:ascii="標楷體" w:eastAsia="標楷體" w:hAnsi="標楷體"/>
              </w:rPr>
            </w:pPr>
            <w:r w:rsidRPr="009431F2">
              <w:rPr>
                <w:rFonts w:ascii="標楷體" w:eastAsia="標楷體" w:hAnsi="標楷體" w:hint="eastAsia"/>
              </w:rPr>
              <w:t>D-4</w:t>
            </w:r>
          </w:p>
        </w:tc>
      </w:tr>
    </w:tbl>
    <w:p w14:paraId="16FA2600" w14:textId="77777777" w:rsidR="00717DBA" w:rsidRPr="009431F2" w:rsidRDefault="00717DBA" w:rsidP="00271977">
      <w:pPr>
        <w:rPr>
          <w:rFonts w:ascii="標楷體" w:eastAsia="標楷體" w:hAnsi="標楷體"/>
        </w:rPr>
      </w:pPr>
    </w:p>
    <w:p w14:paraId="15907B09" w14:textId="77777777"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w:t>
      </w: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17DBA" w:rsidRPr="009431F2"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說明</w:t>
            </w:r>
          </w:p>
        </w:tc>
      </w:tr>
      <w:tr w:rsidR="00717DBA" w:rsidRPr="009431F2"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9431F2" w:rsidRDefault="00717DBA" w:rsidP="00271977">
            <w:pPr>
              <w:rPr>
                <w:rFonts w:ascii="標楷體" w:eastAsia="標楷體" w:hAnsi="標楷體"/>
              </w:rPr>
            </w:pPr>
            <w:r w:rsidRPr="009431F2">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9431F2" w:rsidRDefault="00717DBA" w:rsidP="00271977">
            <w:pPr>
              <w:rPr>
                <w:rFonts w:ascii="標楷體" w:eastAsia="標楷體" w:hAnsi="標楷體"/>
              </w:rPr>
            </w:pPr>
            <w:r w:rsidRPr="009431F2">
              <w:rPr>
                <w:rFonts w:ascii="標楷體" w:eastAsia="標楷體" w:hAnsi="標楷體" w:hint="eastAsia"/>
              </w:rPr>
              <w:t>協商開始暨停催通知資料</w:t>
            </w:r>
          </w:p>
        </w:tc>
      </w:tr>
      <w:tr w:rsidR="00717DBA" w:rsidRPr="009431F2"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9431F2" w:rsidRDefault="00717DBA" w:rsidP="00271977">
            <w:pPr>
              <w:rPr>
                <w:rFonts w:ascii="標楷體" w:eastAsia="標楷體" w:hAnsi="標楷體"/>
              </w:rPr>
            </w:pPr>
            <w:r w:rsidRPr="009431F2">
              <w:rPr>
                <w:rFonts w:ascii="標楷體" w:eastAsia="標楷體" w:hAnsi="標楷體" w:hint="eastAsia"/>
              </w:rPr>
              <w:t>JcicZ041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9431F2" w:rsidRDefault="00717DBA" w:rsidP="00271977">
            <w:pPr>
              <w:rPr>
                <w:rFonts w:ascii="標楷體" w:eastAsia="標楷體" w:hAnsi="標楷體"/>
              </w:rPr>
            </w:pPr>
            <w:r w:rsidRPr="009431F2">
              <w:rPr>
                <w:rFonts w:ascii="標楷體" w:eastAsia="標楷體" w:hAnsi="標楷體" w:hint="eastAsia"/>
              </w:rPr>
              <w:t>協商開始暨停催通知資料</w:t>
            </w:r>
          </w:p>
        </w:tc>
      </w:tr>
      <w:tr w:rsidR="00717DBA" w:rsidRPr="009431F2"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9431F2" w:rsidRDefault="00717DBA"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9431F2" w:rsidRDefault="00717DBA"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717DBA" w:rsidRPr="009431F2" w14:paraId="32B7790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E7F28B1" w14:textId="77777777" w:rsidR="00717DBA" w:rsidRPr="009431F2" w:rsidRDefault="00717DBA"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F48C334" w14:textId="77777777" w:rsidR="00717DBA" w:rsidRPr="009431F2" w:rsidRDefault="00717DBA"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55E81"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43AB7057" w14:textId="77777777"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0DDE7576" w14:textId="3C2A73BE" w:rsidR="00717DBA" w:rsidRPr="009431F2" w:rsidRDefault="001F143B" w:rsidP="00271977">
      <w:pPr>
        <w:pStyle w:val="1text"/>
        <w:spacing w:before="0"/>
        <w:ind w:left="0"/>
        <w:rPr>
          <w:rFonts w:ascii="標楷體" w:hAnsi="標楷體"/>
        </w:rPr>
      </w:pPr>
      <w:r w:rsidRPr="009431F2">
        <w:rPr>
          <w:rFonts w:ascii="標楷體" w:hAnsi="標楷體"/>
        </w:rPr>
        <w:drawing>
          <wp:inline distT="0" distB="0" distL="0" distR="0" wp14:anchorId="43A7087B" wp14:editId="633FAF91">
            <wp:extent cx="6479540" cy="238633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386330"/>
                    </a:xfrm>
                    <a:prstGeom prst="rect">
                      <a:avLst/>
                    </a:prstGeom>
                  </pic:spPr>
                </pic:pic>
              </a:graphicData>
            </a:graphic>
          </wp:inline>
        </w:drawing>
      </w:r>
    </w:p>
    <w:p w14:paraId="2A4CE79E" w14:textId="77777777" w:rsidR="00717DBA" w:rsidRPr="009431F2" w:rsidRDefault="00717DBA" w:rsidP="00271977">
      <w:pPr>
        <w:pStyle w:val="1text"/>
        <w:spacing w:before="0"/>
        <w:ind w:left="0"/>
        <w:rPr>
          <w:rFonts w:ascii="標楷體" w:hAnsi="標楷體"/>
        </w:rPr>
      </w:pPr>
    </w:p>
    <w:p w14:paraId="635E5144" w14:textId="77777777"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7DBA" w:rsidRPr="009431F2"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功能說明</w:t>
            </w:r>
          </w:p>
        </w:tc>
      </w:tr>
      <w:tr w:rsidR="00717DBA" w:rsidRPr="009431F2"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9431F2" w:rsidRDefault="00717DBA"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33EAF186" w14:textId="77777777" w:rsidR="00717DBA" w:rsidRPr="009431F2" w:rsidRDefault="00717DBA"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C98EB27" w14:textId="62BFCC8D" w:rsidR="00F536D1" w:rsidRPr="009431F2" w:rsidRDefault="00717DBA" w:rsidP="00271977">
            <w:pPr>
              <w:adjustRightInd w:val="0"/>
              <w:snapToGrid w:val="0"/>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w:t>
            </w:r>
            <w:r w:rsidR="00F536D1" w:rsidRPr="009431F2">
              <w:rPr>
                <w:rFonts w:ascii="標楷體" w:eastAsia="標楷體" w:hAnsi="標楷體" w:hint="eastAsia"/>
              </w:rPr>
              <w:t>檢核[</w:t>
            </w:r>
            <w:r w:rsidR="00F536D1" w:rsidRPr="009431F2">
              <w:rPr>
                <w:rFonts w:ascii="標楷體" w:eastAsia="標楷體" w:hAnsi="標楷體" w:hint="eastAsia"/>
                <w:lang w:eastAsia="zh-HK"/>
              </w:rPr>
              <w:t>協商開始暨停催通知資料</w:t>
            </w:r>
            <w:r w:rsidR="00F536D1" w:rsidRPr="009431F2">
              <w:rPr>
                <w:rFonts w:ascii="標楷體" w:eastAsia="標楷體" w:hAnsi="標楷體" w:hint="eastAsia"/>
              </w:rPr>
              <w:t>(</w:t>
            </w:r>
            <w:r w:rsidR="00F536D1" w:rsidRPr="009431F2">
              <w:rPr>
                <w:rFonts w:ascii="標楷體" w:eastAsia="標楷體" w:hAnsi="標楷體"/>
              </w:rPr>
              <w:t>JcicZ041</w:t>
            </w:r>
            <w:r w:rsidR="00F536D1" w:rsidRPr="009431F2">
              <w:rPr>
                <w:rFonts w:ascii="標楷體" w:eastAsia="標楷體" w:hAnsi="標楷體" w:hint="eastAsia"/>
              </w:rPr>
              <w:t>)]該[債務人IDN(</w:t>
            </w:r>
            <w:r w:rsidR="00F536D1" w:rsidRPr="009431F2">
              <w:rPr>
                <w:rFonts w:ascii="標楷體" w:eastAsia="標楷體" w:hAnsi="標楷體"/>
              </w:rPr>
              <w:t>JcicZ041</w:t>
            </w:r>
            <w:r w:rsidR="00F536D1" w:rsidRPr="009431F2">
              <w:rPr>
                <w:rFonts w:ascii="標楷體" w:eastAsia="標楷體" w:hAnsi="標楷體" w:hint="eastAsia"/>
              </w:rPr>
              <w:t>.</w:t>
            </w:r>
            <w:r w:rsidR="00F536D1" w:rsidRPr="009431F2">
              <w:rPr>
                <w:rFonts w:ascii="標楷體" w:eastAsia="標楷體" w:hAnsi="標楷體"/>
              </w:rPr>
              <w:t>CustId</w:t>
            </w:r>
            <w:r w:rsidR="00F536D1" w:rsidRPr="009431F2">
              <w:rPr>
                <w:rFonts w:ascii="標楷體" w:eastAsia="標楷體" w:hAnsi="標楷體" w:hint="eastAsia"/>
              </w:rPr>
              <w:t>)]、[報送單位代號(</w:t>
            </w:r>
            <w:r w:rsidR="00F536D1" w:rsidRPr="009431F2">
              <w:rPr>
                <w:rFonts w:ascii="標楷體" w:eastAsia="標楷體" w:hAnsi="標楷體"/>
              </w:rPr>
              <w:t>JcicZ041.</w:t>
            </w:r>
            <w:r w:rsidR="00F536D1" w:rsidRPr="009431F2">
              <w:rPr>
                <w:rFonts w:ascii="標楷體" w:eastAsia="標楷體" w:hAnsi="標楷體" w:hint="eastAsia"/>
              </w:rPr>
              <w:t>Su</w:t>
            </w:r>
            <w:r w:rsidR="00F536D1" w:rsidRPr="009431F2">
              <w:rPr>
                <w:rFonts w:ascii="標楷體" w:eastAsia="標楷體" w:hAnsi="標楷體"/>
              </w:rPr>
              <w:t>bmitKey</w:t>
            </w:r>
            <w:r w:rsidR="00F536D1" w:rsidRPr="009431F2">
              <w:rPr>
                <w:rFonts w:ascii="標楷體" w:eastAsia="標楷體" w:hAnsi="標楷體" w:hint="eastAsia"/>
              </w:rPr>
              <w:t>)]、[協商申請日(</w:t>
            </w:r>
            <w:r w:rsidR="00F536D1" w:rsidRPr="009431F2">
              <w:rPr>
                <w:rFonts w:ascii="標楷體" w:eastAsia="標楷體" w:hAnsi="標楷體"/>
              </w:rPr>
              <w:t>JcicZ041.RcDate</w:t>
            </w:r>
            <w:r w:rsidR="00F536D1" w:rsidRPr="009431F2">
              <w:rPr>
                <w:rFonts w:ascii="標楷體" w:eastAsia="標楷體" w:hAnsi="標楷體" w:hint="eastAsia"/>
              </w:rPr>
              <w:t>)]是否存在，已存在者顯示</w:t>
            </w:r>
            <w:r w:rsidR="004419D5" w:rsidRPr="009431F2">
              <w:rPr>
                <w:rFonts w:ascii="標楷體" w:eastAsia="標楷體" w:hAnsi="標楷體" w:hint="eastAsia"/>
              </w:rPr>
              <w:t>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6108C0E4" w14:textId="6F53162C" w:rsidR="00717DBA" w:rsidRPr="009431F2" w:rsidRDefault="00F536D1"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00717DBA" w:rsidRPr="009431F2">
              <w:rPr>
                <w:rFonts w:ascii="標楷體" w:eastAsia="標楷體" w:hAnsi="標楷體" w:hint="eastAsia"/>
              </w:rPr>
              <w:t>檢核[前</w:t>
            </w:r>
            <w:r w:rsidR="00717DBA" w:rsidRPr="009431F2">
              <w:rPr>
                <w:rFonts w:ascii="標楷體" w:eastAsia="標楷體" w:hAnsi="標楷體" w:hint="eastAsia"/>
                <w:lang w:eastAsia="zh-HK"/>
              </w:rPr>
              <w:t>置協商受理申請暨請求回報</w:t>
            </w:r>
            <w:r w:rsidR="004419D5" w:rsidRPr="009431F2">
              <w:rPr>
                <w:rFonts w:ascii="標楷體" w:eastAsia="標楷體" w:hAnsi="標楷體" w:hint="eastAsia"/>
                <w:lang w:eastAsia="zh-HK"/>
              </w:rPr>
              <w:t>債權</w:t>
            </w:r>
            <w:r w:rsidR="00717DBA" w:rsidRPr="009431F2">
              <w:rPr>
                <w:rFonts w:ascii="標楷體" w:eastAsia="標楷體" w:hAnsi="標楷體" w:hint="eastAsia"/>
                <w:lang w:eastAsia="zh-HK"/>
              </w:rPr>
              <w:t>通知資料</w:t>
            </w:r>
            <w:r w:rsidR="00717DBA" w:rsidRPr="009431F2">
              <w:rPr>
                <w:rFonts w:ascii="標楷體" w:eastAsia="標楷體" w:hAnsi="標楷體" w:hint="eastAsia"/>
              </w:rPr>
              <w:t>(</w:t>
            </w:r>
            <w:r w:rsidR="00717DBA" w:rsidRPr="009431F2">
              <w:rPr>
                <w:rFonts w:ascii="標楷體" w:eastAsia="標楷體" w:hAnsi="標楷體"/>
              </w:rPr>
              <w:t>JcicZ040</w:t>
            </w:r>
            <w:r w:rsidR="00717DBA" w:rsidRPr="009431F2">
              <w:rPr>
                <w:rFonts w:ascii="標楷體" w:eastAsia="標楷體" w:hAnsi="標楷體" w:hint="eastAsia"/>
              </w:rPr>
              <w:t>)</w:t>
            </w:r>
            <w:r w:rsidR="00717DBA" w:rsidRPr="009431F2">
              <w:rPr>
                <w:rFonts w:ascii="標楷體" w:eastAsia="標楷體" w:hAnsi="標楷體"/>
              </w:rPr>
              <w:t>]</w:t>
            </w:r>
            <w:r w:rsidR="00717DBA" w:rsidRPr="009431F2">
              <w:rPr>
                <w:rFonts w:ascii="標楷體" w:eastAsia="標楷體" w:hAnsi="標楷體" w:hint="eastAsia"/>
              </w:rPr>
              <w:t>該[債務人IDN(</w:t>
            </w:r>
            <w:r w:rsidR="00717DBA" w:rsidRPr="009431F2">
              <w:rPr>
                <w:rFonts w:ascii="標楷體" w:eastAsia="標楷體" w:hAnsi="標楷體"/>
              </w:rPr>
              <w:t>JcicZ040</w:t>
            </w:r>
            <w:r w:rsidR="00717DBA" w:rsidRPr="009431F2">
              <w:rPr>
                <w:rFonts w:ascii="標楷體" w:eastAsia="標楷體" w:hAnsi="標楷體" w:hint="eastAsia"/>
              </w:rPr>
              <w:t>.</w:t>
            </w:r>
            <w:r w:rsidR="00717DBA" w:rsidRPr="009431F2">
              <w:rPr>
                <w:rFonts w:ascii="標楷體" w:eastAsia="標楷體" w:hAnsi="標楷體"/>
              </w:rPr>
              <w:t>CustId</w:t>
            </w:r>
            <w:r w:rsidR="00717DBA" w:rsidRPr="009431F2">
              <w:rPr>
                <w:rFonts w:ascii="標楷體" w:eastAsia="標楷體" w:hAnsi="標楷體" w:hint="eastAsia"/>
              </w:rPr>
              <w:t>)]、[報送單位代號(</w:t>
            </w:r>
            <w:r w:rsidR="00717DBA" w:rsidRPr="009431F2">
              <w:rPr>
                <w:rFonts w:ascii="標楷體" w:eastAsia="標楷體" w:hAnsi="標楷體"/>
              </w:rPr>
              <w:t>JcicZ040.</w:t>
            </w:r>
            <w:r w:rsidR="00717DBA" w:rsidRPr="009431F2">
              <w:rPr>
                <w:rFonts w:ascii="標楷體" w:eastAsia="標楷體" w:hAnsi="標楷體" w:hint="eastAsia"/>
              </w:rPr>
              <w:t>Su</w:t>
            </w:r>
            <w:r w:rsidR="00717DBA" w:rsidRPr="009431F2">
              <w:rPr>
                <w:rFonts w:ascii="標楷體" w:eastAsia="標楷體" w:hAnsi="標楷體"/>
              </w:rPr>
              <w:t>bmitKey</w:t>
            </w:r>
            <w:r w:rsidR="00717DBA" w:rsidRPr="009431F2">
              <w:rPr>
                <w:rFonts w:ascii="標楷體" w:eastAsia="標楷體" w:hAnsi="標楷體" w:hint="eastAsia"/>
              </w:rPr>
              <w:t>)]、[協商申請日(</w:t>
            </w:r>
            <w:r w:rsidR="00717DBA" w:rsidRPr="009431F2">
              <w:rPr>
                <w:rFonts w:ascii="標楷體" w:eastAsia="標楷體" w:hAnsi="標楷體"/>
              </w:rPr>
              <w:t>JcicZ040.RcDate</w:t>
            </w:r>
            <w:r w:rsidR="00717DBA" w:rsidRPr="009431F2">
              <w:rPr>
                <w:rFonts w:ascii="標楷體" w:eastAsia="標楷體" w:hAnsi="標楷體" w:hint="eastAsia"/>
              </w:rPr>
              <w:t>)]是否存在，不存在者顯示錯誤訊息</w:t>
            </w:r>
            <w:r w:rsidR="002A01F8" w:rsidRPr="009431F2">
              <w:rPr>
                <w:rFonts w:ascii="標楷體" w:eastAsia="標楷體" w:hAnsi="標楷體"/>
                <w:lang w:eastAsia="zh-HK"/>
              </w:rPr>
              <w:t>"</w:t>
            </w:r>
            <w:r w:rsidR="00717DBA" w:rsidRPr="009431F2">
              <w:rPr>
                <w:rFonts w:ascii="標楷體" w:eastAsia="標楷體" w:hAnsi="標楷體" w:hint="eastAsia"/>
                <w:lang w:eastAsia="zh-HK"/>
              </w:rPr>
              <w:t>E000</w:t>
            </w:r>
            <w:r w:rsidR="00717DBA" w:rsidRPr="009431F2">
              <w:rPr>
                <w:rFonts w:ascii="標楷體" w:eastAsia="標楷體" w:hAnsi="標楷體"/>
              </w:rPr>
              <w:t>5</w:t>
            </w:r>
            <w:r w:rsidR="00717DBA" w:rsidRPr="009431F2">
              <w:rPr>
                <w:rFonts w:ascii="標楷體" w:eastAsia="標楷體" w:hAnsi="標楷體" w:hint="eastAsia"/>
              </w:rPr>
              <w:t>:</w:t>
            </w:r>
            <w:r w:rsidR="0020217A" w:rsidRPr="009431F2">
              <w:rPr>
                <w:rFonts w:ascii="標楷體" w:eastAsia="標楷體" w:hAnsi="標楷體" w:hint="eastAsia"/>
              </w:rPr>
              <w:t>新增資料時，發生錯誤</w:t>
            </w:r>
            <w:r w:rsidR="00BA1B88" w:rsidRPr="009431F2">
              <w:rPr>
                <w:rFonts w:ascii="標楷體" w:eastAsia="標楷體" w:hAnsi="標楷體"/>
              </w:rPr>
              <w:t>(</w:t>
            </w:r>
            <w:r w:rsidR="00717DBA" w:rsidRPr="009431F2">
              <w:rPr>
                <w:rFonts w:ascii="標楷體" w:eastAsia="標楷體" w:hAnsi="標楷體" w:hint="eastAsia"/>
              </w:rPr>
              <w:t>未曾報送過</w:t>
            </w:r>
            <w:r w:rsidR="00845C69" w:rsidRPr="009431F2">
              <w:rPr>
                <w:rFonts w:ascii="標楷體" w:eastAsia="標楷體" w:hAnsi="標楷體" w:hint="eastAsia"/>
              </w:rPr>
              <w:t>(</w:t>
            </w:r>
            <w:r w:rsidR="00845C69" w:rsidRPr="009431F2">
              <w:rPr>
                <w:rFonts w:ascii="標楷體" w:eastAsia="標楷體" w:hAnsi="標楷體"/>
              </w:rPr>
              <w:t>40)</w:t>
            </w:r>
            <w:r w:rsidR="00717DBA" w:rsidRPr="009431F2">
              <w:rPr>
                <w:rFonts w:ascii="標楷體" w:eastAsia="標楷體" w:hAnsi="標楷體" w:hint="eastAsia"/>
              </w:rPr>
              <w:t>前置協商受理申請暨請求回報債權通知</w:t>
            </w:r>
            <w:r w:rsidR="00BA1B88" w:rsidRPr="009431F2">
              <w:rPr>
                <w:rFonts w:ascii="標楷體" w:eastAsia="標楷體" w:hAnsi="標楷體" w:hint="eastAsia"/>
              </w:rPr>
              <w:t>資料</w:t>
            </w:r>
            <w:r w:rsidR="00BA1B88" w:rsidRPr="009431F2">
              <w:rPr>
                <w:rFonts w:ascii="標楷體" w:eastAsia="標楷體" w:hAnsi="標楷體"/>
              </w:rPr>
              <w:t>.)</w:t>
            </w:r>
            <w:r w:rsidR="002A01F8" w:rsidRPr="009431F2">
              <w:rPr>
                <w:rFonts w:ascii="標楷體" w:eastAsia="標楷體" w:hAnsi="標楷體"/>
              </w:rPr>
              <w:t>"</w:t>
            </w:r>
          </w:p>
          <w:p w14:paraId="4B475C80" w14:textId="77777777" w:rsidR="00717DBA" w:rsidRPr="009431F2" w:rsidRDefault="00717DBA"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0BB477F0" w14:textId="4E93B475" w:rsidR="00717DBA" w:rsidRPr="009431F2" w:rsidRDefault="00D753B8" w:rsidP="00271977">
            <w:pPr>
              <w:rPr>
                <w:rFonts w:ascii="標楷體" w:eastAsia="標楷體" w:hAnsi="標楷體"/>
                <w:lang w:eastAsia="zh-HK"/>
              </w:rPr>
            </w:pPr>
            <w:r w:rsidRPr="009431F2">
              <w:rPr>
                <w:rFonts w:ascii="標楷體" w:eastAsia="標楷體" w:hAnsi="標楷體"/>
              </w:rPr>
              <w:t>4</w:t>
            </w:r>
            <w:r w:rsidR="00717DBA" w:rsidRPr="009431F2">
              <w:rPr>
                <w:rFonts w:ascii="標楷體" w:eastAsia="標楷體" w:hAnsi="標楷體" w:hint="eastAsia"/>
              </w:rPr>
              <w:t>.</w:t>
            </w:r>
            <w:r w:rsidR="00717DBA" w:rsidRPr="009431F2">
              <w:rPr>
                <w:rFonts w:ascii="標楷體" w:eastAsia="標楷體" w:hAnsi="標楷體" w:hint="eastAsia"/>
                <w:lang w:eastAsia="zh-HK"/>
              </w:rPr>
              <w:t>新增</w:t>
            </w:r>
            <w:r w:rsidR="00717DBA" w:rsidRPr="009431F2">
              <w:rPr>
                <w:rFonts w:ascii="標楷體" w:eastAsia="標楷體" w:hAnsi="標楷體" w:hint="eastAsia"/>
              </w:rPr>
              <w:t>協商開始暨停催通知資料</w:t>
            </w:r>
          </w:p>
        </w:tc>
      </w:tr>
      <w:tr w:rsidR="00717DBA" w:rsidRPr="009431F2"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8101C28" w14:textId="77777777"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17DBA" w:rsidRPr="009431F2"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9431F2" w:rsidRDefault="00717DBA"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9431F2" w:rsidRDefault="00717DBA"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9431F2" w:rsidRDefault="00717DBA" w:rsidP="00271977">
            <w:pPr>
              <w:rPr>
                <w:rFonts w:ascii="標楷體" w:eastAsia="標楷體" w:hAnsi="標楷體"/>
              </w:rPr>
            </w:pPr>
            <w:r w:rsidRPr="009431F2">
              <w:rPr>
                <w:rFonts w:ascii="標楷體" w:eastAsia="標楷體" w:hAnsi="標楷體" w:hint="eastAsia"/>
              </w:rPr>
              <w:t>處理邏輯及注意事項</w:t>
            </w:r>
          </w:p>
        </w:tc>
      </w:tr>
      <w:tr w:rsidR="00717DBA" w:rsidRPr="009431F2"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9431F2"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9431F2"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9431F2" w:rsidRDefault="00717DBA"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9431F2" w:rsidRDefault="00717DBA"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9431F2" w:rsidRDefault="00717DBA"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9431F2" w:rsidRDefault="00717DBA"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9431F2" w:rsidRDefault="00717DBA"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9431F2" w:rsidRDefault="00717DBA" w:rsidP="00271977">
            <w:pPr>
              <w:widowControl/>
              <w:rPr>
                <w:rFonts w:ascii="標楷體" w:eastAsia="標楷體" w:hAnsi="標楷體"/>
              </w:rPr>
            </w:pPr>
          </w:p>
        </w:tc>
      </w:tr>
      <w:tr w:rsidR="00717DBA" w:rsidRPr="009431F2"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9431F2" w:rsidRDefault="00717DBA"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9431F2" w:rsidRDefault="00717DBA"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9431F2" w:rsidRDefault="00717DBA"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9431F2"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9431F2" w:rsidRDefault="00717DB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9431F2" w:rsidRDefault="00717DBA"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72BAC7C" w14:textId="77777777" w:rsidR="00717DBA" w:rsidRPr="009431F2" w:rsidRDefault="00717DBA"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1.TranKey</w:t>
            </w:r>
          </w:p>
        </w:tc>
      </w:tr>
      <w:tr w:rsidR="00717DBA" w:rsidRPr="009431F2"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9431F2"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9431F2" w:rsidRDefault="00717DBA"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9431F2"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9431F2"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9431F2" w:rsidRDefault="00717DB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9431F2" w:rsidRDefault="00717DBA"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17DBA" w:rsidRPr="009431F2"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9431F2" w:rsidRDefault="00717DBA"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9431F2" w:rsidRDefault="00717DBA"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9431F2"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9431F2"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9431F2" w:rsidRDefault="00717DB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9431F2" w:rsidRDefault="00717DBA"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8E42F15" w14:textId="77777777" w:rsidR="00717DBA" w:rsidRPr="009431F2" w:rsidRDefault="00717DBA"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1.CustId</w:t>
            </w:r>
          </w:p>
        </w:tc>
      </w:tr>
      <w:tr w:rsidR="00717DBA" w:rsidRPr="009431F2"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717DBA" w:rsidRPr="009431F2" w:rsidRDefault="00717DBA"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717DBA" w:rsidRPr="009431F2" w:rsidRDefault="00717DBA"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717DBA" w:rsidRPr="009431F2" w:rsidRDefault="00717DBA"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717DBA" w:rsidRPr="009431F2"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D0050" w14:textId="77777777" w:rsidR="00717DBA" w:rsidRPr="009431F2" w:rsidRDefault="00717DB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F1FB18" w14:textId="77777777" w:rsidR="00717DBA" w:rsidRPr="009431F2" w:rsidRDefault="00717DBA"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93A8F46" w14:textId="77777777" w:rsidR="00717DBA" w:rsidRPr="009431F2" w:rsidRDefault="00717DBA"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1.SubmitKey</w:t>
            </w:r>
          </w:p>
        </w:tc>
      </w:tr>
      <w:tr w:rsidR="00BA3958" w:rsidRPr="009431F2"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717DBA" w:rsidRPr="009431F2"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9431F2"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9431F2" w:rsidRDefault="00717DBA"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9431F2"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9431F2"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9431F2"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9431F2" w:rsidRDefault="00717DB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9431F2" w:rsidRDefault="00717DBA"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17DBA" w:rsidRPr="009431F2"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9431F2" w:rsidRDefault="00717DBA"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9431F2" w:rsidRDefault="00717DBA"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9431F2" w:rsidRDefault="00717DBA"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9431F2"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9431F2"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9431F2" w:rsidRDefault="00717DBA"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9431F2" w:rsidRDefault="00717DBA"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9431F2" w:rsidRDefault="00717DBA" w:rsidP="00271977">
            <w:pPr>
              <w:rPr>
                <w:rFonts w:ascii="標楷體" w:eastAsia="標楷體" w:hAnsi="標楷體"/>
              </w:rPr>
            </w:pPr>
            <w:r w:rsidRPr="009431F2">
              <w:rPr>
                <w:rFonts w:ascii="標楷體" w:eastAsia="標楷體" w:hAnsi="標楷體" w:hint="eastAsia"/>
              </w:rPr>
              <w:t>1.限輸入日期，檢核條件:</w:t>
            </w:r>
          </w:p>
          <w:p w14:paraId="38C67EAE" w14:textId="10E6CD54" w:rsidR="00717DBA" w:rsidRPr="009431F2" w:rsidRDefault="00B32507" w:rsidP="00271977">
            <w:pPr>
              <w:ind w:leftChars="100" w:left="600" w:hangingChars="150" w:hanging="360"/>
              <w:rPr>
                <w:rFonts w:ascii="標楷體" w:eastAsia="標楷體" w:hAnsi="標楷體"/>
              </w:rPr>
            </w:pPr>
            <w:r w:rsidRPr="009431F2">
              <w:rPr>
                <w:rFonts w:ascii="新細明體" w:hAnsi="新細明體" w:cs="新細明體" w:hint="eastAsia"/>
              </w:rPr>
              <w:t>⑴</w:t>
            </w:r>
            <w:r w:rsidR="00717DBA" w:rsidRPr="009431F2">
              <w:rPr>
                <w:rFonts w:ascii="標楷體" w:eastAsia="標楷體" w:hAnsi="標楷體" w:hint="eastAsia"/>
              </w:rPr>
              <w:t>.</w:t>
            </w:r>
            <w:r w:rsidR="00717DBA" w:rsidRPr="009431F2">
              <w:rPr>
                <w:rFonts w:ascii="標楷體" w:eastAsia="標楷體" w:hAnsi="標楷體" w:hint="eastAsia"/>
                <w:lang w:eastAsia="zh-HK"/>
              </w:rPr>
              <w:t>不可空白</w:t>
            </w:r>
            <w:r w:rsidR="00717DBA" w:rsidRPr="009431F2">
              <w:rPr>
                <w:rFonts w:ascii="標楷體" w:eastAsia="標楷體" w:hAnsi="標楷體" w:hint="eastAsia"/>
              </w:rPr>
              <w:t>/V(7)</w:t>
            </w:r>
          </w:p>
          <w:p w14:paraId="31F6AB42" w14:textId="642EC1F8" w:rsidR="00717DBA" w:rsidRPr="009431F2" w:rsidRDefault="00B32507" w:rsidP="00271977">
            <w:pPr>
              <w:ind w:leftChars="100" w:left="600" w:hangingChars="150" w:hanging="360"/>
              <w:rPr>
                <w:rFonts w:ascii="標楷體" w:eastAsia="標楷體" w:hAnsi="標楷體"/>
              </w:rPr>
            </w:pPr>
            <w:r w:rsidRPr="009431F2">
              <w:rPr>
                <w:rFonts w:ascii="新細明體" w:hAnsi="新細明體" w:cs="新細明體" w:hint="eastAsia"/>
              </w:rPr>
              <w:t>⑵</w:t>
            </w:r>
            <w:r w:rsidR="00717DBA" w:rsidRPr="009431F2">
              <w:rPr>
                <w:rFonts w:ascii="標楷體" w:eastAsia="標楷體" w:hAnsi="標楷體" w:hint="eastAsia"/>
              </w:rPr>
              <w:t>.</w:t>
            </w:r>
            <w:r w:rsidR="00717DBA" w:rsidRPr="009431F2">
              <w:rPr>
                <w:rFonts w:ascii="標楷體" w:eastAsia="標楷體" w:hAnsi="標楷體" w:hint="eastAsia"/>
                <w:lang w:eastAsia="zh-HK"/>
              </w:rPr>
              <w:t>日期格式/</w:t>
            </w:r>
            <w:r w:rsidR="00717DBA" w:rsidRPr="009431F2">
              <w:rPr>
                <w:rFonts w:ascii="標楷體" w:eastAsia="標楷體" w:hAnsi="標楷體" w:hint="eastAsia"/>
              </w:rPr>
              <w:t>A(DATE,0)</w:t>
            </w:r>
          </w:p>
          <w:p w14:paraId="5F14D8D8" w14:textId="77777777" w:rsidR="00717DBA" w:rsidRPr="009431F2" w:rsidRDefault="00717DBA" w:rsidP="00271977">
            <w:pPr>
              <w:ind w:left="204" w:hangingChars="85" w:hanging="204"/>
              <w:rPr>
                <w:rFonts w:ascii="標楷體" w:eastAsia="標楷體" w:hAnsi="標楷體"/>
              </w:rPr>
            </w:pPr>
            <w:r w:rsidRPr="009431F2">
              <w:rPr>
                <w:rFonts w:ascii="標楷體" w:eastAsia="標楷體" w:hAnsi="標楷體" w:hint="eastAsia"/>
              </w:rPr>
              <w:t>2.JcicZ041.</w:t>
            </w:r>
            <w:r w:rsidRPr="009431F2">
              <w:rPr>
                <w:rFonts w:ascii="標楷體" w:eastAsia="標楷體" w:hAnsi="標楷體"/>
              </w:rPr>
              <w:t>RcDate</w:t>
            </w:r>
          </w:p>
        </w:tc>
      </w:tr>
      <w:tr w:rsidR="00F00F73" w:rsidRPr="009431F2"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9431F2" w:rsidRDefault="00CC45F1"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9431F2" w:rsidRDefault="00F00F73" w:rsidP="00271977">
            <w:pPr>
              <w:rPr>
                <w:rFonts w:ascii="標楷體" w:eastAsia="標楷體" w:hAnsi="標楷體"/>
              </w:rPr>
            </w:pPr>
            <w:r w:rsidRPr="009431F2">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9431F2" w:rsidRDefault="00F00F73" w:rsidP="00271977">
            <w:pPr>
              <w:rPr>
                <w:rFonts w:ascii="標楷體" w:eastAsia="標楷體" w:hAnsi="標楷體"/>
              </w:rPr>
            </w:pPr>
            <w:r w:rsidRPr="009431F2">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9431F2"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9431F2"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9431F2"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7777777" w:rsidR="00F00F73" w:rsidRPr="009431F2" w:rsidRDefault="00F00F73"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D3A3AF" w14:textId="77777777" w:rsidR="00CC45F1" w:rsidRPr="009431F2" w:rsidRDefault="00F00F73" w:rsidP="00271977">
            <w:pPr>
              <w:rPr>
                <w:rFonts w:ascii="標楷體" w:eastAsia="標楷體" w:hAnsi="標楷體"/>
              </w:rPr>
            </w:pPr>
            <w:r w:rsidRPr="009431F2">
              <w:rPr>
                <w:rFonts w:ascii="標楷體" w:eastAsia="標楷體" w:hAnsi="標楷體" w:hint="eastAsia"/>
              </w:rPr>
              <w:t>1.限輸入日期，</w:t>
            </w:r>
            <w:r w:rsidR="00CC45F1" w:rsidRPr="009431F2">
              <w:rPr>
                <w:rFonts w:ascii="標楷體" w:eastAsia="標楷體" w:hAnsi="標楷體" w:hint="eastAsia"/>
              </w:rPr>
              <w:t>若不為空白，</w:t>
            </w:r>
            <w:r w:rsidRPr="009431F2">
              <w:rPr>
                <w:rFonts w:ascii="標楷體" w:eastAsia="標楷體" w:hAnsi="標楷體" w:hint="eastAsia"/>
              </w:rPr>
              <w:t>檢</w:t>
            </w:r>
          </w:p>
          <w:p w14:paraId="45101227" w14:textId="21999C47" w:rsidR="00F00F73" w:rsidRPr="009431F2" w:rsidRDefault="00CC45F1" w:rsidP="00271977">
            <w:pPr>
              <w:rPr>
                <w:rFonts w:ascii="標楷體" w:eastAsia="標楷體" w:hAnsi="標楷體"/>
              </w:rPr>
            </w:pPr>
            <w:r w:rsidRPr="009431F2">
              <w:rPr>
                <w:rFonts w:ascii="標楷體" w:eastAsia="標楷體" w:hAnsi="標楷體" w:hint="eastAsia"/>
              </w:rPr>
              <w:t xml:space="preserve">  </w:t>
            </w:r>
            <w:r w:rsidR="00F00F73" w:rsidRPr="009431F2">
              <w:rPr>
                <w:rFonts w:ascii="標楷體" w:eastAsia="標楷體" w:hAnsi="標楷體" w:hint="eastAsia"/>
              </w:rPr>
              <w:t>核條件:</w:t>
            </w:r>
            <w:r w:rsidR="00F00F73" w:rsidRPr="009431F2">
              <w:rPr>
                <w:rFonts w:ascii="標楷體" w:eastAsia="標楷體" w:hAnsi="標楷體" w:hint="eastAsia"/>
                <w:lang w:eastAsia="zh-HK"/>
              </w:rPr>
              <w:t>日期格式/</w:t>
            </w:r>
            <w:r w:rsidR="00F00F73" w:rsidRPr="009431F2">
              <w:rPr>
                <w:rFonts w:ascii="標楷體" w:eastAsia="標楷體" w:hAnsi="標楷體" w:hint="eastAsia"/>
              </w:rPr>
              <w:t>A(DATE,0)</w:t>
            </w:r>
          </w:p>
          <w:p w14:paraId="3D3C3330" w14:textId="664A84EA" w:rsidR="00F00F73" w:rsidRPr="009431F2" w:rsidRDefault="00F00F73" w:rsidP="00271977">
            <w:pPr>
              <w:rPr>
                <w:rFonts w:ascii="標楷體" w:eastAsia="標楷體" w:hAnsi="標楷體"/>
                <w:color w:val="000000"/>
                <w:kern w:val="0"/>
              </w:rPr>
            </w:pPr>
            <w:r w:rsidRPr="009431F2">
              <w:rPr>
                <w:rFonts w:ascii="標楷體" w:eastAsia="標楷體" w:hAnsi="標楷體" w:hint="eastAsia"/>
              </w:rPr>
              <w:t>2.JcicZ041.</w:t>
            </w:r>
            <w:r w:rsidR="002A1CDF" w:rsidRPr="009431F2">
              <w:rPr>
                <w:rFonts w:ascii="標楷體" w:eastAsia="標楷體" w:hAnsi="標楷體" w:hint="eastAsia"/>
                <w:color w:val="000000"/>
              </w:rPr>
              <w:t>NegoStartDate</w:t>
            </w:r>
          </w:p>
        </w:tc>
      </w:tr>
      <w:tr w:rsidR="00F00F73" w:rsidRPr="009431F2"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9431F2" w:rsidRDefault="00CC45F1" w:rsidP="00271977">
            <w:pPr>
              <w:rPr>
                <w:rFonts w:ascii="標楷體" w:eastAsia="標楷體" w:hAnsi="標楷體"/>
                <w:lang w:eastAsia="zh-CN"/>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9431F2" w:rsidRDefault="00F00F73" w:rsidP="00271977">
            <w:pPr>
              <w:rPr>
                <w:rFonts w:ascii="標楷體" w:eastAsia="標楷體" w:hAnsi="標楷體"/>
              </w:rPr>
            </w:pPr>
            <w:r w:rsidRPr="009431F2">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9431F2" w:rsidRDefault="00F00F73" w:rsidP="00271977">
            <w:pPr>
              <w:rPr>
                <w:rFonts w:ascii="標楷體" w:eastAsia="標楷體" w:hAnsi="標楷體"/>
                <w:lang w:eastAsia="zh-CN"/>
              </w:rPr>
            </w:pPr>
            <w:r w:rsidRPr="009431F2">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9431F2"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9431F2"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9431F2"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9431F2" w:rsidRDefault="00F00F73"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9431F2" w:rsidRDefault="00F00F73" w:rsidP="00271977">
            <w:pPr>
              <w:rPr>
                <w:rFonts w:ascii="標楷體" w:eastAsia="標楷體" w:hAnsi="標楷體"/>
              </w:rPr>
            </w:pPr>
            <w:r w:rsidRPr="009431F2">
              <w:rPr>
                <w:rFonts w:ascii="標楷體" w:eastAsia="標楷體" w:hAnsi="標楷體" w:hint="eastAsia"/>
              </w:rPr>
              <w:t>1.限輸入</w:t>
            </w:r>
            <w:r w:rsidR="00CC45F1" w:rsidRPr="009431F2">
              <w:rPr>
                <w:rFonts w:ascii="標楷體" w:eastAsia="標楷體" w:hAnsi="標楷體" w:hint="eastAsia"/>
              </w:rPr>
              <w:t>數字</w:t>
            </w:r>
          </w:p>
          <w:p w14:paraId="611E6523" w14:textId="25D4B03D" w:rsidR="00F00F73" w:rsidRPr="009431F2" w:rsidRDefault="00F00F73" w:rsidP="00271977">
            <w:pPr>
              <w:rPr>
                <w:rFonts w:ascii="標楷體" w:eastAsia="標楷體" w:hAnsi="標楷體"/>
              </w:rPr>
            </w:pPr>
            <w:r w:rsidRPr="009431F2">
              <w:rPr>
                <w:rFonts w:ascii="標楷體" w:eastAsia="標楷體" w:hAnsi="標楷體" w:hint="eastAsia"/>
              </w:rPr>
              <w:t>2.JcicZ041.</w:t>
            </w:r>
            <w:r w:rsidR="002A1CDF" w:rsidRPr="009431F2">
              <w:rPr>
                <w:rFonts w:ascii="標楷體" w:eastAsia="標楷體" w:hAnsi="標楷體"/>
              </w:rPr>
              <w:t xml:space="preserve"> NonFinClaimAmt</w:t>
            </w:r>
          </w:p>
        </w:tc>
      </w:tr>
      <w:tr w:rsidR="00CC45F1" w:rsidRPr="009431F2"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9431F2" w:rsidRDefault="00CC45F1" w:rsidP="00271977">
            <w:pPr>
              <w:rPr>
                <w:rFonts w:ascii="標楷體" w:eastAsia="標楷體" w:hAnsi="標楷體"/>
                <w:lang w:eastAsia="zh-CN"/>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9431F2" w:rsidRDefault="00CC45F1" w:rsidP="00271977">
            <w:pPr>
              <w:rPr>
                <w:rFonts w:ascii="標楷體" w:eastAsia="標楷體" w:hAnsi="標楷體"/>
                <w:color w:val="000000"/>
              </w:rPr>
            </w:pPr>
            <w:r w:rsidRPr="009431F2">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9431F2" w:rsidRDefault="00CC45F1"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9431F2"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9431F2"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9431F2" w:rsidRDefault="00CC45F1"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9431F2" w:rsidRDefault="00CC45F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9431F2" w:rsidRDefault="00CC45F1" w:rsidP="00271977">
            <w:pPr>
              <w:jc w:val="both"/>
              <w:rPr>
                <w:rFonts w:ascii="標楷體" w:eastAsia="標楷體" w:hAnsi="標楷體"/>
              </w:rPr>
            </w:pPr>
            <w:r w:rsidRPr="009431F2">
              <w:rPr>
                <w:rFonts w:ascii="標楷體" w:eastAsia="標楷體" w:hAnsi="標楷體" w:hint="eastAsia"/>
              </w:rPr>
              <w:t>1.限輸入日期，檢核條件:</w:t>
            </w:r>
          </w:p>
          <w:p w14:paraId="0D0AB912" w14:textId="77777777" w:rsidR="00CC45F1" w:rsidRPr="009431F2" w:rsidRDefault="00CC45F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F6AAB46" w14:textId="77777777" w:rsidR="00CC45F1" w:rsidRPr="009431F2" w:rsidRDefault="00CC45F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FF42586" w14:textId="6A397E0F" w:rsidR="00CC45F1" w:rsidRPr="009431F2" w:rsidRDefault="00CC45F1" w:rsidP="00271977">
            <w:pPr>
              <w:jc w:val="both"/>
              <w:rPr>
                <w:rFonts w:ascii="標楷體" w:eastAsia="標楷體" w:hAnsi="標楷體"/>
              </w:rPr>
            </w:pPr>
            <w:r w:rsidRPr="009431F2">
              <w:rPr>
                <w:rFonts w:ascii="標楷體" w:eastAsia="標楷體" w:hAnsi="標楷體" w:hint="eastAsia"/>
              </w:rPr>
              <w:t>2.JcicZ041.</w:t>
            </w:r>
            <w:r w:rsidRPr="009431F2">
              <w:rPr>
                <w:rFonts w:ascii="標楷體" w:eastAsia="標楷體" w:hAnsi="標楷體"/>
              </w:rPr>
              <w:t>ScDate</w:t>
            </w:r>
          </w:p>
        </w:tc>
      </w:tr>
      <w:tr w:rsidR="00CC45F1" w:rsidRPr="009431F2"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9431F2"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9431F2" w:rsidRDefault="00CC45F1" w:rsidP="00271977">
            <w:pPr>
              <w:rPr>
                <w:rFonts w:ascii="標楷體" w:eastAsia="標楷體" w:hAnsi="標楷體"/>
              </w:rPr>
            </w:pPr>
            <w:r w:rsidRPr="009431F2">
              <w:rPr>
                <w:rFonts w:ascii="標楷體" w:eastAsia="標楷體" w:hAnsi="標楷體" w:hint="eastAsia"/>
              </w:rPr>
              <w:t>若[協商開始日]不為空白，檢核[停催日期]是否大於[協商開始日]，若是則顯示錯誤訊息</w:t>
            </w:r>
            <w:r w:rsidRPr="009431F2">
              <w:rPr>
                <w:rFonts w:ascii="標楷體" w:eastAsia="標楷體" w:hAnsi="標楷體"/>
              </w:rPr>
              <w:br/>
            </w:r>
            <w:r w:rsidR="00F802CE" w:rsidRPr="009431F2">
              <w:rPr>
                <w:rFonts w:ascii="標楷體" w:eastAsia="標楷體" w:hAnsi="標楷體"/>
              </w:rPr>
              <w:t>"</w:t>
            </w:r>
            <w:r w:rsidRPr="009431F2">
              <w:rPr>
                <w:rFonts w:ascii="標楷體" w:eastAsia="標楷體" w:hAnsi="標楷體" w:hint="eastAsia"/>
              </w:rPr>
              <w:t>停催日不可大於協商開始日</w:t>
            </w:r>
            <w:r w:rsidR="002A01F8" w:rsidRPr="009431F2">
              <w:rPr>
                <w:rFonts w:ascii="標楷體" w:eastAsia="標楷體" w:hAnsi="標楷體"/>
              </w:rPr>
              <w:t>"</w:t>
            </w:r>
          </w:p>
        </w:tc>
      </w:tr>
      <w:tr w:rsidR="00654861" w:rsidRPr="009431F2"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9431F2" w:rsidRDefault="00654861" w:rsidP="00271977">
            <w:pPr>
              <w:rPr>
                <w:rFonts w:ascii="標楷體" w:eastAsia="標楷體" w:hAnsi="標楷體"/>
              </w:rPr>
            </w:pPr>
            <w:r w:rsidRPr="009431F2">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9431F2"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9431F2" w:rsidRDefault="0065486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9431F2" w:rsidRDefault="00654861"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486EC8AF" w14:textId="68BDBE12" w:rsidR="00654861" w:rsidRPr="009431F2" w:rsidRDefault="00654861"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1</w:t>
            </w:r>
            <w:r w:rsidRPr="009431F2">
              <w:rPr>
                <w:rFonts w:ascii="標楷體" w:eastAsia="標楷體" w:hAnsi="標楷體" w:hint="eastAsia"/>
              </w:rPr>
              <w:t>.</w:t>
            </w:r>
            <w:r w:rsidRPr="009431F2">
              <w:rPr>
                <w:rFonts w:ascii="標楷體" w:eastAsia="標楷體" w:hAnsi="標楷體"/>
              </w:rPr>
              <w:t>OutJcicDate</w:t>
            </w:r>
          </w:p>
        </w:tc>
      </w:tr>
    </w:tbl>
    <w:p w14:paraId="2367FE57" w14:textId="77777777"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5DC8EA17" w14:textId="0F983E01" w:rsidR="00717DBA" w:rsidRPr="009431F2" w:rsidRDefault="007847DA" w:rsidP="00271977">
      <w:pPr>
        <w:pStyle w:val="1text"/>
        <w:spacing w:before="0"/>
        <w:ind w:left="0"/>
        <w:rPr>
          <w:rFonts w:ascii="標楷體" w:hAnsi="標楷體"/>
        </w:rPr>
      </w:pPr>
      <w:r w:rsidRPr="009431F2">
        <w:rPr>
          <w:rFonts w:ascii="標楷體" w:hAnsi="標楷體"/>
        </w:rPr>
        <w:drawing>
          <wp:inline distT="0" distB="0" distL="0" distR="0" wp14:anchorId="5E8F732B" wp14:editId="5A92A934">
            <wp:extent cx="6479540" cy="23558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55850"/>
                    </a:xfrm>
                    <a:prstGeom prst="rect">
                      <a:avLst/>
                    </a:prstGeom>
                  </pic:spPr>
                </pic:pic>
              </a:graphicData>
            </a:graphic>
          </wp:inline>
        </w:drawing>
      </w:r>
    </w:p>
    <w:p w14:paraId="7FC94ABF" w14:textId="77777777"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17DBA" w:rsidRPr="009431F2"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功能說明</w:t>
            </w:r>
          </w:p>
        </w:tc>
      </w:tr>
      <w:tr w:rsidR="00717DBA" w:rsidRPr="009431F2"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9431F2" w:rsidRDefault="00717DBA"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9431F2" w:rsidRDefault="00717DBA"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6E71B0FC" w14:textId="77777777" w:rsidR="00717DBA" w:rsidRPr="009431F2" w:rsidRDefault="00717DBA"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2CDA1254" w14:textId="23F654FB" w:rsidR="00D1566E" w:rsidRPr="009431F2" w:rsidRDefault="002A1CDF" w:rsidP="00271977">
            <w:pPr>
              <w:ind w:leftChars="14" w:left="315" w:hangingChars="117" w:hanging="281"/>
              <w:rPr>
                <w:rFonts w:ascii="標楷體" w:eastAsia="標楷體" w:hAnsi="標楷體"/>
              </w:rPr>
            </w:pPr>
            <w:r w:rsidRPr="009431F2">
              <w:rPr>
                <w:rFonts w:ascii="標楷體" w:eastAsia="標楷體" w:hAnsi="標楷體"/>
              </w:rPr>
              <w:t>2</w:t>
            </w:r>
            <w:r w:rsidR="00717DBA" w:rsidRPr="009431F2">
              <w:rPr>
                <w:rFonts w:ascii="標楷體" w:eastAsia="標楷體" w:hAnsi="標楷體" w:hint="eastAsia"/>
              </w:rPr>
              <w:t>.</w:t>
            </w:r>
            <w:r w:rsidR="00D1566E" w:rsidRPr="009431F2">
              <w:rPr>
                <w:rFonts w:ascii="標楷體" w:eastAsia="標楷體" w:hAnsi="標楷體" w:hint="eastAsia"/>
              </w:rPr>
              <w:t xml:space="preserve"> 檢核[</w:t>
            </w:r>
            <w:r w:rsidR="00D1566E" w:rsidRPr="009431F2">
              <w:rPr>
                <w:rFonts w:ascii="標楷體" w:eastAsia="標楷體" w:hAnsi="標楷體" w:hint="eastAsia"/>
                <w:lang w:eastAsia="zh-HK"/>
              </w:rPr>
              <w:t>協商開始暨停催通知資料</w:t>
            </w:r>
            <w:r w:rsidR="00D1566E" w:rsidRPr="009431F2">
              <w:rPr>
                <w:rFonts w:ascii="標楷體" w:eastAsia="標楷體" w:hAnsi="標楷體" w:hint="eastAsia"/>
              </w:rPr>
              <w:t>(</w:t>
            </w:r>
            <w:r w:rsidR="00D1566E" w:rsidRPr="009431F2">
              <w:rPr>
                <w:rFonts w:ascii="標楷體" w:eastAsia="標楷體" w:hAnsi="標楷體"/>
              </w:rPr>
              <w:t>JcicZ041</w:t>
            </w:r>
            <w:r w:rsidR="00D1566E" w:rsidRPr="009431F2">
              <w:rPr>
                <w:rFonts w:ascii="標楷體" w:eastAsia="標楷體" w:hAnsi="標楷體" w:hint="eastAsia"/>
              </w:rPr>
              <w:t>)]該[債務人IDN(</w:t>
            </w:r>
            <w:r w:rsidR="00D1566E" w:rsidRPr="009431F2">
              <w:rPr>
                <w:rFonts w:ascii="標楷體" w:eastAsia="標楷體" w:hAnsi="標楷體"/>
              </w:rPr>
              <w:t>JcicZ041</w:t>
            </w:r>
            <w:r w:rsidR="00D1566E" w:rsidRPr="009431F2">
              <w:rPr>
                <w:rFonts w:ascii="標楷體" w:eastAsia="標楷體" w:hAnsi="標楷體" w:hint="eastAsia"/>
              </w:rPr>
              <w:t>.</w:t>
            </w:r>
            <w:r w:rsidR="00D1566E" w:rsidRPr="009431F2">
              <w:rPr>
                <w:rFonts w:ascii="標楷體" w:eastAsia="標楷體" w:hAnsi="標楷體"/>
              </w:rPr>
              <w:t>CustId</w:t>
            </w:r>
            <w:r w:rsidR="00D1566E" w:rsidRPr="009431F2">
              <w:rPr>
                <w:rFonts w:ascii="標楷體" w:eastAsia="標楷體" w:hAnsi="標楷體" w:hint="eastAsia"/>
              </w:rPr>
              <w:t>)]、[報送單位代號(</w:t>
            </w:r>
            <w:r w:rsidR="00D1566E" w:rsidRPr="009431F2">
              <w:rPr>
                <w:rFonts w:ascii="標楷體" w:eastAsia="標楷體" w:hAnsi="標楷體"/>
              </w:rPr>
              <w:t>JcicZ041.</w:t>
            </w:r>
            <w:r w:rsidR="00D1566E" w:rsidRPr="009431F2">
              <w:rPr>
                <w:rFonts w:ascii="標楷體" w:eastAsia="標楷體" w:hAnsi="標楷體" w:hint="eastAsia"/>
              </w:rPr>
              <w:t>Su</w:t>
            </w:r>
            <w:r w:rsidR="00D1566E" w:rsidRPr="009431F2">
              <w:rPr>
                <w:rFonts w:ascii="標楷體" w:eastAsia="標楷體" w:hAnsi="標楷體"/>
              </w:rPr>
              <w:t>bmitKey</w:t>
            </w:r>
            <w:r w:rsidR="00D1566E" w:rsidRPr="009431F2">
              <w:rPr>
                <w:rFonts w:ascii="標楷體" w:eastAsia="標楷體" w:hAnsi="標楷體" w:hint="eastAsia"/>
              </w:rPr>
              <w:t>)]、[協商申請日(</w:t>
            </w:r>
            <w:r w:rsidR="00D1566E" w:rsidRPr="009431F2">
              <w:rPr>
                <w:rFonts w:ascii="標楷體" w:eastAsia="標楷體" w:hAnsi="標楷體"/>
              </w:rPr>
              <w:t>JcicZ041.RcDate</w:t>
            </w:r>
            <w:r w:rsidR="00D1566E" w:rsidRPr="009431F2">
              <w:rPr>
                <w:rFonts w:ascii="標楷體" w:eastAsia="標楷體" w:hAnsi="標楷體" w:hint="eastAsia"/>
              </w:rPr>
              <w:t>)]是否存在，不存在者顯示錯誤訊息</w:t>
            </w:r>
            <w:r w:rsidR="002A01F8" w:rsidRPr="009431F2">
              <w:rPr>
                <w:rFonts w:ascii="標楷體" w:eastAsia="標楷體" w:hAnsi="標楷體"/>
              </w:rPr>
              <w:t>"</w:t>
            </w:r>
            <w:r w:rsidR="00D1566E" w:rsidRPr="009431F2">
              <w:rPr>
                <w:rFonts w:ascii="標楷體" w:eastAsia="標楷體" w:hAnsi="標楷體" w:hint="eastAsia"/>
              </w:rPr>
              <w:t>E000</w:t>
            </w:r>
            <w:r w:rsidR="00D1566E" w:rsidRPr="009431F2">
              <w:rPr>
                <w:rFonts w:ascii="標楷體" w:eastAsia="標楷體" w:hAnsi="標楷體"/>
              </w:rPr>
              <w:t>7</w:t>
            </w:r>
            <w:r w:rsidR="0020217A" w:rsidRPr="009431F2">
              <w:rPr>
                <w:rFonts w:ascii="標楷體" w:eastAsia="標楷體" w:hAnsi="標楷體" w:hint="eastAsia"/>
              </w:rPr>
              <w:t>:更新資料時，發生錯誤(</w:t>
            </w:r>
            <w:r w:rsidR="00D1566E" w:rsidRPr="009431F2">
              <w:rPr>
                <w:rFonts w:ascii="標楷體" w:eastAsia="標楷體" w:hAnsi="標楷體"/>
              </w:rPr>
              <w:t>無此更新資料</w:t>
            </w:r>
            <w:r w:rsidR="0020217A" w:rsidRPr="009431F2">
              <w:rPr>
                <w:rFonts w:ascii="標楷體" w:eastAsia="標楷體" w:hAnsi="標楷體" w:hint="eastAsia"/>
              </w:rPr>
              <w:t>)</w:t>
            </w:r>
            <w:r w:rsidR="002A01F8" w:rsidRPr="009431F2">
              <w:rPr>
                <w:rFonts w:ascii="標楷體" w:eastAsia="標楷體" w:hAnsi="標楷體"/>
              </w:rPr>
              <w:t>"</w:t>
            </w:r>
          </w:p>
          <w:p w14:paraId="08374EE1" w14:textId="3AE271BE" w:rsidR="00337BCF" w:rsidRPr="009431F2" w:rsidRDefault="00D1566E" w:rsidP="00271977">
            <w:pPr>
              <w:ind w:leftChars="14" w:left="315" w:hangingChars="117" w:hanging="281"/>
              <w:rPr>
                <w:rFonts w:ascii="標楷體" w:eastAsia="標楷體" w:hAnsi="標楷體"/>
              </w:rPr>
            </w:pPr>
            <w:r w:rsidRPr="009431F2">
              <w:rPr>
                <w:rFonts w:ascii="標楷體" w:eastAsia="標楷體" w:hAnsi="標楷體" w:hint="eastAsia"/>
              </w:rPr>
              <w:t>3.</w:t>
            </w:r>
            <w:r w:rsidR="00337BCF" w:rsidRPr="009431F2">
              <w:rPr>
                <w:rFonts w:ascii="標楷體" w:eastAsia="標楷體" w:hAnsi="標楷體" w:hint="eastAsia"/>
              </w:rPr>
              <w:t>檢核[協商開始暨停催通知資料(</w:t>
            </w:r>
            <w:r w:rsidR="00337BCF" w:rsidRPr="009431F2">
              <w:rPr>
                <w:rFonts w:ascii="標楷體" w:eastAsia="標楷體" w:hAnsi="標楷體"/>
              </w:rPr>
              <w:t>JcicZ041</w:t>
            </w:r>
            <w:r w:rsidR="00337BCF" w:rsidRPr="009431F2">
              <w:rPr>
                <w:rFonts w:ascii="標楷體" w:eastAsia="標楷體" w:hAnsi="標楷體" w:hint="eastAsia"/>
              </w:rPr>
              <w:t>)]</w:t>
            </w:r>
            <w:r w:rsidRPr="009431F2">
              <w:rPr>
                <w:rFonts w:ascii="標楷體" w:eastAsia="標楷體" w:hAnsi="標楷體" w:hint="eastAsia"/>
              </w:rPr>
              <w:t>檔案創建日期，與當前異動日期比較，</w:t>
            </w:r>
            <w:r w:rsidR="006C018B" w:rsidRPr="009431F2">
              <w:rPr>
                <w:rFonts w:ascii="標楷體" w:eastAsia="標楷體" w:hAnsi="標楷體" w:hint="eastAsia"/>
              </w:rPr>
              <w:t>若</w:t>
            </w:r>
            <w:r w:rsidRPr="009431F2">
              <w:rPr>
                <w:rFonts w:ascii="標楷體" w:eastAsia="標楷體" w:hAnsi="標楷體" w:hint="eastAsia"/>
              </w:rPr>
              <w:t>當前異動日期大於等於[協商開始暨停催通知資料(</w:t>
            </w:r>
            <w:r w:rsidRPr="009431F2">
              <w:rPr>
                <w:rFonts w:ascii="標楷體" w:eastAsia="標楷體" w:hAnsi="標楷體"/>
              </w:rPr>
              <w:t>JcicZ041</w:t>
            </w:r>
            <w:r w:rsidRPr="009431F2">
              <w:rPr>
                <w:rFonts w:ascii="標楷體" w:eastAsia="標楷體" w:hAnsi="標楷體" w:hint="eastAsia"/>
              </w:rPr>
              <w:t>)]檔案創建日期+</w:t>
            </w:r>
            <w:r w:rsidRPr="009431F2">
              <w:rPr>
                <w:rFonts w:ascii="標楷體" w:eastAsia="標楷體" w:hAnsi="標楷體"/>
              </w:rPr>
              <w:t>24</w:t>
            </w:r>
            <w:r w:rsidRPr="009431F2">
              <w:rPr>
                <w:rFonts w:ascii="標楷體" w:eastAsia="標楷體" w:hAnsi="標楷體" w:hint="eastAsia"/>
              </w:rPr>
              <w:t>天，</w:t>
            </w:r>
            <w:r w:rsidR="00D753B8" w:rsidRPr="009431F2">
              <w:rPr>
                <w:rFonts w:ascii="標楷體" w:eastAsia="標楷體" w:hAnsi="標楷體" w:hint="eastAsia"/>
              </w:rPr>
              <w:t>檢核本檔案[協商開始日</w:t>
            </w:r>
            <w:r w:rsidR="00D753B8" w:rsidRPr="009431F2">
              <w:rPr>
                <w:rFonts w:ascii="標楷體" w:eastAsia="標楷體" w:hAnsi="標楷體"/>
              </w:rPr>
              <w:t>]</w:t>
            </w:r>
            <w:r w:rsidR="00D753B8" w:rsidRPr="009431F2">
              <w:rPr>
                <w:rFonts w:ascii="標楷體" w:eastAsia="標楷體" w:hAnsi="標楷體" w:hint="eastAsia"/>
              </w:rPr>
              <w:t>的輸入值，本檔案[協商開始日</w:t>
            </w:r>
            <w:r w:rsidR="00D753B8" w:rsidRPr="009431F2">
              <w:rPr>
                <w:rFonts w:ascii="標楷體" w:eastAsia="標楷體" w:hAnsi="標楷體"/>
              </w:rPr>
              <w:t>]</w:t>
            </w:r>
            <w:r w:rsidR="00D753B8" w:rsidRPr="009431F2">
              <w:rPr>
                <w:rFonts w:ascii="標楷體" w:eastAsia="標楷體" w:hAnsi="標楷體" w:hint="eastAsia"/>
              </w:rPr>
              <w:t>為空白者</w:t>
            </w:r>
            <w:r w:rsidR="00337BCF" w:rsidRPr="009431F2">
              <w:rPr>
                <w:rFonts w:ascii="標楷體" w:eastAsia="標楷體" w:hAnsi="標楷體" w:hint="eastAsia"/>
              </w:rPr>
              <w:t>顯示錯誤訊息</w:t>
            </w:r>
            <w:r w:rsidR="002A01F8" w:rsidRPr="009431F2">
              <w:rPr>
                <w:rFonts w:ascii="標楷體" w:eastAsia="標楷體" w:hAnsi="標楷體"/>
              </w:rPr>
              <w:t>"</w:t>
            </w:r>
            <w:r w:rsidR="00337BCF" w:rsidRPr="009431F2">
              <w:rPr>
                <w:rFonts w:ascii="標楷體" w:eastAsia="標楷體" w:hAnsi="標楷體" w:hint="eastAsia"/>
              </w:rPr>
              <w:t>E000</w:t>
            </w:r>
            <w:r w:rsidR="0020217A" w:rsidRPr="009431F2">
              <w:rPr>
                <w:rFonts w:ascii="標楷體" w:eastAsia="標楷體" w:hAnsi="標楷體" w:hint="eastAsia"/>
              </w:rPr>
              <w:t>7</w:t>
            </w:r>
            <w:r w:rsidR="00337BCF" w:rsidRPr="009431F2">
              <w:rPr>
                <w:rFonts w:ascii="標楷體" w:eastAsia="標楷體" w:hAnsi="標楷體" w:hint="eastAsia"/>
              </w:rPr>
              <w:t>:</w:t>
            </w:r>
            <w:r w:rsidR="0020217A" w:rsidRPr="009431F2">
              <w:rPr>
                <w:rFonts w:ascii="標楷體" w:eastAsia="標楷體" w:hAnsi="標楷體" w:hint="eastAsia"/>
              </w:rPr>
              <w:t>更新資料時，發生錯誤(</w:t>
            </w:r>
            <w:r w:rsidRPr="009431F2">
              <w:rPr>
                <w:rFonts w:ascii="標楷體" w:eastAsia="標楷體" w:hAnsi="標楷體" w:hint="eastAsia"/>
              </w:rPr>
              <w:t>協商開始日和停催日必須有值</w:t>
            </w:r>
            <w:r w:rsidR="0020217A" w:rsidRPr="009431F2">
              <w:rPr>
                <w:rFonts w:ascii="標楷體" w:eastAsia="標楷體" w:hAnsi="標楷體" w:hint="eastAsia"/>
              </w:rPr>
              <w:t>)</w:t>
            </w:r>
            <w:r w:rsidR="002A01F8" w:rsidRPr="009431F2">
              <w:rPr>
                <w:rFonts w:ascii="標楷體" w:eastAsia="標楷體" w:hAnsi="標楷體"/>
              </w:rPr>
              <w:t>"</w:t>
            </w:r>
          </w:p>
          <w:p w14:paraId="70E92480" w14:textId="77777777" w:rsidR="00717DBA" w:rsidRPr="009431F2" w:rsidRDefault="00717DBA"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3B2A2867" w14:textId="075A1FB5" w:rsidR="00717DBA" w:rsidRPr="009431F2" w:rsidRDefault="00D753B8" w:rsidP="00271977">
            <w:pPr>
              <w:rPr>
                <w:rFonts w:ascii="標楷體" w:eastAsia="標楷體" w:hAnsi="標楷體"/>
                <w:lang w:eastAsia="zh-HK"/>
              </w:rPr>
            </w:pPr>
            <w:r w:rsidRPr="009431F2">
              <w:rPr>
                <w:rFonts w:ascii="標楷體" w:eastAsia="標楷體" w:hAnsi="標楷體"/>
              </w:rPr>
              <w:t>4</w:t>
            </w:r>
            <w:r w:rsidR="00717DBA" w:rsidRPr="009431F2">
              <w:rPr>
                <w:rFonts w:ascii="標楷體" w:eastAsia="標楷體" w:hAnsi="標楷體" w:hint="eastAsia"/>
              </w:rPr>
              <w:t>.</w:t>
            </w:r>
            <w:r w:rsidR="00717DBA" w:rsidRPr="009431F2">
              <w:rPr>
                <w:rFonts w:ascii="標楷體" w:eastAsia="標楷體" w:hAnsi="標楷體" w:hint="eastAsia"/>
                <w:lang w:eastAsia="zh-HK"/>
              </w:rPr>
              <w:t>修改該筆</w:t>
            </w:r>
            <w:r w:rsidR="00717DBA" w:rsidRPr="009431F2">
              <w:rPr>
                <w:rFonts w:ascii="標楷體" w:eastAsia="標楷體" w:hAnsi="標楷體" w:hint="eastAsia"/>
              </w:rPr>
              <w:t>協商開始暨停催通知資料</w:t>
            </w:r>
          </w:p>
        </w:tc>
      </w:tr>
      <w:tr w:rsidR="00717DBA" w:rsidRPr="009431F2"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F36559D" w14:textId="77792C12"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9431F2"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9431F2" w:rsidRDefault="002A1CD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9431F2" w:rsidRDefault="002A1CD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9431F2" w:rsidRDefault="002A1CD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9431F2" w:rsidRDefault="002A1CDF" w:rsidP="00271977">
            <w:pPr>
              <w:rPr>
                <w:rFonts w:ascii="標楷體" w:eastAsia="標楷體" w:hAnsi="標楷體"/>
              </w:rPr>
            </w:pPr>
            <w:r w:rsidRPr="009431F2">
              <w:rPr>
                <w:rFonts w:ascii="標楷體" w:eastAsia="標楷體" w:hAnsi="標楷體" w:hint="eastAsia"/>
              </w:rPr>
              <w:t>處理邏輯及注意事項</w:t>
            </w:r>
          </w:p>
        </w:tc>
      </w:tr>
      <w:tr w:rsidR="002A1CDF" w:rsidRPr="009431F2"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9431F2"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9431F2"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9431F2" w:rsidRDefault="002A1CD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9431F2" w:rsidRDefault="002A1CD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9431F2" w:rsidRDefault="002A1CD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9431F2" w:rsidRDefault="002A1CD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9431F2" w:rsidRDefault="002A1CD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9431F2" w:rsidRDefault="002A1CDF" w:rsidP="00271977">
            <w:pPr>
              <w:widowControl/>
              <w:rPr>
                <w:rFonts w:ascii="標楷體" w:eastAsia="標楷體" w:hAnsi="標楷體"/>
              </w:rPr>
            </w:pPr>
          </w:p>
        </w:tc>
      </w:tr>
      <w:tr w:rsidR="002A1CDF" w:rsidRPr="009431F2"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9431F2" w:rsidRDefault="002A1CD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9431F2" w:rsidRDefault="002A1CD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9431F2" w:rsidRDefault="002A1CDF" w:rsidP="00271977">
            <w:pPr>
              <w:rPr>
                <w:rFonts w:ascii="標楷體" w:eastAsia="標楷體" w:hAnsi="標楷體"/>
              </w:rPr>
            </w:pPr>
            <w:r w:rsidRPr="009431F2">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9431F2"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9431F2" w:rsidRDefault="002A1CD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600BDD" w14:textId="656BDE32" w:rsidR="002A1CDF" w:rsidRPr="009431F2" w:rsidRDefault="002A1CDF" w:rsidP="00271977">
            <w:pPr>
              <w:rPr>
                <w:rFonts w:ascii="標楷體" w:eastAsia="標楷體" w:hAnsi="標楷體"/>
              </w:rPr>
            </w:pPr>
            <w:r w:rsidRPr="009431F2">
              <w:rPr>
                <w:rFonts w:ascii="標楷體" w:eastAsia="標楷體" w:hAnsi="標楷體"/>
              </w:rPr>
              <w:t>JcicZ041.TranKey</w:t>
            </w:r>
          </w:p>
        </w:tc>
      </w:tr>
      <w:tr w:rsidR="002A1CDF" w:rsidRPr="009431F2"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9431F2"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9431F2" w:rsidRDefault="002A1CD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9431F2"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9431F2"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9431F2" w:rsidRDefault="002A1CD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9431F2" w:rsidRDefault="002A1CD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A1CDF" w:rsidRPr="009431F2"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9431F2" w:rsidRDefault="002A1CD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9431F2" w:rsidRDefault="002A1CD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9431F2"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9431F2"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9431F2" w:rsidRDefault="002A1CD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508F3" w14:textId="3AC7B7E7" w:rsidR="002A1CDF" w:rsidRPr="009431F2" w:rsidRDefault="002A1CDF" w:rsidP="00271977">
            <w:pPr>
              <w:rPr>
                <w:rFonts w:ascii="標楷體" w:eastAsia="標楷體" w:hAnsi="標楷體"/>
              </w:rPr>
            </w:pPr>
            <w:r w:rsidRPr="009431F2">
              <w:rPr>
                <w:rFonts w:ascii="標楷體" w:eastAsia="標楷體" w:hAnsi="標楷體"/>
              </w:rPr>
              <w:t>JcicZ041.CustId</w:t>
            </w:r>
          </w:p>
        </w:tc>
      </w:tr>
      <w:tr w:rsidR="002A1CDF" w:rsidRPr="009431F2"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9431F2" w:rsidRDefault="002A1CD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9431F2" w:rsidRDefault="002A1CD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77777777" w:rsidR="002A1CDF" w:rsidRPr="009431F2" w:rsidRDefault="002A1CDF"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9431F2"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9431F2" w:rsidRDefault="002A1CD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9E4507" w14:textId="25C2E441" w:rsidR="002A1CDF" w:rsidRPr="009431F2" w:rsidRDefault="002A1CDF" w:rsidP="00271977">
            <w:pPr>
              <w:rPr>
                <w:rFonts w:ascii="標楷體" w:eastAsia="標楷體" w:hAnsi="標楷體"/>
                <w:color w:val="000000" w:themeColor="text1"/>
              </w:rPr>
            </w:pPr>
            <w:r w:rsidRPr="009431F2">
              <w:rPr>
                <w:rFonts w:ascii="標楷體" w:eastAsia="標楷體" w:hAnsi="標楷體"/>
              </w:rPr>
              <w:t>JcicZ041.SubmitKey</w:t>
            </w:r>
          </w:p>
        </w:tc>
      </w:tr>
      <w:tr w:rsidR="00BA3958" w:rsidRPr="009431F2"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A1CDF" w:rsidRPr="009431F2"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9431F2"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9431F2" w:rsidRDefault="002A1CD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9431F2"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9431F2"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9431F2" w:rsidRDefault="002A1CD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9431F2" w:rsidRDefault="002A1CD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A1CDF" w:rsidRPr="009431F2"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9431F2" w:rsidRDefault="002A1CDF"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9431F2" w:rsidRDefault="002A1CDF"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9431F2"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9431F2"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9431F2" w:rsidRDefault="002A1CD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13DD9" w14:textId="65818C2D" w:rsidR="002A1CDF" w:rsidRPr="009431F2" w:rsidRDefault="002A1CDF" w:rsidP="00271977">
            <w:pPr>
              <w:ind w:left="204" w:hangingChars="85" w:hanging="204"/>
              <w:rPr>
                <w:rFonts w:ascii="標楷體" w:eastAsia="標楷體" w:hAnsi="標楷體"/>
              </w:rPr>
            </w:pPr>
            <w:r w:rsidRPr="009431F2">
              <w:rPr>
                <w:rFonts w:ascii="標楷體" w:eastAsia="標楷體" w:hAnsi="標楷體" w:hint="eastAsia"/>
              </w:rPr>
              <w:t>JcicZ041.</w:t>
            </w:r>
            <w:r w:rsidRPr="009431F2">
              <w:rPr>
                <w:rFonts w:ascii="標楷體" w:eastAsia="標楷體" w:hAnsi="標楷體"/>
              </w:rPr>
              <w:t>RcDate</w:t>
            </w:r>
          </w:p>
        </w:tc>
      </w:tr>
      <w:tr w:rsidR="002A1CDF" w:rsidRPr="009431F2"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9431F2" w:rsidRDefault="007847DA"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9431F2" w:rsidRDefault="002A1CDF" w:rsidP="00271977">
            <w:pPr>
              <w:rPr>
                <w:rFonts w:ascii="標楷體" w:eastAsia="標楷體" w:hAnsi="標楷體"/>
              </w:rPr>
            </w:pPr>
            <w:r w:rsidRPr="009431F2">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9431F2" w:rsidRDefault="002A1CDF" w:rsidP="00271977">
            <w:pPr>
              <w:rPr>
                <w:rFonts w:ascii="標楷體" w:eastAsia="標楷體" w:hAnsi="標楷體"/>
              </w:rPr>
            </w:pPr>
            <w:r w:rsidRPr="009431F2">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9431F2"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9431F2"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9431F2" w:rsidRDefault="007847DA"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9431F2" w:rsidRDefault="002A1CDF"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52D9BAC" w14:textId="77777777" w:rsidR="007847DA" w:rsidRPr="009431F2" w:rsidRDefault="002A1CDF"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r w:rsidRPr="009431F2">
              <w:rPr>
                <w:rFonts w:ascii="標楷體" w:eastAsia="標楷體" w:hAnsi="標楷體" w:hint="eastAsia"/>
              </w:rPr>
              <w:t>限輸入日期，</w:t>
            </w:r>
          </w:p>
          <w:p w14:paraId="622B69E2" w14:textId="11CECA25" w:rsidR="002A1CDF" w:rsidRPr="009431F2" w:rsidRDefault="002A1CDF" w:rsidP="00271977">
            <w:pPr>
              <w:ind w:firstLineChars="100" w:firstLine="240"/>
              <w:rPr>
                <w:rFonts w:ascii="標楷體" w:eastAsia="標楷體" w:hAnsi="標楷體"/>
              </w:rPr>
            </w:pPr>
            <w:r w:rsidRPr="009431F2">
              <w:rPr>
                <w:rFonts w:ascii="標楷體" w:eastAsia="標楷體" w:hAnsi="標楷體" w:hint="eastAsia"/>
              </w:rPr>
              <w:t>檢核條件:</w:t>
            </w:r>
          </w:p>
          <w:p w14:paraId="2E86EF02" w14:textId="7852FA8E" w:rsidR="007847DA" w:rsidRPr="009431F2" w:rsidRDefault="007847DA" w:rsidP="00271977">
            <w:pPr>
              <w:ind w:leftChars="100" w:left="600" w:hangingChars="150" w:hanging="360"/>
              <w:rPr>
                <w:rFonts w:ascii="標楷體" w:eastAsia="標楷體" w:hAnsi="標楷體" w:cs="新細明體"/>
              </w:rPr>
            </w:pPr>
            <w:r w:rsidRPr="009431F2">
              <w:rPr>
                <w:rFonts w:ascii="標楷體" w:eastAsia="標楷體" w:hAnsi="標楷體" w:cs="新細明體" w:hint="eastAsia"/>
              </w:rPr>
              <w:t>(1).</w:t>
            </w:r>
            <w:r w:rsidRPr="009431F2">
              <w:rPr>
                <w:rFonts w:ascii="標楷體" w:eastAsia="標楷體" w:hAnsi="標楷體" w:hint="eastAsia"/>
                <w:lang w:eastAsia="zh-HK"/>
              </w:rPr>
              <w:t>不可空白</w:t>
            </w:r>
            <w:r w:rsidRPr="009431F2">
              <w:rPr>
                <w:rFonts w:ascii="標楷體" w:eastAsia="標楷體" w:hAnsi="標楷體" w:cs="新細明體" w:hint="eastAsia"/>
              </w:rPr>
              <w:t>/V(7)</w:t>
            </w:r>
          </w:p>
          <w:p w14:paraId="3689E449" w14:textId="7F1D9FC3" w:rsidR="002A1CDF" w:rsidRPr="009431F2" w:rsidRDefault="007847DA" w:rsidP="00271977">
            <w:pPr>
              <w:ind w:leftChars="100" w:left="600" w:hangingChars="150" w:hanging="360"/>
              <w:rPr>
                <w:rFonts w:ascii="標楷體" w:eastAsia="標楷體" w:hAnsi="標楷體"/>
              </w:rPr>
            </w:pPr>
            <w:r w:rsidRPr="009431F2">
              <w:rPr>
                <w:rFonts w:ascii="標楷體" w:eastAsia="標楷體" w:hAnsi="標楷體" w:hint="eastAsia"/>
              </w:rPr>
              <w:t>(</w:t>
            </w:r>
            <w:r w:rsidRPr="009431F2">
              <w:rPr>
                <w:rFonts w:ascii="標楷體" w:eastAsia="標楷體" w:hAnsi="標楷體"/>
              </w:rPr>
              <w:t>2).</w:t>
            </w:r>
            <w:r w:rsidR="002A1CDF" w:rsidRPr="009431F2">
              <w:rPr>
                <w:rFonts w:ascii="標楷體" w:eastAsia="標楷體" w:hAnsi="標楷體" w:hint="eastAsia"/>
                <w:lang w:eastAsia="zh-HK"/>
              </w:rPr>
              <w:t>日期格式/</w:t>
            </w:r>
            <w:r w:rsidR="002A1CDF" w:rsidRPr="009431F2">
              <w:rPr>
                <w:rFonts w:ascii="標楷體" w:eastAsia="標楷體" w:hAnsi="標楷體" w:hint="eastAsia"/>
              </w:rPr>
              <w:t>A(DATE,0)</w:t>
            </w:r>
          </w:p>
          <w:p w14:paraId="63078E8C" w14:textId="77777777" w:rsidR="002A1CDF" w:rsidRPr="009431F2" w:rsidRDefault="002A1CDF" w:rsidP="00271977">
            <w:pPr>
              <w:rPr>
                <w:rFonts w:ascii="標楷體" w:eastAsia="標楷體" w:hAnsi="標楷體"/>
                <w:color w:val="000000"/>
                <w:kern w:val="0"/>
              </w:rPr>
            </w:pPr>
            <w:r w:rsidRPr="009431F2">
              <w:rPr>
                <w:rFonts w:ascii="標楷體" w:eastAsia="標楷體" w:hAnsi="標楷體" w:hint="eastAsia"/>
              </w:rPr>
              <w:t>2.JcicZ041.</w:t>
            </w:r>
            <w:r w:rsidRPr="009431F2">
              <w:rPr>
                <w:rFonts w:ascii="標楷體" w:eastAsia="標楷體" w:hAnsi="標楷體" w:hint="eastAsia"/>
                <w:color w:val="000000"/>
              </w:rPr>
              <w:t>NegoStartDate</w:t>
            </w:r>
          </w:p>
        </w:tc>
      </w:tr>
      <w:tr w:rsidR="002A1CDF" w:rsidRPr="009431F2"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9431F2" w:rsidRDefault="007847DA" w:rsidP="00271977">
            <w:pPr>
              <w:rPr>
                <w:rFonts w:ascii="標楷體" w:eastAsia="標楷體" w:hAnsi="標楷體"/>
                <w:lang w:eastAsia="zh-CN"/>
              </w:rPr>
            </w:pP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9431F2" w:rsidRDefault="002A1CDF" w:rsidP="00271977">
            <w:pPr>
              <w:rPr>
                <w:rFonts w:ascii="標楷體" w:eastAsia="標楷體" w:hAnsi="標楷體"/>
              </w:rPr>
            </w:pPr>
            <w:r w:rsidRPr="009431F2">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9431F2" w:rsidRDefault="002A1CDF" w:rsidP="00271977">
            <w:pPr>
              <w:rPr>
                <w:rFonts w:ascii="標楷體" w:eastAsia="標楷體" w:hAnsi="標楷體"/>
                <w:lang w:eastAsia="zh-CN"/>
              </w:rPr>
            </w:pPr>
            <w:r w:rsidRPr="009431F2">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9431F2"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9431F2"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9431F2" w:rsidRDefault="002A1CDF"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9431F2" w:rsidRDefault="002A1CDF"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2.JcicZ041.</w:t>
            </w:r>
            <w:r w:rsidRPr="009431F2">
              <w:rPr>
                <w:rFonts w:ascii="標楷體" w:eastAsia="標楷體" w:hAnsi="標楷體"/>
              </w:rPr>
              <w:t>NonFinClaimAmt</w:t>
            </w:r>
          </w:p>
        </w:tc>
      </w:tr>
      <w:tr w:rsidR="007847DA" w:rsidRPr="009431F2"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9431F2" w:rsidRDefault="007847DA" w:rsidP="00271977">
            <w:pPr>
              <w:rPr>
                <w:rFonts w:ascii="標楷體" w:eastAsia="標楷體" w:hAnsi="標楷體"/>
              </w:rPr>
            </w:pP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9431F2" w:rsidRDefault="007847DA" w:rsidP="00271977">
            <w:pPr>
              <w:rPr>
                <w:rFonts w:ascii="標楷體" w:eastAsia="標楷體" w:hAnsi="標楷體"/>
              </w:rPr>
            </w:pPr>
            <w:r w:rsidRPr="009431F2">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9431F2" w:rsidRDefault="007847DA" w:rsidP="00271977">
            <w:pPr>
              <w:rPr>
                <w:rFonts w:ascii="標楷體" w:eastAsia="標楷體" w:hAnsi="標楷體"/>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9431F2"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9431F2"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9431F2" w:rsidRDefault="007847DA"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9431F2" w:rsidRDefault="007847DA"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9431F2" w:rsidRDefault="007847DA"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r w:rsidRPr="009431F2">
              <w:rPr>
                <w:rFonts w:ascii="標楷體" w:eastAsia="標楷體" w:hAnsi="標楷體" w:hint="eastAsia"/>
              </w:rPr>
              <w:t>限輸入日期，</w:t>
            </w:r>
          </w:p>
          <w:p w14:paraId="622A7D3F" w14:textId="709CCDA1" w:rsidR="007847DA" w:rsidRPr="009431F2" w:rsidRDefault="007847DA" w:rsidP="00271977">
            <w:pPr>
              <w:rPr>
                <w:rFonts w:ascii="標楷體" w:eastAsia="標楷體" w:hAnsi="標楷體"/>
              </w:rPr>
            </w:pPr>
            <w:r w:rsidRPr="009431F2">
              <w:rPr>
                <w:rFonts w:ascii="標楷體" w:eastAsia="標楷體" w:hAnsi="標楷體" w:hint="eastAsia"/>
              </w:rPr>
              <w:t xml:space="preserve">  檢核條件:</w:t>
            </w:r>
          </w:p>
          <w:p w14:paraId="1313B288" w14:textId="77777777" w:rsidR="007847DA" w:rsidRPr="009431F2" w:rsidRDefault="007847DA"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5B4BA4F" w14:textId="77777777" w:rsidR="007847DA" w:rsidRPr="009431F2" w:rsidRDefault="007847DA"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D054BC7" w14:textId="315C5DAA" w:rsidR="007847DA" w:rsidRPr="009431F2" w:rsidRDefault="007847DA" w:rsidP="00271977">
            <w:pPr>
              <w:rPr>
                <w:rFonts w:ascii="標楷體" w:eastAsia="標楷體" w:hAnsi="標楷體"/>
                <w:color w:val="000000" w:themeColor="text1"/>
              </w:rPr>
            </w:pPr>
            <w:r w:rsidRPr="009431F2">
              <w:rPr>
                <w:rFonts w:ascii="標楷體" w:eastAsia="標楷體" w:hAnsi="標楷體" w:hint="eastAsia"/>
              </w:rPr>
              <w:t>2.JcicZ041.</w:t>
            </w:r>
            <w:r w:rsidRPr="009431F2">
              <w:rPr>
                <w:rFonts w:ascii="標楷體" w:eastAsia="標楷體" w:hAnsi="標楷體"/>
              </w:rPr>
              <w:t>ScDate</w:t>
            </w:r>
          </w:p>
        </w:tc>
      </w:tr>
      <w:tr w:rsidR="007847DA" w:rsidRPr="009431F2"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9431F2"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9431F2" w:rsidRDefault="007847DA" w:rsidP="00271977">
            <w:pPr>
              <w:rPr>
                <w:rFonts w:ascii="標楷體" w:eastAsia="標楷體" w:hAnsi="標楷體"/>
              </w:rPr>
            </w:pPr>
            <w:r w:rsidRPr="009431F2">
              <w:rPr>
                <w:rFonts w:ascii="標楷體" w:eastAsia="標楷體" w:hAnsi="標楷體" w:hint="eastAsia"/>
              </w:rPr>
              <w:t>若[協商開始日]不為空白，檢核[停催日期]是否大於[協商開始日]，若是則顯示錯誤訊息</w:t>
            </w:r>
            <w:r w:rsidRPr="009431F2">
              <w:rPr>
                <w:rFonts w:ascii="標楷體" w:eastAsia="標楷體" w:hAnsi="標楷體"/>
              </w:rPr>
              <w:br/>
            </w:r>
            <w:r w:rsidR="00F802CE" w:rsidRPr="009431F2">
              <w:rPr>
                <w:rFonts w:ascii="標楷體" w:eastAsia="標楷體" w:hAnsi="標楷體"/>
              </w:rPr>
              <w:t>"</w:t>
            </w:r>
            <w:r w:rsidRPr="009431F2">
              <w:rPr>
                <w:rFonts w:ascii="標楷體" w:eastAsia="標楷體" w:hAnsi="標楷體" w:hint="eastAsia"/>
              </w:rPr>
              <w:t>停催日不可大於協商開始日</w:t>
            </w:r>
            <w:r w:rsidR="002A01F8" w:rsidRPr="009431F2">
              <w:rPr>
                <w:rFonts w:ascii="標楷體" w:eastAsia="標楷體" w:hAnsi="標楷體"/>
              </w:rPr>
              <w:t>"</w:t>
            </w:r>
          </w:p>
        </w:tc>
      </w:tr>
      <w:tr w:rsidR="00654861" w:rsidRPr="009431F2"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9431F2" w:rsidRDefault="00654861" w:rsidP="00271977">
            <w:pPr>
              <w:rPr>
                <w:rFonts w:ascii="標楷體" w:eastAsia="標楷體" w:hAnsi="標楷體"/>
              </w:rPr>
            </w:pPr>
            <w:r w:rsidRPr="009431F2">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9431F2"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9431F2" w:rsidRDefault="0065486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9431F2" w:rsidRDefault="00654861"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1</w:t>
            </w:r>
            <w:r w:rsidRPr="009431F2">
              <w:rPr>
                <w:rFonts w:ascii="標楷體" w:eastAsia="標楷體" w:hAnsi="標楷體" w:hint="eastAsia"/>
              </w:rPr>
              <w:t>.</w:t>
            </w:r>
            <w:r w:rsidRPr="009431F2">
              <w:rPr>
                <w:rFonts w:ascii="標楷體" w:eastAsia="標楷體" w:hAnsi="標楷體"/>
              </w:rPr>
              <w:t>OutJcicDate</w:t>
            </w:r>
          </w:p>
        </w:tc>
      </w:tr>
    </w:tbl>
    <w:p w14:paraId="7E9C9962" w14:textId="77777777" w:rsidR="002A1CDF" w:rsidRPr="009431F2" w:rsidRDefault="002A1CDF" w:rsidP="00271977">
      <w:pPr>
        <w:rPr>
          <w:rFonts w:ascii="標楷體" w:eastAsia="標楷體" w:hAnsi="標楷體"/>
        </w:rPr>
      </w:pPr>
    </w:p>
    <w:p w14:paraId="14A85FE2" w14:textId="77777777"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4C595E65" w14:textId="56F5A7EA" w:rsidR="00717DBA" w:rsidRPr="009431F2" w:rsidRDefault="007847DA" w:rsidP="00271977">
      <w:pPr>
        <w:pStyle w:val="1text"/>
        <w:spacing w:before="0"/>
        <w:ind w:left="0"/>
        <w:rPr>
          <w:rFonts w:ascii="標楷體" w:hAnsi="標楷體"/>
        </w:rPr>
      </w:pPr>
      <w:r w:rsidRPr="009431F2">
        <w:rPr>
          <w:rFonts w:ascii="標楷體" w:hAnsi="標楷體" w:cs="標楷體"/>
          <w:szCs w:val="28"/>
        </w:rPr>
        <w:drawing>
          <wp:inline distT="0" distB="0" distL="0" distR="0" wp14:anchorId="01D260FC" wp14:editId="1C415A4D">
            <wp:extent cx="6479540" cy="23831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83155"/>
                    </a:xfrm>
                    <a:prstGeom prst="rect">
                      <a:avLst/>
                    </a:prstGeom>
                  </pic:spPr>
                </pic:pic>
              </a:graphicData>
            </a:graphic>
          </wp:inline>
        </w:drawing>
      </w:r>
    </w:p>
    <w:p w14:paraId="1B871AD1" w14:textId="77777777"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17DBA" w:rsidRPr="009431F2"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lang w:eastAsia="zh-HK"/>
              </w:rPr>
              <w:t>功能說明</w:t>
            </w:r>
          </w:p>
        </w:tc>
      </w:tr>
      <w:tr w:rsidR="00717DBA" w:rsidRPr="009431F2"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9431F2" w:rsidRDefault="00717DBA"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9431F2" w:rsidRDefault="00717DBA"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4935FC4" w14:textId="761B7AB2" w:rsidR="00717DBA" w:rsidRPr="009431F2" w:rsidRDefault="00717DBA"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9431F2"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9431F2" w:rsidRDefault="002A1CD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9431F2" w:rsidRDefault="002A1CD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9431F2" w:rsidRDefault="002A1CD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9431F2" w:rsidRDefault="002A1CDF" w:rsidP="00271977">
            <w:pPr>
              <w:rPr>
                <w:rFonts w:ascii="標楷體" w:eastAsia="標楷體" w:hAnsi="標楷體"/>
              </w:rPr>
            </w:pPr>
            <w:r w:rsidRPr="009431F2">
              <w:rPr>
                <w:rFonts w:ascii="標楷體" w:eastAsia="標楷體" w:hAnsi="標楷體" w:hint="eastAsia"/>
              </w:rPr>
              <w:t>處理邏輯及注意事項</w:t>
            </w:r>
          </w:p>
        </w:tc>
      </w:tr>
      <w:tr w:rsidR="002A1CDF" w:rsidRPr="009431F2"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9431F2"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9431F2"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9431F2" w:rsidRDefault="002A1CD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9431F2" w:rsidRDefault="002A1CD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9431F2" w:rsidRDefault="002A1CD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9431F2" w:rsidRDefault="002A1CD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9431F2" w:rsidRDefault="002A1CD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9431F2" w:rsidRDefault="002A1CDF" w:rsidP="00271977">
            <w:pPr>
              <w:widowControl/>
              <w:rPr>
                <w:rFonts w:ascii="標楷體" w:eastAsia="標楷體" w:hAnsi="標楷體"/>
              </w:rPr>
            </w:pPr>
          </w:p>
        </w:tc>
      </w:tr>
      <w:tr w:rsidR="00BA68F3" w:rsidRPr="009431F2"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9431F2" w:rsidRDefault="00BA68F3"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9431F2" w:rsidRDefault="00BA68F3"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9431F2" w:rsidRDefault="00BA68F3" w:rsidP="00271977">
            <w:pPr>
              <w:rPr>
                <w:rFonts w:ascii="標楷體" w:eastAsia="標楷體" w:hAnsi="標楷體"/>
              </w:rPr>
            </w:pPr>
            <w:r w:rsidRPr="009431F2">
              <w:rPr>
                <w:rFonts w:ascii="標楷體" w:eastAsia="標楷體" w:hAnsi="標楷體"/>
              </w:rPr>
              <w:t>JcicZ041.TranKey</w:t>
            </w:r>
          </w:p>
        </w:tc>
      </w:tr>
      <w:tr w:rsidR="00BA68F3" w:rsidRPr="009431F2"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9431F2"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9431F2" w:rsidRDefault="00BA68F3"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9431F2" w:rsidRDefault="00BA68F3"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A68F3" w:rsidRPr="009431F2"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9431F2" w:rsidRDefault="00BA68F3"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9431F2" w:rsidRDefault="00BA68F3"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9431F2" w:rsidRDefault="00BA68F3" w:rsidP="00271977">
            <w:pPr>
              <w:rPr>
                <w:rFonts w:ascii="標楷體" w:eastAsia="標楷體" w:hAnsi="標楷體"/>
              </w:rPr>
            </w:pPr>
            <w:r w:rsidRPr="009431F2">
              <w:rPr>
                <w:rFonts w:ascii="標楷體" w:eastAsia="標楷體" w:hAnsi="標楷體"/>
              </w:rPr>
              <w:t>JcicZ041.CustId</w:t>
            </w:r>
          </w:p>
        </w:tc>
      </w:tr>
      <w:tr w:rsidR="00BA68F3" w:rsidRPr="009431F2"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9431F2" w:rsidRDefault="00BA68F3"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9431F2" w:rsidRDefault="00BA68F3"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9431F2" w:rsidRDefault="00BA68F3" w:rsidP="00271977">
            <w:pPr>
              <w:rPr>
                <w:rFonts w:ascii="標楷體" w:eastAsia="標楷體" w:hAnsi="標楷體"/>
                <w:color w:val="000000" w:themeColor="text1"/>
              </w:rPr>
            </w:pPr>
            <w:r w:rsidRPr="009431F2">
              <w:rPr>
                <w:rFonts w:ascii="標楷體" w:eastAsia="標楷體" w:hAnsi="標楷體"/>
              </w:rPr>
              <w:t>JcicZ041.SubmitKey</w:t>
            </w:r>
          </w:p>
        </w:tc>
      </w:tr>
      <w:tr w:rsidR="00BA68F3" w:rsidRPr="009431F2"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9431F2"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9431F2" w:rsidRDefault="00BA68F3"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9431F2" w:rsidRDefault="00BA68F3"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A68F3" w:rsidRPr="009431F2"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9431F2" w:rsidRDefault="00BA68F3"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9431F2" w:rsidRDefault="00BA68F3"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9431F2" w:rsidRDefault="00BA68F3" w:rsidP="00271977">
            <w:pPr>
              <w:ind w:left="204" w:hangingChars="85" w:hanging="204"/>
              <w:rPr>
                <w:rFonts w:ascii="標楷體" w:eastAsia="標楷體" w:hAnsi="標楷體"/>
              </w:rPr>
            </w:pPr>
            <w:r w:rsidRPr="009431F2">
              <w:rPr>
                <w:rFonts w:ascii="標楷體" w:eastAsia="標楷體" w:hAnsi="標楷體" w:hint="eastAsia"/>
              </w:rPr>
              <w:t>JcicZ041.</w:t>
            </w:r>
            <w:r w:rsidRPr="009431F2">
              <w:rPr>
                <w:rFonts w:ascii="標楷體" w:eastAsia="標楷體" w:hAnsi="標楷體"/>
              </w:rPr>
              <w:t>RcDate</w:t>
            </w:r>
          </w:p>
        </w:tc>
      </w:tr>
      <w:tr w:rsidR="002A1CDF" w:rsidRPr="009431F2"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9431F2" w:rsidRDefault="007847DA"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9431F2" w:rsidRDefault="002A1CDF" w:rsidP="00271977">
            <w:pPr>
              <w:rPr>
                <w:rFonts w:ascii="標楷體" w:eastAsia="標楷體" w:hAnsi="標楷體"/>
              </w:rPr>
            </w:pPr>
            <w:r w:rsidRPr="009431F2">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9431F2"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9431F2"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9431F2" w:rsidRDefault="002A1CD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9431F2" w:rsidRDefault="00BA68F3" w:rsidP="00271977">
            <w:pPr>
              <w:rPr>
                <w:rFonts w:ascii="標楷體" w:eastAsia="標楷體" w:hAnsi="標楷體"/>
                <w:color w:val="000000"/>
                <w:kern w:val="0"/>
              </w:rPr>
            </w:pPr>
            <w:r w:rsidRPr="009431F2">
              <w:rPr>
                <w:rFonts w:ascii="標楷體" w:eastAsia="標楷體" w:hAnsi="標楷體" w:hint="eastAsia"/>
              </w:rPr>
              <w:t>JcicZ041.</w:t>
            </w:r>
            <w:r w:rsidRPr="009431F2">
              <w:rPr>
                <w:rFonts w:ascii="標楷體" w:eastAsia="標楷體" w:hAnsi="標楷體" w:hint="eastAsia"/>
                <w:color w:val="000000"/>
              </w:rPr>
              <w:t>NegoStartDate</w:t>
            </w:r>
          </w:p>
        </w:tc>
      </w:tr>
      <w:tr w:rsidR="002A1CDF" w:rsidRPr="009431F2"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9431F2" w:rsidRDefault="007847DA" w:rsidP="00271977">
            <w:pPr>
              <w:rPr>
                <w:rFonts w:ascii="標楷體" w:eastAsia="標楷體" w:hAnsi="標楷體"/>
                <w:lang w:eastAsia="zh-CN"/>
              </w:rPr>
            </w:pP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9431F2" w:rsidRDefault="002A1CDF" w:rsidP="00271977">
            <w:pPr>
              <w:rPr>
                <w:rFonts w:ascii="標楷體" w:eastAsia="標楷體" w:hAnsi="標楷體"/>
              </w:rPr>
            </w:pPr>
            <w:r w:rsidRPr="009431F2">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9431F2"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9431F2"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9431F2"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9431F2"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9431F2" w:rsidRDefault="002A1CD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9431F2" w:rsidRDefault="00BA68F3" w:rsidP="00271977">
            <w:pPr>
              <w:rPr>
                <w:rFonts w:ascii="標楷體" w:eastAsia="標楷體" w:hAnsi="標楷體"/>
              </w:rPr>
            </w:pPr>
            <w:r w:rsidRPr="009431F2">
              <w:rPr>
                <w:rFonts w:ascii="標楷體" w:eastAsia="標楷體" w:hAnsi="標楷體" w:hint="eastAsia"/>
              </w:rPr>
              <w:t>JcicZ041.</w:t>
            </w:r>
            <w:r w:rsidRPr="009431F2">
              <w:rPr>
                <w:rFonts w:ascii="標楷體" w:eastAsia="標楷體" w:hAnsi="標楷體"/>
              </w:rPr>
              <w:t>NonFinClaimAmt</w:t>
            </w:r>
          </w:p>
        </w:tc>
      </w:tr>
      <w:tr w:rsidR="007847DA" w:rsidRPr="009431F2"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9431F2" w:rsidRDefault="007847DA"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9431F2" w:rsidRDefault="007847DA" w:rsidP="00271977">
            <w:pPr>
              <w:rPr>
                <w:rFonts w:ascii="標楷體" w:eastAsia="標楷體" w:hAnsi="標楷體"/>
              </w:rPr>
            </w:pPr>
            <w:r w:rsidRPr="009431F2">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9431F2"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9431F2"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9431F2"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9431F2"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9431F2" w:rsidRDefault="007847D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9431F2" w:rsidRDefault="00BA68F3" w:rsidP="00271977">
            <w:pPr>
              <w:rPr>
                <w:rFonts w:ascii="標楷體" w:eastAsia="標楷體" w:hAnsi="標楷體"/>
                <w:color w:val="000000" w:themeColor="text1"/>
              </w:rPr>
            </w:pPr>
            <w:r w:rsidRPr="009431F2">
              <w:rPr>
                <w:rFonts w:ascii="標楷體" w:eastAsia="標楷體" w:hAnsi="標楷體" w:hint="eastAsia"/>
              </w:rPr>
              <w:t>JcicZ041.</w:t>
            </w:r>
            <w:r w:rsidRPr="009431F2">
              <w:rPr>
                <w:rFonts w:ascii="標楷體" w:eastAsia="標楷體" w:hAnsi="標楷體"/>
              </w:rPr>
              <w:t>ScDate</w:t>
            </w:r>
          </w:p>
        </w:tc>
      </w:tr>
      <w:tr w:rsidR="00654861" w:rsidRPr="009431F2"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9431F2" w:rsidRDefault="00654861" w:rsidP="00271977">
            <w:pPr>
              <w:rPr>
                <w:rFonts w:ascii="標楷體" w:eastAsia="標楷體" w:hAnsi="標楷體"/>
              </w:rPr>
            </w:pPr>
            <w:r w:rsidRPr="009431F2">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9431F2"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9431F2" w:rsidRDefault="0065486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9431F2" w:rsidRDefault="00654861"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1</w:t>
            </w:r>
            <w:r w:rsidRPr="009431F2">
              <w:rPr>
                <w:rFonts w:ascii="標楷體" w:eastAsia="標楷體" w:hAnsi="標楷體" w:hint="eastAsia"/>
              </w:rPr>
              <w:t>.</w:t>
            </w:r>
            <w:r w:rsidRPr="009431F2">
              <w:rPr>
                <w:rFonts w:ascii="標楷體" w:eastAsia="標楷體" w:hAnsi="標楷體"/>
              </w:rPr>
              <w:t>OutJcicDate</w:t>
            </w:r>
          </w:p>
        </w:tc>
      </w:tr>
    </w:tbl>
    <w:p w14:paraId="5A2E041D" w14:textId="77777777" w:rsidR="00B32507" w:rsidRPr="009431F2" w:rsidRDefault="00B32507"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3260AB19" w14:textId="353567F1" w:rsidR="00B32507" w:rsidRPr="009431F2" w:rsidRDefault="007847DA" w:rsidP="00271977">
      <w:pPr>
        <w:pStyle w:val="1text"/>
        <w:spacing w:before="0"/>
        <w:ind w:left="0"/>
        <w:rPr>
          <w:rFonts w:ascii="標楷體" w:hAnsi="標楷體"/>
        </w:rPr>
      </w:pPr>
      <w:r w:rsidRPr="009431F2">
        <w:rPr>
          <w:rFonts w:ascii="標楷體" w:hAnsi="標楷體"/>
        </w:rPr>
        <w:drawing>
          <wp:inline distT="0" distB="0" distL="0" distR="0" wp14:anchorId="5CE167B5" wp14:editId="69AFE4EE">
            <wp:extent cx="6479540" cy="247078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470785"/>
                    </a:xfrm>
                    <a:prstGeom prst="rect">
                      <a:avLst/>
                    </a:prstGeom>
                  </pic:spPr>
                </pic:pic>
              </a:graphicData>
            </a:graphic>
          </wp:inline>
        </w:drawing>
      </w:r>
    </w:p>
    <w:p w14:paraId="41909A66" w14:textId="77777777" w:rsidR="00B32507" w:rsidRPr="009431F2" w:rsidRDefault="00B3250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B32507" w:rsidRPr="009431F2"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9431F2" w:rsidRDefault="00B3250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9431F2" w:rsidRDefault="00B3250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9431F2" w:rsidRDefault="00B32507" w:rsidP="00271977">
            <w:pPr>
              <w:jc w:val="center"/>
              <w:rPr>
                <w:rFonts w:ascii="標楷體" w:eastAsia="標楷體" w:hAnsi="標楷體"/>
              </w:rPr>
            </w:pPr>
            <w:r w:rsidRPr="009431F2">
              <w:rPr>
                <w:rFonts w:ascii="標楷體" w:eastAsia="標楷體" w:hAnsi="標楷體" w:hint="eastAsia"/>
                <w:lang w:eastAsia="zh-HK"/>
              </w:rPr>
              <w:t>功能說明</w:t>
            </w:r>
          </w:p>
        </w:tc>
      </w:tr>
      <w:tr w:rsidR="00B32507" w:rsidRPr="009431F2"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9431F2" w:rsidRDefault="00B32507"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9431F2" w:rsidRDefault="00B32507"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9431F2" w:rsidRDefault="00B3250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4B4FE380" w14:textId="77777777" w:rsidR="00B32507" w:rsidRPr="009431F2" w:rsidRDefault="00B3250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2D78F99" w14:textId="77777777" w:rsidR="00B32507" w:rsidRPr="009431F2" w:rsidRDefault="00B32507"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32ACC237" w14:textId="7452034E" w:rsidR="00B32507" w:rsidRPr="009431F2" w:rsidRDefault="00B32507"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協商開始暨停催通知資料</w:t>
            </w:r>
            <w:r w:rsidRPr="009431F2">
              <w:rPr>
                <w:rFonts w:ascii="標楷體" w:eastAsia="標楷體" w:hAnsi="標楷體" w:hint="eastAsia"/>
              </w:rPr>
              <w:t>(</w:t>
            </w:r>
            <w:r w:rsidRPr="009431F2">
              <w:rPr>
                <w:rFonts w:ascii="標楷體" w:eastAsia="標楷體" w:hAnsi="標楷體"/>
              </w:rPr>
              <w:t>JcicZ041</w:t>
            </w:r>
            <w:r w:rsidRPr="009431F2">
              <w:rPr>
                <w:rFonts w:ascii="標楷體" w:eastAsia="標楷體" w:hAnsi="標楷體" w:hint="eastAsia"/>
              </w:rPr>
              <w:t>)]該[債務人IDN(</w:t>
            </w:r>
            <w:r w:rsidRPr="009431F2">
              <w:rPr>
                <w:rFonts w:ascii="標楷體" w:eastAsia="標楷體" w:hAnsi="標楷體"/>
              </w:rPr>
              <w:t>JcicZ041</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1.</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1.RcDate</w:t>
            </w:r>
            <w:r w:rsidRPr="009431F2">
              <w:rPr>
                <w:rFonts w:ascii="標楷體" w:eastAsia="標楷體" w:hAnsi="標楷體" w:hint="eastAsia"/>
              </w:rPr>
              <w:t>)]是否存在，不存在者</w:t>
            </w:r>
            <w:r w:rsidRPr="009431F2">
              <w:rPr>
                <w:rFonts w:ascii="標楷體" w:eastAsia="標楷體" w:hAnsi="標楷體" w:hint="eastAsia"/>
                <w:color w:val="000000"/>
                <w:lang w:eastAsia="zh-HK"/>
              </w:rPr>
              <w:t>顯示</w:t>
            </w:r>
            <w:r w:rsidR="004419D5" w:rsidRPr="009431F2">
              <w:rPr>
                <w:rFonts w:ascii="標楷體" w:eastAsia="標楷體" w:hAnsi="標楷體" w:hint="eastAsia"/>
                <w:color w:val="000000"/>
                <w:lang w:eastAsia="zh-HK"/>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color w:val="000000"/>
              </w:rPr>
              <w:t>4</w:t>
            </w:r>
            <w:r w:rsidRPr="009431F2">
              <w:rPr>
                <w:rFonts w:ascii="標楷體" w:eastAsia="標楷體" w:hAnsi="標楷體" w:hint="eastAsia"/>
                <w:color w:val="000000"/>
              </w:rPr>
              <w:t>: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28A38575" w14:textId="77777777" w:rsidR="00B32507" w:rsidRPr="009431F2" w:rsidRDefault="00B3250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2443AC4D" w14:textId="05B27A2B" w:rsidR="00B32507" w:rsidRPr="009431F2" w:rsidRDefault="00B32507"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00ED7F23" w:rsidRPr="009431F2">
              <w:rPr>
                <w:rFonts w:ascii="標楷體" w:eastAsia="標楷體" w:hAnsi="標楷體" w:hint="eastAsia"/>
              </w:rPr>
              <w:t>[</w:t>
            </w:r>
            <w:r w:rsidR="00ED7F23" w:rsidRPr="009431F2">
              <w:rPr>
                <w:rFonts w:ascii="標楷體" w:eastAsia="標楷體" w:hAnsi="標楷體" w:hint="eastAsia"/>
                <w:lang w:eastAsia="zh-HK"/>
              </w:rPr>
              <w:t>協商開始暨停催通知資料</w:t>
            </w:r>
            <w:r w:rsidR="00ED7F23" w:rsidRPr="009431F2">
              <w:rPr>
                <w:rFonts w:ascii="標楷體" w:eastAsia="標楷體" w:hAnsi="標楷體" w:hint="eastAsia"/>
              </w:rPr>
              <w:t>(</w:t>
            </w:r>
            <w:r w:rsidR="00ED7F23" w:rsidRPr="009431F2">
              <w:rPr>
                <w:rFonts w:ascii="標楷體" w:eastAsia="標楷體" w:hAnsi="標楷體"/>
              </w:rPr>
              <w:t>JcicZ041</w:t>
            </w:r>
            <w:r w:rsidRPr="009431F2">
              <w:rPr>
                <w:rFonts w:ascii="標楷體" w:eastAsia="標楷體" w:hAnsi="標楷體"/>
              </w:rPr>
              <w:t>Log</w:t>
            </w:r>
            <w:r w:rsidRPr="009431F2">
              <w:rPr>
                <w:rFonts w:ascii="標楷體" w:eastAsia="標楷體" w:hAnsi="標楷體" w:hint="eastAsia"/>
              </w:rPr>
              <w:t>)]該[流水號(</w:t>
            </w:r>
            <w:r w:rsidRPr="009431F2">
              <w:rPr>
                <w:rFonts w:ascii="標楷體" w:eastAsia="標楷體" w:hAnsi="標楷體"/>
              </w:rPr>
              <w:t>JcicZ04</w:t>
            </w:r>
            <w:r w:rsidR="00ED7F23" w:rsidRPr="009431F2">
              <w:rPr>
                <w:rFonts w:ascii="標楷體" w:eastAsia="標楷體" w:hAnsi="標楷體"/>
              </w:rPr>
              <w:t>1</w:t>
            </w:r>
            <w:r w:rsidRPr="009431F2">
              <w:rPr>
                <w:rFonts w:ascii="標楷體" w:eastAsia="標楷體" w:hAnsi="標楷體"/>
              </w:rPr>
              <w:t>Log.Ukey)</w:t>
            </w:r>
            <w:r w:rsidRPr="009431F2">
              <w:rPr>
                <w:rFonts w:ascii="標楷體" w:eastAsia="標楷體" w:hAnsi="標楷體" w:hint="eastAsia"/>
              </w:rPr>
              <w:t>]資料是否存在</w:t>
            </w:r>
          </w:p>
          <w:p w14:paraId="5335D4CC" w14:textId="6CC4950A" w:rsidR="00B32507" w:rsidRPr="009431F2" w:rsidRDefault="00B32507"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00ED7F23" w:rsidRPr="009431F2">
              <w:rPr>
                <w:rFonts w:ascii="標楷體" w:eastAsia="標楷體" w:hAnsi="標楷體" w:hint="eastAsia"/>
                <w:lang w:eastAsia="zh-HK"/>
              </w:rPr>
              <w:t>協商開始暨停催通知</w:t>
            </w:r>
            <w:r w:rsidRPr="009431F2">
              <w:rPr>
                <w:rFonts w:ascii="標楷體" w:eastAsia="標楷體" w:hAnsi="標楷體" w:hint="eastAsia"/>
                <w:lang w:eastAsia="zh-HK"/>
              </w:rPr>
              <w:t>資料</w:t>
            </w:r>
          </w:p>
          <w:p w14:paraId="5331733F" w14:textId="7C86081B" w:rsidR="00B32507" w:rsidRPr="009431F2" w:rsidRDefault="00B32507" w:rsidP="00271977">
            <w:pPr>
              <w:ind w:leftChars="100" w:left="600" w:hangingChars="150" w:hanging="360"/>
              <w:rPr>
                <w:rFonts w:ascii="標楷體" w:eastAsia="標楷體" w:hAnsi="標楷體"/>
              </w:rPr>
            </w:pPr>
            <w:r w:rsidRPr="009431F2">
              <w:rPr>
                <w:rFonts w:ascii="新細明體" w:hAnsi="新細明體" w:cs="新細明體" w:hint="eastAsia"/>
              </w:rPr>
              <w:t>⑵</w:t>
            </w:r>
            <w:r w:rsidR="00B90AF3"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r w:rsidRPr="009431F2">
              <w:rPr>
                <w:rFonts w:ascii="標楷體" w:eastAsia="標楷體" w:hAnsi="標楷體"/>
              </w:rPr>
              <w:t>JcicZ04</w:t>
            </w:r>
            <w:r w:rsidR="00ED7F23" w:rsidRPr="009431F2">
              <w:rPr>
                <w:rFonts w:ascii="標楷體" w:eastAsia="標楷體" w:hAnsi="標楷體"/>
              </w:rPr>
              <w:t>1</w:t>
            </w:r>
            <w:r w:rsidRPr="009431F2">
              <w:rPr>
                <w:rFonts w:ascii="標楷體" w:eastAsia="標楷體" w:hAnsi="標楷體"/>
              </w:rPr>
              <w:t>Log.Ukey)</w:t>
            </w:r>
            <w:r w:rsidRPr="009431F2">
              <w:rPr>
                <w:rFonts w:ascii="標楷體" w:eastAsia="標楷體" w:hAnsi="標楷體" w:hint="eastAsia"/>
              </w:rPr>
              <w:t>]資料中[建檔日期時間(</w:t>
            </w:r>
            <w:r w:rsidRPr="009431F2">
              <w:rPr>
                <w:rFonts w:ascii="標楷體" w:eastAsia="標楷體" w:hAnsi="標楷體"/>
              </w:rPr>
              <w:t>CreateDate</w:t>
            </w:r>
            <w:r w:rsidRPr="009431F2">
              <w:rPr>
                <w:rFonts w:ascii="標楷體" w:eastAsia="標楷體" w:hAnsi="標楷體" w:hint="eastAsia"/>
              </w:rPr>
              <w:t>)]最大的資料</w:t>
            </w:r>
          </w:p>
        </w:tc>
      </w:tr>
      <w:tr w:rsidR="00B32507" w:rsidRPr="009431F2"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9431F2" w:rsidRDefault="00B3250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9431F2" w:rsidRDefault="00B3250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9431F2" w:rsidRDefault="00B3250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B6C6DC5" w14:textId="77777777" w:rsidR="00B32507" w:rsidRPr="009431F2" w:rsidRDefault="00B3250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ED7F23" w:rsidRPr="009431F2"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9431F2" w:rsidRDefault="00ED7F23"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9431F2" w:rsidRDefault="00ED7F23"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9431F2" w:rsidRDefault="00ED7F23"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9431F2" w:rsidRDefault="00ED7F23" w:rsidP="00271977">
            <w:pPr>
              <w:rPr>
                <w:rFonts w:ascii="標楷體" w:eastAsia="標楷體" w:hAnsi="標楷體"/>
              </w:rPr>
            </w:pPr>
            <w:r w:rsidRPr="009431F2">
              <w:rPr>
                <w:rFonts w:ascii="標楷體" w:eastAsia="標楷體" w:hAnsi="標楷體" w:hint="eastAsia"/>
              </w:rPr>
              <w:t>處理邏輯及注意事項</w:t>
            </w:r>
          </w:p>
        </w:tc>
      </w:tr>
      <w:tr w:rsidR="00ED7F23" w:rsidRPr="009431F2"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9431F2"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9431F2"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9431F2" w:rsidRDefault="00ED7F23"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9431F2" w:rsidRDefault="00ED7F23"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9431F2" w:rsidRDefault="00ED7F23"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9431F2" w:rsidRDefault="00ED7F23"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9431F2" w:rsidRDefault="00ED7F23"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9431F2" w:rsidRDefault="00ED7F23" w:rsidP="00271977">
            <w:pPr>
              <w:widowControl/>
              <w:rPr>
                <w:rFonts w:ascii="標楷體" w:eastAsia="標楷體" w:hAnsi="標楷體"/>
              </w:rPr>
            </w:pPr>
          </w:p>
        </w:tc>
      </w:tr>
      <w:tr w:rsidR="00BA68F3" w:rsidRPr="009431F2"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9431F2" w:rsidRDefault="00BA68F3"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9431F2" w:rsidRDefault="00BA68F3"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9431F2" w:rsidRDefault="00BA68F3" w:rsidP="00271977">
            <w:pPr>
              <w:rPr>
                <w:rFonts w:ascii="標楷體" w:eastAsia="標楷體" w:hAnsi="標楷體"/>
              </w:rPr>
            </w:pPr>
            <w:r w:rsidRPr="009431F2">
              <w:rPr>
                <w:rFonts w:ascii="標楷體" w:eastAsia="標楷體" w:hAnsi="標楷體"/>
              </w:rPr>
              <w:t>JcicZ041.TranKey</w:t>
            </w:r>
          </w:p>
        </w:tc>
      </w:tr>
      <w:tr w:rsidR="00BA68F3" w:rsidRPr="009431F2"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9431F2"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9431F2" w:rsidRDefault="00BA68F3"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9431F2" w:rsidRDefault="00BA68F3"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A68F3" w:rsidRPr="009431F2"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9431F2" w:rsidRDefault="00BA68F3"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9431F2" w:rsidRDefault="00BA68F3"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9431F2" w:rsidRDefault="00BA68F3" w:rsidP="00271977">
            <w:pPr>
              <w:rPr>
                <w:rFonts w:ascii="標楷體" w:eastAsia="標楷體" w:hAnsi="標楷體"/>
              </w:rPr>
            </w:pPr>
            <w:r w:rsidRPr="009431F2">
              <w:rPr>
                <w:rFonts w:ascii="標楷體" w:eastAsia="標楷體" w:hAnsi="標楷體"/>
              </w:rPr>
              <w:t>JcicZ041.CustId</w:t>
            </w:r>
          </w:p>
        </w:tc>
      </w:tr>
      <w:tr w:rsidR="00BA68F3" w:rsidRPr="009431F2"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9431F2" w:rsidRDefault="00BA68F3"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9431F2" w:rsidRDefault="00BA68F3"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9431F2" w:rsidRDefault="00BA68F3" w:rsidP="00271977">
            <w:pPr>
              <w:rPr>
                <w:rFonts w:ascii="標楷體" w:eastAsia="標楷體" w:hAnsi="標楷體"/>
                <w:color w:val="000000" w:themeColor="text1"/>
              </w:rPr>
            </w:pPr>
            <w:r w:rsidRPr="009431F2">
              <w:rPr>
                <w:rFonts w:ascii="標楷體" w:eastAsia="標楷體" w:hAnsi="標楷體"/>
              </w:rPr>
              <w:t>JcicZ041.SubmitKey</w:t>
            </w:r>
          </w:p>
        </w:tc>
      </w:tr>
      <w:tr w:rsidR="00BA68F3" w:rsidRPr="009431F2"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9431F2"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9431F2" w:rsidRDefault="00BA68F3"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9431F2" w:rsidRDefault="00BA68F3"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A68F3" w:rsidRPr="009431F2"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9431F2" w:rsidRDefault="00BA68F3"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9431F2" w:rsidRDefault="00BA68F3"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9431F2" w:rsidRDefault="00BA68F3" w:rsidP="00271977">
            <w:pPr>
              <w:ind w:left="204" w:hangingChars="85" w:hanging="204"/>
              <w:rPr>
                <w:rFonts w:ascii="標楷體" w:eastAsia="標楷體" w:hAnsi="標楷體"/>
              </w:rPr>
            </w:pPr>
            <w:r w:rsidRPr="009431F2">
              <w:rPr>
                <w:rFonts w:ascii="標楷體" w:eastAsia="標楷體" w:hAnsi="標楷體" w:hint="eastAsia"/>
              </w:rPr>
              <w:t>JcicZ041.</w:t>
            </w:r>
            <w:r w:rsidRPr="009431F2">
              <w:rPr>
                <w:rFonts w:ascii="標楷體" w:eastAsia="標楷體" w:hAnsi="標楷體"/>
              </w:rPr>
              <w:t>RcDate</w:t>
            </w:r>
          </w:p>
        </w:tc>
      </w:tr>
      <w:tr w:rsidR="00BA68F3" w:rsidRPr="009431F2"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9431F2" w:rsidRDefault="00BA68F3"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9431F2" w:rsidRDefault="00BA68F3" w:rsidP="00271977">
            <w:pPr>
              <w:rPr>
                <w:rFonts w:ascii="標楷體" w:eastAsia="標楷體" w:hAnsi="標楷體"/>
              </w:rPr>
            </w:pPr>
            <w:r w:rsidRPr="009431F2">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9431F2" w:rsidRDefault="00BA68F3" w:rsidP="00271977">
            <w:pPr>
              <w:rPr>
                <w:rFonts w:ascii="標楷體" w:eastAsia="標楷體" w:hAnsi="標楷體"/>
                <w:color w:val="000000"/>
                <w:kern w:val="0"/>
              </w:rPr>
            </w:pPr>
            <w:r w:rsidRPr="009431F2">
              <w:rPr>
                <w:rFonts w:ascii="標楷體" w:eastAsia="標楷體" w:hAnsi="標楷體" w:hint="eastAsia"/>
              </w:rPr>
              <w:t>JcicZ041.</w:t>
            </w:r>
            <w:r w:rsidRPr="009431F2">
              <w:rPr>
                <w:rFonts w:ascii="標楷體" w:eastAsia="標楷體" w:hAnsi="標楷體" w:hint="eastAsia"/>
                <w:color w:val="000000"/>
              </w:rPr>
              <w:t>NegoStartDate</w:t>
            </w:r>
          </w:p>
        </w:tc>
      </w:tr>
      <w:tr w:rsidR="00BA68F3" w:rsidRPr="009431F2"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9431F2" w:rsidRDefault="00BA68F3" w:rsidP="00271977">
            <w:pPr>
              <w:rPr>
                <w:rFonts w:ascii="標楷體" w:eastAsia="標楷體" w:hAnsi="標楷體"/>
                <w:lang w:eastAsia="zh-CN"/>
              </w:rPr>
            </w:pP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9431F2" w:rsidRDefault="00BA68F3" w:rsidP="00271977">
            <w:pPr>
              <w:rPr>
                <w:rFonts w:ascii="標楷體" w:eastAsia="標楷體" w:hAnsi="標楷體"/>
              </w:rPr>
            </w:pPr>
            <w:r w:rsidRPr="009431F2">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9431F2"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9431F2"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9431F2" w:rsidRDefault="00BA68F3" w:rsidP="00271977">
            <w:pPr>
              <w:rPr>
                <w:rFonts w:ascii="標楷體" w:eastAsia="標楷體" w:hAnsi="標楷體"/>
              </w:rPr>
            </w:pPr>
            <w:r w:rsidRPr="009431F2">
              <w:rPr>
                <w:rFonts w:ascii="標楷體" w:eastAsia="標楷體" w:hAnsi="標楷體" w:hint="eastAsia"/>
              </w:rPr>
              <w:t>JcicZ041.</w:t>
            </w:r>
            <w:r w:rsidRPr="009431F2">
              <w:rPr>
                <w:rFonts w:ascii="標楷體" w:eastAsia="標楷體" w:hAnsi="標楷體"/>
              </w:rPr>
              <w:t>NonFinClaimAmt</w:t>
            </w:r>
          </w:p>
        </w:tc>
      </w:tr>
      <w:tr w:rsidR="00BA68F3" w:rsidRPr="009431F2"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9431F2" w:rsidRDefault="00BA68F3"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9431F2" w:rsidRDefault="00BA68F3" w:rsidP="00271977">
            <w:pPr>
              <w:rPr>
                <w:rFonts w:ascii="標楷體" w:eastAsia="標楷體" w:hAnsi="標楷體"/>
                <w:color w:val="000000"/>
              </w:rPr>
            </w:pPr>
            <w:r w:rsidRPr="009431F2">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9431F2"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9431F2"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9431F2" w:rsidRDefault="00BA68F3" w:rsidP="00271977">
            <w:pPr>
              <w:rPr>
                <w:rFonts w:ascii="標楷體" w:eastAsia="標楷體" w:hAnsi="標楷體"/>
                <w:color w:val="000000" w:themeColor="text1"/>
              </w:rPr>
            </w:pPr>
            <w:r w:rsidRPr="009431F2">
              <w:rPr>
                <w:rFonts w:ascii="標楷體" w:eastAsia="標楷體" w:hAnsi="標楷體" w:hint="eastAsia"/>
              </w:rPr>
              <w:t>JcicZ041.</w:t>
            </w:r>
            <w:r w:rsidRPr="009431F2">
              <w:rPr>
                <w:rFonts w:ascii="標楷體" w:eastAsia="標楷體" w:hAnsi="標楷體"/>
              </w:rPr>
              <w:t>ScDate</w:t>
            </w:r>
          </w:p>
        </w:tc>
      </w:tr>
      <w:tr w:rsidR="00BA68F3" w:rsidRPr="009431F2"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9431F2" w:rsidRDefault="00BA68F3" w:rsidP="00271977">
            <w:pPr>
              <w:rPr>
                <w:rFonts w:ascii="標楷體" w:eastAsia="標楷體" w:hAnsi="標楷體"/>
              </w:rPr>
            </w:pPr>
            <w:r w:rsidRPr="009431F2">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9431F2" w:rsidRDefault="00BA68F3"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9431F2"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9431F2"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9431F2"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9431F2" w:rsidRDefault="00BA68F3"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9431F2" w:rsidRDefault="00BA68F3"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041</w:t>
            </w:r>
            <w:r w:rsidRPr="009431F2">
              <w:rPr>
                <w:rFonts w:ascii="標楷體" w:eastAsia="標楷體" w:hAnsi="標楷體" w:hint="eastAsia"/>
              </w:rPr>
              <w:t>.</w:t>
            </w:r>
            <w:r w:rsidRPr="009431F2">
              <w:rPr>
                <w:rFonts w:ascii="標楷體" w:eastAsia="標楷體" w:hAnsi="標楷體"/>
              </w:rPr>
              <w:t>OutJcicDate</w:t>
            </w:r>
          </w:p>
        </w:tc>
      </w:tr>
    </w:tbl>
    <w:p w14:paraId="4519AA6B" w14:textId="77777777" w:rsidR="00B32507" w:rsidRPr="009431F2" w:rsidRDefault="00B32507" w:rsidP="00271977">
      <w:pPr>
        <w:rPr>
          <w:rFonts w:ascii="標楷體" w:eastAsia="標楷體" w:hAnsi="標楷體"/>
        </w:rPr>
      </w:pPr>
    </w:p>
    <w:p w14:paraId="24A45F3A" w14:textId="3DD8E6C3" w:rsidR="00717DBA" w:rsidRPr="009431F2" w:rsidRDefault="00717DBA" w:rsidP="00271977">
      <w:pPr>
        <w:rPr>
          <w:rFonts w:ascii="標楷體" w:eastAsia="標楷體" w:hAnsi="標楷體"/>
        </w:rPr>
      </w:pPr>
      <w:r w:rsidRPr="009431F2">
        <w:rPr>
          <w:rFonts w:ascii="標楷體" w:eastAsia="標楷體" w:hAnsi="標楷體"/>
        </w:rPr>
        <w:br w:type="page"/>
      </w:r>
    </w:p>
    <w:p w14:paraId="4FAEE8BF" w14:textId="46F65852" w:rsidR="002E0B70" w:rsidRPr="009431F2" w:rsidRDefault="002E0B70"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03</w:t>
      </w:r>
      <w:r w:rsidR="00E26342" w:rsidRPr="009431F2">
        <w:rPr>
          <w:rFonts w:ascii="標楷體" w:hAnsi="標楷體"/>
        </w:rPr>
        <w:t xml:space="preserve"> </w:t>
      </w:r>
      <w:r w:rsidRPr="009431F2">
        <w:rPr>
          <w:rFonts w:ascii="標楷體" w:hAnsi="標楷體" w:hint="eastAsia"/>
        </w:rPr>
        <w:t>(04</w:t>
      </w:r>
      <w:r w:rsidRPr="009431F2">
        <w:rPr>
          <w:rFonts w:ascii="標楷體" w:hAnsi="標楷體"/>
        </w:rPr>
        <w:t>2</w:t>
      </w:r>
      <w:r w:rsidRPr="009431F2">
        <w:rPr>
          <w:rFonts w:ascii="標楷體" w:hAnsi="標楷體" w:hint="eastAsia"/>
        </w:rPr>
        <w:t>) 回報無擔保債權金額資料</w:t>
      </w:r>
    </w:p>
    <w:p w14:paraId="0423C786" w14:textId="77777777" w:rsidR="002E0B70" w:rsidRPr="009431F2" w:rsidRDefault="002E0B70" w:rsidP="00271977">
      <w:pPr>
        <w:pStyle w:val="13"/>
        <w:numPr>
          <w:ilvl w:val="0"/>
          <w:numId w:val="76"/>
        </w:numPr>
        <w:ind w:left="1418"/>
      </w:pPr>
      <w:r w:rsidRPr="009431F2">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0B70" w:rsidRPr="009431F2"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7777777" w:rsidR="002E0B70" w:rsidRPr="009431F2" w:rsidRDefault="002E0B70"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EFD43A" w14:textId="77777777" w:rsidR="002E0B70" w:rsidRPr="009431F2" w:rsidRDefault="002E0B70" w:rsidP="00271977">
            <w:pPr>
              <w:rPr>
                <w:rFonts w:ascii="標楷體" w:eastAsia="標楷體" w:hAnsi="標楷體"/>
              </w:rPr>
            </w:pPr>
            <w:r w:rsidRPr="009431F2">
              <w:rPr>
                <w:rFonts w:ascii="標楷體" w:eastAsia="標楷體" w:hAnsi="標楷體" w:hint="eastAsia"/>
              </w:rPr>
              <w:t>回報無擔保債權金額資料</w:t>
            </w:r>
          </w:p>
        </w:tc>
      </w:tr>
      <w:tr w:rsidR="002E0B70" w:rsidRPr="009431F2"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9431F2" w:rsidRDefault="002E0B70"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9431F2" w:rsidRDefault="002E0B7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協商開始暨停催權通知資料</w:t>
            </w:r>
          </w:p>
          <w:p w14:paraId="0FD3CDFB" w14:textId="77777777" w:rsidR="002E0B70" w:rsidRPr="009431F2" w:rsidRDefault="002E0B70"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E0B70" w:rsidRPr="009431F2"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77777777" w:rsidR="002E0B70" w:rsidRPr="009431F2" w:rsidRDefault="002E0B70"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E638FF" w14:textId="77777777" w:rsidR="002E0B70" w:rsidRPr="009431F2" w:rsidRDefault="002E0B70"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3253B38" w14:textId="77777777" w:rsidR="002E0B70" w:rsidRPr="009431F2" w:rsidRDefault="002E0B70" w:rsidP="00271977">
            <w:pPr>
              <w:rPr>
                <w:rFonts w:ascii="標楷體" w:eastAsia="標楷體" w:hAnsi="標楷體"/>
              </w:rPr>
            </w:pPr>
            <w:r w:rsidRPr="009431F2">
              <w:rPr>
                <w:rFonts w:ascii="標楷體" w:eastAsia="標楷體" w:hAnsi="標楷體" w:hint="eastAsia"/>
              </w:rPr>
              <w:t>2.維護[回報無擔保債權金額資料  (JcicZ042)]</w:t>
            </w:r>
          </w:p>
          <w:p w14:paraId="565DB01B"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6339D0B3" w14:textId="5BB9A2DD" w:rsidR="002E0B70" w:rsidRPr="009431F2" w:rsidRDefault="002E0B70"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回報無擔保債權金額資料</w:t>
            </w:r>
          </w:p>
          <w:p w14:paraId="3C085B83" w14:textId="72E49297" w:rsidR="002E0B70" w:rsidRPr="009431F2" w:rsidRDefault="002E0B70"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回報無擔保債權金額資料</w:t>
            </w:r>
          </w:p>
          <w:p w14:paraId="735C1D45" w14:textId="77777777" w:rsidR="002E0B70" w:rsidRPr="009431F2" w:rsidRDefault="00ED7F23" w:rsidP="00271977">
            <w:pPr>
              <w:ind w:leftChars="100" w:left="600" w:hangingChars="150" w:hanging="360"/>
              <w:rPr>
                <w:rFonts w:ascii="標楷體" w:eastAsia="標楷體" w:hAnsi="標楷體"/>
              </w:rPr>
            </w:pPr>
            <w:r w:rsidRPr="009431F2">
              <w:rPr>
                <w:rFonts w:ascii="新細明體" w:hAnsi="新細明體" w:cs="新細明體" w:hint="eastAsia"/>
              </w:rPr>
              <w:t>⑶</w:t>
            </w:r>
            <w:r w:rsidR="002E0B70" w:rsidRPr="009431F2">
              <w:rPr>
                <w:rFonts w:ascii="標楷體" w:eastAsia="標楷體" w:hAnsi="標楷體" w:hint="eastAsia"/>
              </w:rPr>
              <w:t>.查詢:查詢回報無擔保債權金額資料</w:t>
            </w:r>
          </w:p>
          <w:p w14:paraId="27AB8D6E" w14:textId="22D42A9A" w:rsidR="00ED7F23" w:rsidRPr="009431F2" w:rsidRDefault="00ED7F23" w:rsidP="00271977">
            <w:pPr>
              <w:ind w:leftChars="100" w:left="600" w:hangingChars="150" w:hanging="3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回報無擔保債權金額資料</w:t>
            </w:r>
          </w:p>
        </w:tc>
      </w:tr>
      <w:tr w:rsidR="002E0B70" w:rsidRPr="009431F2"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9431F2" w:rsidRDefault="002E0B70"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9431F2" w:rsidRDefault="002E0B70" w:rsidP="00271977">
            <w:pPr>
              <w:rPr>
                <w:rFonts w:ascii="標楷體" w:eastAsia="標楷體" w:hAnsi="標楷體"/>
              </w:rPr>
            </w:pPr>
          </w:p>
        </w:tc>
      </w:tr>
      <w:tr w:rsidR="002E0B70" w:rsidRPr="009431F2"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9431F2" w:rsidRDefault="002E0B70"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9431F2" w:rsidRDefault="002E0B70" w:rsidP="00271977">
            <w:pPr>
              <w:rPr>
                <w:rFonts w:ascii="標楷體" w:eastAsia="標楷體" w:hAnsi="標楷體"/>
              </w:rPr>
            </w:pPr>
          </w:p>
        </w:tc>
      </w:tr>
      <w:tr w:rsidR="002E0B70" w:rsidRPr="009431F2"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77777777" w:rsidR="002E0B70" w:rsidRPr="009431F2" w:rsidRDefault="002E0B70"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B8EF8F" w14:textId="77777777" w:rsidR="002E0B70" w:rsidRPr="009431F2" w:rsidRDefault="002E0B70" w:rsidP="00271977">
            <w:pPr>
              <w:rPr>
                <w:rFonts w:ascii="標楷體" w:eastAsia="標楷體" w:hAnsi="標楷體"/>
              </w:rPr>
            </w:pPr>
          </w:p>
        </w:tc>
      </w:tr>
      <w:tr w:rsidR="002E0B70" w:rsidRPr="009431F2"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9431F2" w:rsidRDefault="002E0B70"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77777777" w:rsidR="002E0B70" w:rsidRPr="009431F2" w:rsidRDefault="002E0B70"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E0B70" w:rsidRPr="009431F2"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77777777" w:rsidR="002E0B70" w:rsidRPr="009431F2" w:rsidRDefault="002E0B70"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D4633B" w14:textId="59B87B5E" w:rsidR="002E0B70" w:rsidRPr="009431F2" w:rsidRDefault="002E0B70" w:rsidP="00271977">
            <w:pPr>
              <w:rPr>
                <w:rFonts w:ascii="標楷體" w:eastAsia="標楷體" w:hAnsi="標楷體"/>
              </w:rPr>
            </w:pPr>
            <w:r w:rsidRPr="009431F2">
              <w:rPr>
                <w:rFonts w:ascii="標楷體" w:eastAsia="標楷體" w:hAnsi="標楷體" w:hint="eastAsia"/>
              </w:rPr>
              <w:t>D-</w:t>
            </w:r>
            <w:r w:rsidR="00CD197C" w:rsidRPr="009431F2">
              <w:rPr>
                <w:rFonts w:ascii="標楷體" w:eastAsia="標楷體" w:hAnsi="標楷體"/>
              </w:rPr>
              <w:t>5</w:t>
            </w:r>
            <w:r w:rsidR="00CD197C" w:rsidRPr="009431F2">
              <w:rPr>
                <w:rFonts w:ascii="標楷體" w:eastAsia="標楷體" w:hAnsi="標楷體" w:hint="eastAsia"/>
              </w:rPr>
              <w:t>、</w:t>
            </w:r>
            <w:r w:rsidR="00CD197C" w:rsidRPr="009431F2">
              <w:rPr>
                <w:rFonts w:ascii="標楷體" w:eastAsia="標楷體" w:hAnsi="標楷體" w:hint="eastAsia"/>
                <w:lang w:eastAsia="zh-CN"/>
              </w:rPr>
              <w:t>D</w:t>
            </w:r>
            <w:r w:rsidR="00CD197C" w:rsidRPr="009431F2">
              <w:rPr>
                <w:rFonts w:ascii="標楷體" w:eastAsia="標楷體" w:hAnsi="標楷體"/>
              </w:rPr>
              <w:t>-6</w:t>
            </w:r>
            <w:r w:rsidR="00CD197C" w:rsidRPr="009431F2">
              <w:rPr>
                <w:rFonts w:ascii="標楷體" w:eastAsia="標楷體" w:hAnsi="標楷體" w:hint="eastAsia"/>
              </w:rPr>
              <w:t>、</w:t>
            </w:r>
            <w:r w:rsidR="00CD197C" w:rsidRPr="009431F2">
              <w:rPr>
                <w:rFonts w:ascii="標楷體" w:eastAsia="標楷體" w:hAnsi="標楷體" w:hint="eastAsia"/>
                <w:lang w:eastAsia="zh-CN"/>
              </w:rPr>
              <w:t>D</w:t>
            </w:r>
            <w:r w:rsidR="00CD197C" w:rsidRPr="009431F2">
              <w:rPr>
                <w:rFonts w:ascii="標楷體" w:eastAsia="標楷體" w:hAnsi="標楷體"/>
              </w:rPr>
              <w:t>-7</w:t>
            </w:r>
          </w:p>
        </w:tc>
      </w:tr>
    </w:tbl>
    <w:p w14:paraId="248466AE" w14:textId="77777777" w:rsidR="002E0B70" w:rsidRPr="009431F2" w:rsidRDefault="002E0B70" w:rsidP="00271977">
      <w:pPr>
        <w:rPr>
          <w:rFonts w:ascii="標楷體" w:eastAsia="標楷體" w:hAnsi="標楷體"/>
        </w:rPr>
      </w:pPr>
    </w:p>
    <w:p w14:paraId="0663E1F4"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w:t>
      </w: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2E0B70" w:rsidRPr="009431F2"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說明</w:t>
            </w:r>
          </w:p>
        </w:tc>
      </w:tr>
      <w:tr w:rsidR="002E0B70" w:rsidRPr="009431F2"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9431F2" w:rsidRDefault="002E0B70" w:rsidP="00271977">
            <w:pPr>
              <w:rPr>
                <w:rFonts w:ascii="標楷體" w:eastAsia="標楷體" w:hAnsi="標楷體"/>
              </w:rPr>
            </w:pPr>
            <w:r w:rsidRPr="009431F2">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9431F2" w:rsidRDefault="002E0B70" w:rsidP="00271977">
            <w:pPr>
              <w:rPr>
                <w:rFonts w:ascii="標楷體" w:eastAsia="標楷體" w:hAnsi="標楷體"/>
              </w:rPr>
            </w:pPr>
            <w:r w:rsidRPr="009431F2">
              <w:rPr>
                <w:rFonts w:ascii="標楷體" w:eastAsia="標楷體" w:hAnsi="標楷體" w:hint="eastAsia"/>
              </w:rPr>
              <w:t>回報無擔保債權金額資料</w:t>
            </w:r>
          </w:p>
        </w:tc>
      </w:tr>
      <w:tr w:rsidR="002E0B70" w:rsidRPr="009431F2"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9431F2" w:rsidRDefault="002E0B70" w:rsidP="00271977">
            <w:pPr>
              <w:rPr>
                <w:rFonts w:ascii="標楷體" w:eastAsia="標楷體" w:hAnsi="標楷體"/>
              </w:rPr>
            </w:pPr>
            <w:r w:rsidRPr="009431F2">
              <w:rPr>
                <w:rFonts w:ascii="標楷體" w:eastAsia="標楷體" w:hAnsi="標楷體" w:hint="eastAsia"/>
              </w:rPr>
              <w:t>JcicZ042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9431F2" w:rsidRDefault="002E0B70" w:rsidP="00271977">
            <w:pPr>
              <w:rPr>
                <w:rFonts w:ascii="標楷體" w:eastAsia="標楷體" w:hAnsi="標楷體"/>
              </w:rPr>
            </w:pPr>
            <w:r w:rsidRPr="009431F2">
              <w:rPr>
                <w:rFonts w:ascii="標楷體" w:eastAsia="標楷體" w:hAnsi="標楷體" w:hint="eastAsia"/>
              </w:rPr>
              <w:t>回報無擔保債權金額資料</w:t>
            </w:r>
          </w:p>
        </w:tc>
      </w:tr>
      <w:tr w:rsidR="002E0B70" w:rsidRPr="009431F2"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9431F2" w:rsidRDefault="002E0B70"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9431F2" w:rsidRDefault="002E0B70"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E0B70" w:rsidRPr="009431F2" w14:paraId="2A1CCD8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7ADB67D" w14:textId="77777777" w:rsidR="002E0B70" w:rsidRPr="009431F2" w:rsidRDefault="002E0B70"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3EC995" w14:textId="77777777" w:rsidR="002E0B70" w:rsidRPr="009431F2" w:rsidRDefault="002E0B70"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C80963"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2E061847"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1C361497" w14:textId="77777777" w:rsidR="001D72A1" w:rsidRPr="009431F2" w:rsidRDefault="001D72A1" w:rsidP="00271977">
      <w:pPr>
        <w:pStyle w:val="1text"/>
        <w:spacing w:before="0"/>
        <w:ind w:left="0"/>
        <w:rPr>
          <w:rFonts w:ascii="標楷體" w:hAnsi="標楷體"/>
        </w:rPr>
      </w:pPr>
    </w:p>
    <w:p w14:paraId="7594C95F" w14:textId="515CB082" w:rsidR="002E0B70" w:rsidRPr="009431F2" w:rsidRDefault="001D72A1" w:rsidP="00271977">
      <w:pPr>
        <w:pStyle w:val="1text"/>
        <w:spacing w:before="0"/>
        <w:ind w:left="0"/>
        <w:rPr>
          <w:rFonts w:ascii="標楷體" w:hAnsi="標楷體"/>
        </w:rPr>
      </w:pPr>
      <w:r w:rsidRPr="009431F2">
        <w:rPr>
          <w:rFonts w:ascii="標楷體" w:hAnsi="標楷體"/>
        </w:rPr>
        <w:drawing>
          <wp:inline distT="0" distB="0" distL="0" distR="0" wp14:anchorId="6BEC576C" wp14:editId="6D55541D">
            <wp:extent cx="6479540" cy="469519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695190"/>
                    </a:xfrm>
                    <a:prstGeom prst="rect">
                      <a:avLst/>
                    </a:prstGeom>
                  </pic:spPr>
                </pic:pic>
              </a:graphicData>
            </a:graphic>
          </wp:inline>
        </w:drawing>
      </w:r>
    </w:p>
    <w:p w14:paraId="67FE3786"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E0B70" w:rsidRPr="009431F2"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功能說明</w:t>
            </w:r>
          </w:p>
        </w:tc>
      </w:tr>
      <w:tr w:rsidR="002E0B70" w:rsidRPr="009431F2"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9431F2" w:rsidRDefault="002E0B70"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37B918EF" w14:textId="77777777" w:rsidR="002E0B70" w:rsidRPr="009431F2" w:rsidRDefault="002E0B70"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14643374" w14:textId="7B278843" w:rsidR="00175820" w:rsidRPr="009431F2" w:rsidRDefault="002E0B70" w:rsidP="00271977">
            <w:pPr>
              <w:adjustRightInd w:val="0"/>
              <w:snapToGrid w:val="0"/>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w:t>
            </w:r>
            <w:r w:rsidR="00175820" w:rsidRPr="009431F2">
              <w:rPr>
                <w:rFonts w:ascii="標楷體" w:eastAsia="標楷體" w:hAnsi="標楷體" w:hint="eastAsia"/>
              </w:rPr>
              <w:t xml:space="preserve"> 檢核[回報無擔保債權金額資料(JcicZ042)]該[債務人IDN(</w:t>
            </w:r>
            <w:r w:rsidR="00175820" w:rsidRPr="009431F2">
              <w:rPr>
                <w:rFonts w:ascii="標楷體" w:eastAsia="標楷體" w:hAnsi="標楷體"/>
              </w:rPr>
              <w:t>JcicZ042</w:t>
            </w:r>
            <w:r w:rsidR="00175820" w:rsidRPr="009431F2">
              <w:rPr>
                <w:rFonts w:ascii="標楷體" w:eastAsia="標楷體" w:hAnsi="標楷體" w:hint="eastAsia"/>
              </w:rPr>
              <w:t>.</w:t>
            </w:r>
            <w:r w:rsidR="00175820" w:rsidRPr="009431F2">
              <w:rPr>
                <w:rFonts w:ascii="標楷體" w:eastAsia="標楷體" w:hAnsi="標楷體"/>
              </w:rPr>
              <w:t>CustId</w:t>
            </w:r>
            <w:r w:rsidR="00175820" w:rsidRPr="009431F2">
              <w:rPr>
                <w:rFonts w:ascii="標楷體" w:eastAsia="標楷體" w:hAnsi="標楷體" w:hint="eastAsia"/>
              </w:rPr>
              <w:t>)]、[報送單位代號(</w:t>
            </w:r>
            <w:r w:rsidR="00175820" w:rsidRPr="009431F2">
              <w:rPr>
                <w:rFonts w:ascii="標楷體" w:eastAsia="標楷體" w:hAnsi="標楷體"/>
              </w:rPr>
              <w:t>JcicZ042.</w:t>
            </w:r>
            <w:r w:rsidR="00175820" w:rsidRPr="009431F2">
              <w:rPr>
                <w:rFonts w:ascii="標楷體" w:eastAsia="標楷體" w:hAnsi="標楷體" w:hint="eastAsia"/>
              </w:rPr>
              <w:t>Su</w:t>
            </w:r>
            <w:r w:rsidR="00175820" w:rsidRPr="009431F2">
              <w:rPr>
                <w:rFonts w:ascii="標楷體" w:eastAsia="標楷體" w:hAnsi="標楷體"/>
              </w:rPr>
              <w:t>bmitKey</w:t>
            </w:r>
            <w:r w:rsidR="00175820" w:rsidRPr="009431F2">
              <w:rPr>
                <w:rFonts w:ascii="標楷體" w:eastAsia="標楷體" w:hAnsi="標楷體" w:hint="eastAsia"/>
              </w:rPr>
              <w:t>)]、[協商申請日(</w:t>
            </w:r>
            <w:r w:rsidR="00175820" w:rsidRPr="009431F2">
              <w:rPr>
                <w:rFonts w:ascii="標楷體" w:eastAsia="標楷體" w:hAnsi="標楷體"/>
              </w:rPr>
              <w:t>JcicZ04</w:t>
            </w:r>
            <w:r w:rsidR="00514357" w:rsidRPr="009431F2">
              <w:rPr>
                <w:rFonts w:ascii="標楷體" w:eastAsia="標楷體" w:hAnsi="標楷體"/>
              </w:rPr>
              <w:t>2</w:t>
            </w:r>
            <w:r w:rsidR="00175820" w:rsidRPr="009431F2">
              <w:rPr>
                <w:rFonts w:ascii="標楷體" w:eastAsia="標楷體" w:hAnsi="標楷體"/>
              </w:rPr>
              <w:t>.RcDate</w:t>
            </w:r>
            <w:r w:rsidR="00175820" w:rsidRPr="009431F2">
              <w:rPr>
                <w:rFonts w:ascii="標楷體" w:eastAsia="標楷體" w:hAnsi="標楷體" w:hint="eastAsia"/>
              </w:rPr>
              <w:t>)]、</w:t>
            </w:r>
            <w:r w:rsidR="00175820" w:rsidRPr="009431F2">
              <w:rPr>
                <w:rFonts w:ascii="標楷體" w:eastAsia="標楷體" w:hAnsi="標楷體" w:hint="eastAsia"/>
                <w:color w:val="000000"/>
              </w:rPr>
              <w:t>[最大債權金融機構代號(</w:t>
            </w:r>
            <w:r w:rsidR="00175820" w:rsidRPr="009431F2">
              <w:rPr>
                <w:rFonts w:ascii="標楷體" w:eastAsia="標楷體" w:hAnsi="標楷體"/>
              </w:rPr>
              <w:t>JcicZ04</w:t>
            </w:r>
            <w:r w:rsidR="00514357" w:rsidRPr="009431F2">
              <w:rPr>
                <w:rFonts w:ascii="標楷體" w:eastAsia="標楷體" w:hAnsi="標楷體"/>
              </w:rPr>
              <w:t>2</w:t>
            </w:r>
            <w:r w:rsidR="00175820" w:rsidRPr="009431F2">
              <w:rPr>
                <w:rFonts w:ascii="標楷體" w:eastAsia="標楷體" w:hAnsi="標楷體"/>
              </w:rPr>
              <w:t>.</w:t>
            </w:r>
            <w:r w:rsidR="00175820" w:rsidRPr="009431F2">
              <w:rPr>
                <w:rFonts w:ascii="標楷體" w:eastAsia="標楷體" w:hAnsi="標楷體" w:hint="eastAsia"/>
                <w:color w:val="000000"/>
              </w:rPr>
              <w:t>MaxMainCode)</w:t>
            </w:r>
            <w:r w:rsidR="00175820" w:rsidRPr="009431F2">
              <w:rPr>
                <w:rFonts w:ascii="標楷體" w:eastAsia="標楷體" w:hAnsi="標楷體" w:hint="eastAsia"/>
              </w:rPr>
              <w:t>]是否存在，已存在者顯示</w:t>
            </w:r>
            <w:r w:rsidR="004419D5" w:rsidRPr="009431F2">
              <w:rPr>
                <w:rFonts w:ascii="標楷體" w:eastAsia="標楷體" w:hAnsi="標楷體" w:hint="eastAsia"/>
              </w:rPr>
              <w:t>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0289778A" w14:textId="1F2E5A08" w:rsidR="002E0B70" w:rsidRPr="009431F2" w:rsidRDefault="00175820"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w:t>
            </w:r>
            <w:r w:rsidR="002E0B70" w:rsidRPr="009431F2">
              <w:rPr>
                <w:rFonts w:ascii="標楷體" w:eastAsia="標楷體" w:hAnsi="標楷體" w:hint="eastAsia"/>
              </w:rPr>
              <w:t>檢核[前</w:t>
            </w:r>
            <w:r w:rsidR="002E0B70" w:rsidRPr="009431F2">
              <w:rPr>
                <w:rFonts w:ascii="標楷體" w:eastAsia="標楷體" w:hAnsi="標楷體" w:hint="eastAsia"/>
                <w:lang w:eastAsia="zh-HK"/>
              </w:rPr>
              <w:t>置協商受理申請暨請求回報</w:t>
            </w:r>
            <w:r w:rsidR="004419D5" w:rsidRPr="009431F2">
              <w:rPr>
                <w:rFonts w:ascii="標楷體" w:eastAsia="標楷體" w:hAnsi="標楷體" w:hint="eastAsia"/>
                <w:lang w:eastAsia="zh-HK"/>
              </w:rPr>
              <w:t>債權</w:t>
            </w:r>
            <w:r w:rsidR="002E0B70" w:rsidRPr="009431F2">
              <w:rPr>
                <w:rFonts w:ascii="標楷體" w:eastAsia="標楷體" w:hAnsi="標楷體" w:hint="eastAsia"/>
                <w:lang w:eastAsia="zh-HK"/>
              </w:rPr>
              <w:t>通知資料</w:t>
            </w:r>
            <w:r w:rsidR="002E0B70" w:rsidRPr="009431F2">
              <w:rPr>
                <w:rFonts w:ascii="標楷體" w:eastAsia="標楷體" w:hAnsi="標楷體" w:hint="eastAsia"/>
              </w:rPr>
              <w:t>(</w:t>
            </w:r>
            <w:r w:rsidR="002E0B70" w:rsidRPr="009431F2">
              <w:rPr>
                <w:rFonts w:ascii="標楷體" w:eastAsia="標楷體" w:hAnsi="標楷體"/>
              </w:rPr>
              <w:t>JcicZ040</w:t>
            </w:r>
            <w:r w:rsidR="002E0B70" w:rsidRPr="009431F2">
              <w:rPr>
                <w:rFonts w:ascii="標楷體" w:eastAsia="標楷體" w:hAnsi="標楷體" w:hint="eastAsia"/>
              </w:rPr>
              <w:t>)</w:t>
            </w:r>
            <w:r w:rsidR="002E0B70" w:rsidRPr="009431F2">
              <w:rPr>
                <w:rFonts w:ascii="標楷體" w:eastAsia="標楷體" w:hAnsi="標楷體"/>
              </w:rPr>
              <w:t>]</w:t>
            </w:r>
            <w:r w:rsidR="002E0B70" w:rsidRPr="009431F2">
              <w:rPr>
                <w:rFonts w:ascii="標楷體" w:eastAsia="標楷體" w:hAnsi="標楷體" w:hint="eastAsia"/>
              </w:rPr>
              <w:t>該[債務人IDN(</w:t>
            </w:r>
            <w:r w:rsidR="002E0B70" w:rsidRPr="009431F2">
              <w:rPr>
                <w:rFonts w:ascii="標楷體" w:eastAsia="標楷體" w:hAnsi="標楷體"/>
              </w:rPr>
              <w:t>JcicZ040</w:t>
            </w:r>
            <w:r w:rsidR="002E0B70" w:rsidRPr="009431F2">
              <w:rPr>
                <w:rFonts w:ascii="標楷體" w:eastAsia="標楷體" w:hAnsi="標楷體" w:hint="eastAsia"/>
              </w:rPr>
              <w:t>.</w:t>
            </w:r>
            <w:r w:rsidR="002E0B70" w:rsidRPr="009431F2">
              <w:rPr>
                <w:rFonts w:ascii="標楷體" w:eastAsia="標楷體" w:hAnsi="標楷體"/>
              </w:rPr>
              <w:t>CustId</w:t>
            </w:r>
            <w:r w:rsidR="002E0B70" w:rsidRPr="009431F2">
              <w:rPr>
                <w:rFonts w:ascii="標楷體" w:eastAsia="標楷體" w:hAnsi="標楷體" w:hint="eastAsia"/>
              </w:rPr>
              <w:t>)]、[報送單位代號(</w:t>
            </w:r>
            <w:r w:rsidR="002E0B70" w:rsidRPr="009431F2">
              <w:rPr>
                <w:rFonts w:ascii="標楷體" w:eastAsia="標楷體" w:hAnsi="標楷體"/>
              </w:rPr>
              <w:t>JcicZ040.</w:t>
            </w:r>
            <w:r w:rsidR="002E0B70" w:rsidRPr="009431F2">
              <w:rPr>
                <w:rFonts w:ascii="標楷體" w:eastAsia="標楷體" w:hAnsi="標楷體" w:hint="eastAsia"/>
              </w:rPr>
              <w:t>Su</w:t>
            </w:r>
            <w:r w:rsidR="002E0B70" w:rsidRPr="009431F2">
              <w:rPr>
                <w:rFonts w:ascii="標楷體" w:eastAsia="標楷體" w:hAnsi="標楷體"/>
              </w:rPr>
              <w:t>bmitKey</w:t>
            </w:r>
            <w:r w:rsidR="002E0B70" w:rsidRPr="009431F2">
              <w:rPr>
                <w:rFonts w:ascii="標楷體" w:eastAsia="標楷體" w:hAnsi="標楷體" w:hint="eastAsia"/>
              </w:rPr>
              <w:t>)]、[協商申請日(</w:t>
            </w:r>
            <w:r w:rsidR="002E0B70" w:rsidRPr="009431F2">
              <w:rPr>
                <w:rFonts w:ascii="標楷體" w:eastAsia="標楷體" w:hAnsi="標楷體"/>
              </w:rPr>
              <w:t>JcicZ040.RcDate</w:t>
            </w:r>
            <w:r w:rsidR="002E0B70" w:rsidRPr="009431F2">
              <w:rPr>
                <w:rFonts w:ascii="標楷體" w:eastAsia="標楷體" w:hAnsi="標楷體" w:hint="eastAsia"/>
              </w:rPr>
              <w:t>)]是否存在，不存在者顯示錯誤訊息</w:t>
            </w:r>
            <w:r w:rsidR="002A01F8" w:rsidRPr="009431F2">
              <w:rPr>
                <w:rFonts w:ascii="標楷體" w:eastAsia="標楷體" w:hAnsi="標楷體"/>
                <w:lang w:eastAsia="zh-HK"/>
              </w:rPr>
              <w:t>"</w:t>
            </w:r>
            <w:r w:rsidR="002E0B70" w:rsidRPr="009431F2">
              <w:rPr>
                <w:rFonts w:ascii="標楷體" w:eastAsia="標楷體" w:hAnsi="標楷體" w:hint="eastAsia"/>
                <w:lang w:eastAsia="zh-HK"/>
              </w:rPr>
              <w:t>E000</w:t>
            </w:r>
            <w:r w:rsidR="002E0B70" w:rsidRPr="009431F2">
              <w:rPr>
                <w:rFonts w:ascii="標楷體" w:eastAsia="標楷體" w:hAnsi="標楷體"/>
              </w:rPr>
              <w:t>5</w:t>
            </w:r>
            <w:r w:rsidR="002E0B70" w:rsidRPr="009431F2">
              <w:rPr>
                <w:rFonts w:ascii="標楷體" w:eastAsia="標楷體" w:hAnsi="標楷體" w:hint="eastAsia"/>
              </w:rPr>
              <w:t>:</w:t>
            </w:r>
            <w:r w:rsidR="0062432A" w:rsidRPr="009431F2">
              <w:rPr>
                <w:rFonts w:ascii="標楷體" w:eastAsia="標楷體" w:hAnsi="標楷體" w:hint="eastAsia"/>
              </w:rPr>
              <w:t>新增資料時，發生錯誤(</w:t>
            </w:r>
            <w:r w:rsidR="00845C69" w:rsidRPr="009431F2">
              <w:rPr>
                <w:rFonts w:ascii="標楷體" w:eastAsia="標楷體" w:hAnsi="標楷體" w:hint="eastAsia"/>
              </w:rPr>
              <w:t>未曾報送過(</w:t>
            </w:r>
            <w:r w:rsidR="00845C69" w:rsidRPr="009431F2">
              <w:rPr>
                <w:rFonts w:ascii="標楷體" w:eastAsia="標楷體" w:hAnsi="標楷體"/>
              </w:rPr>
              <w:t>40)</w:t>
            </w:r>
            <w:r w:rsidR="00845C69" w:rsidRPr="009431F2">
              <w:rPr>
                <w:rFonts w:ascii="標楷體" w:eastAsia="標楷體" w:hAnsi="標楷體" w:hint="eastAsia"/>
              </w:rPr>
              <w:t>前置協商受理申請暨請求回報債權通知資料</w:t>
            </w:r>
            <w:r w:rsidR="00845C69" w:rsidRPr="009431F2">
              <w:rPr>
                <w:rFonts w:ascii="標楷體" w:eastAsia="標楷體" w:hAnsi="標楷體"/>
              </w:rPr>
              <w:t>.</w:t>
            </w:r>
            <w:r w:rsidR="0062432A" w:rsidRPr="009431F2">
              <w:rPr>
                <w:rFonts w:ascii="標楷體" w:eastAsia="標楷體" w:hAnsi="標楷體" w:hint="eastAsia"/>
              </w:rPr>
              <w:t>)</w:t>
            </w:r>
            <w:r w:rsidR="002A01F8" w:rsidRPr="009431F2">
              <w:rPr>
                <w:rFonts w:ascii="標楷體" w:eastAsia="標楷體" w:hAnsi="標楷體"/>
              </w:rPr>
              <w:t>"</w:t>
            </w:r>
          </w:p>
          <w:p w14:paraId="68BEC2FF" w14:textId="374B8731" w:rsidR="001732D2" w:rsidRPr="009431F2" w:rsidRDefault="00175820"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002E0B70" w:rsidRPr="009431F2">
              <w:rPr>
                <w:rFonts w:ascii="標楷體" w:eastAsia="標楷體" w:hAnsi="標楷體" w:hint="eastAsia"/>
              </w:rPr>
              <w:t>.檢核本檔案填報日期，與[協商申請日(R</w:t>
            </w:r>
            <w:r w:rsidR="002E0B70" w:rsidRPr="009431F2">
              <w:rPr>
                <w:rFonts w:ascii="標楷體" w:eastAsia="標楷體" w:hAnsi="標楷體"/>
              </w:rPr>
              <w:t>cDate)]</w:t>
            </w:r>
            <w:r w:rsidR="002E0B70" w:rsidRPr="009431F2">
              <w:rPr>
                <w:rFonts w:ascii="標楷體" w:eastAsia="標楷體" w:hAnsi="標楷體" w:hint="eastAsia"/>
              </w:rPr>
              <w:t>比較，若[填報日期</w:t>
            </w:r>
            <w:r w:rsidR="002E0B70" w:rsidRPr="009431F2">
              <w:rPr>
                <w:rFonts w:ascii="標楷體" w:eastAsia="標楷體" w:hAnsi="標楷體"/>
              </w:rPr>
              <w:t>]</w:t>
            </w:r>
            <w:r w:rsidR="002E0B70" w:rsidRPr="009431F2">
              <w:rPr>
                <w:rFonts w:ascii="標楷體" w:eastAsia="標楷體" w:hAnsi="標楷體" w:hint="eastAsia"/>
              </w:rPr>
              <w:t>大於[協商申請日(R</w:t>
            </w:r>
            <w:r w:rsidR="002E0B70" w:rsidRPr="009431F2">
              <w:rPr>
                <w:rFonts w:ascii="標楷體" w:eastAsia="標楷體" w:hAnsi="標楷體"/>
              </w:rPr>
              <w:t>cDate)</w:t>
            </w:r>
            <w:r w:rsidR="002E0B70" w:rsidRPr="009431F2">
              <w:rPr>
                <w:rFonts w:ascii="標楷體" w:eastAsia="標楷體" w:hAnsi="標楷體" w:hint="eastAsia"/>
              </w:rPr>
              <w:t>+</w:t>
            </w:r>
            <w:r w:rsidR="002E0B70" w:rsidRPr="009431F2">
              <w:rPr>
                <w:rFonts w:ascii="標楷體" w:eastAsia="標楷體" w:hAnsi="標楷體"/>
              </w:rPr>
              <w:t>25]</w:t>
            </w:r>
            <w:r w:rsidR="002E0B70" w:rsidRPr="009431F2">
              <w:rPr>
                <w:rFonts w:ascii="標楷體" w:eastAsia="標楷體" w:hAnsi="標楷體" w:hint="eastAsia"/>
              </w:rPr>
              <w:t>，顯示錯誤訊息</w:t>
            </w:r>
            <w:r w:rsidR="002A01F8" w:rsidRPr="009431F2">
              <w:rPr>
                <w:rFonts w:ascii="標楷體" w:eastAsia="標楷體" w:hAnsi="標楷體"/>
              </w:rPr>
              <w:t>"</w:t>
            </w:r>
            <w:r w:rsidR="002E0B70" w:rsidRPr="009431F2">
              <w:rPr>
                <w:rFonts w:ascii="標楷體" w:eastAsia="標楷體" w:hAnsi="標楷體" w:hint="eastAsia"/>
              </w:rPr>
              <w:t>E000</w:t>
            </w:r>
            <w:r w:rsidR="002E0B70" w:rsidRPr="009431F2">
              <w:rPr>
                <w:rFonts w:ascii="標楷體" w:eastAsia="標楷體" w:hAnsi="標楷體"/>
              </w:rPr>
              <w:t>5</w:t>
            </w:r>
            <w:r w:rsidR="002E0B70" w:rsidRPr="009431F2">
              <w:rPr>
                <w:rFonts w:ascii="標楷體" w:eastAsia="標楷體" w:hAnsi="標楷體" w:hint="eastAsia"/>
              </w:rPr>
              <w:t xml:space="preserve">: </w:t>
            </w:r>
            <w:r w:rsidR="0062432A" w:rsidRPr="009431F2">
              <w:rPr>
                <w:rFonts w:ascii="標楷體" w:eastAsia="標楷體" w:hAnsi="標楷體" w:hint="eastAsia"/>
              </w:rPr>
              <w:t>新增資料時，發生錯誤(</w:t>
            </w:r>
            <w:r w:rsidR="002E0B70" w:rsidRPr="009431F2">
              <w:rPr>
                <w:rFonts w:ascii="標楷體" w:eastAsia="標楷體" w:hAnsi="標楷體" w:hint="eastAsia"/>
              </w:rPr>
              <w:t>報送日不可大於協商申請日</w:t>
            </w:r>
            <w:r w:rsidR="002E0B70" w:rsidRPr="009431F2">
              <w:rPr>
                <w:rFonts w:ascii="標楷體" w:eastAsia="標楷體" w:hAnsi="標楷體"/>
              </w:rPr>
              <w:t>+25</w:t>
            </w:r>
            <w:r w:rsidR="0062432A" w:rsidRPr="009431F2">
              <w:rPr>
                <w:rFonts w:ascii="標楷體" w:eastAsia="標楷體" w:hAnsi="標楷體" w:hint="eastAsia"/>
              </w:rPr>
              <w:t>)</w:t>
            </w:r>
            <w:r w:rsidR="002A01F8" w:rsidRPr="009431F2">
              <w:rPr>
                <w:rFonts w:ascii="標楷體" w:eastAsia="標楷體" w:hAnsi="標楷體"/>
              </w:rPr>
              <w:t>"</w:t>
            </w:r>
          </w:p>
          <w:p w14:paraId="2866E5A8" w14:textId="2E6A360C" w:rsidR="002E0B70" w:rsidRPr="009431F2" w:rsidRDefault="00175820"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002E0B70" w:rsidRPr="009431F2">
              <w:rPr>
                <w:rFonts w:ascii="標楷體" w:eastAsia="標楷體" w:hAnsi="標楷體" w:hint="eastAsia"/>
              </w:rPr>
              <w:t>.</w:t>
            </w:r>
            <w:r w:rsidR="001732D2" w:rsidRPr="009431F2">
              <w:rPr>
                <w:rFonts w:ascii="標楷體" w:eastAsia="標楷體" w:hAnsi="標楷體" w:hint="eastAsia"/>
              </w:rPr>
              <w:t>若</w:t>
            </w:r>
            <w:r w:rsidR="002E0B70" w:rsidRPr="009431F2">
              <w:rPr>
                <w:rFonts w:ascii="標楷體" w:eastAsia="標楷體" w:hAnsi="標楷體" w:hint="eastAsia"/>
              </w:rPr>
              <w:t>[是否為本金融機構債務人(</w:t>
            </w:r>
            <w:r w:rsidR="002E0B70" w:rsidRPr="009431F2">
              <w:rPr>
                <w:rFonts w:ascii="標楷體" w:eastAsia="標楷體" w:hAnsi="標楷體"/>
              </w:rPr>
              <w:t>IsClaims)]</w:t>
            </w:r>
            <w:r w:rsidR="001732D2" w:rsidRPr="009431F2">
              <w:rPr>
                <w:rFonts w:ascii="標楷體" w:eastAsia="標楷體" w:hAnsi="標楷體" w:hint="eastAsia"/>
              </w:rPr>
              <w:t>等於</w:t>
            </w:r>
            <w:r w:rsidR="002A01F8" w:rsidRPr="009431F2">
              <w:rPr>
                <w:rFonts w:ascii="標楷體" w:eastAsia="標楷體" w:hAnsi="標楷體"/>
              </w:rPr>
              <w:t>"</w:t>
            </w:r>
            <w:r w:rsidR="002E0B70" w:rsidRPr="009431F2">
              <w:rPr>
                <w:rFonts w:ascii="標楷體" w:eastAsia="標楷體" w:hAnsi="標楷體"/>
              </w:rPr>
              <w:t>Y</w:t>
            </w:r>
            <w:r w:rsidR="002A01F8" w:rsidRPr="009431F2">
              <w:rPr>
                <w:rFonts w:ascii="標楷體" w:eastAsia="標楷體" w:hAnsi="標楷體"/>
              </w:rPr>
              <w:t>"</w:t>
            </w:r>
            <w:r w:rsidR="001732D2" w:rsidRPr="009431F2">
              <w:rPr>
                <w:rFonts w:ascii="標楷體" w:eastAsia="標楷體" w:hAnsi="標楷體" w:hint="eastAsia"/>
              </w:rPr>
              <w:t>，檢核</w:t>
            </w:r>
            <w:r w:rsidR="001732D2" w:rsidRPr="009431F2">
              <w:rPr>
                <w:rFonts w:ascii="標楷體" w:eastAsia="標楷體" w:hAnsi="標楷體" w:cs="新細明體" w:hint="eastAsia"/>
              </w:rPr>
              <w:t xml:space="preserve">  </w:t>
            </w:r>
            <w:r w:rsidR="002E0B70" w:rsidRPr="009431F2">
              <w:rPr>
                <w:rFonts w:ascii="標楷體" w:eastAsia="標楷體" w:hAnsi="標楷體" w:hint="eastAsia"/>
              </w:rPr>
              <w:t>[回報是否同意債務清償方案資料(</w:t>
            </w:r>
            <w:r w:rsidR="002E0B70" w:rsidRPr="009431F2">
              <w:rPr>
                <w:rFonts w:ascii="標楷體" w:eastAsia="標楷體" w:hAnsi="標楷體"/>
              </w:rPr>
              <w:t>JcicZ045</w:t>
            </w:r>
            <w:r w:rsidR="002E0B70" w:rsidRPr="009431F2">
              <w:rPr>
                <w:rFonts w:ascii="標楷體" w:eastAsia="標楷體" w:hAnsi="標楷體" w:hint="eastAsia"/>
              </w:rPr>
              <w:t>)</w:t>
            </w:r>
            <w:r w:rsidR="002E0B70" w:rsidRPr="009431F2">
              <w:rPr>
                <w:rFonts w:ascii="標楷體" w:eastAsia="標楷體" w:hAnsi="標楷體"/>
              </w:rPr>
              <w:t>]</w:t>
            </w:r>
            <w:r w:rsidR="002E0B70" w:rsidRPr="009431F2">
              <w:rPr>
                <w:rFonts w:ascii="標楷體" w:eastAsia="標楷體" w:hAnsi="標楷體" w:hint="eastAsia"/>
              </w:rPr>
              <w:t>該[債務人</w:t>
            </w:r>
            <w:r w:rsidR="001732D2" w:rsidRPr="009431F2">
              <w:rPr>
                <w:rFonts w:ascii="標楷體" w:eastAsia="標楷體" w:hAnsi="標楷體" w:hint="eastAsia"/>
              </w:rPr>
              <w:t xml:space="preserve">  </w:t>
            </w:r>
            <w:r w:rsidR="002E0B70" w:rsidRPr="009431F2">
              <w:rPr>
                <w:rFonts w:ascii="標楷體" w:eastAsia="標楷體" w:hAnsi="標楷體" w:hint="eastAsia"/>
              </w:rPr>
              <w:t>IDN(</w:t>
            </w:r>
            <w:r w:rsidR="002E0B70" w:rsidRPr="009431F2">
              <w:rPr>
                <w:rFonts w:ascii="標楷體" w:eastAsia="標楷體" w:hAnsi="標楷體"/>
              </w:rPr>
              <w:t>JcicZ045</w:t>
            </w:r>
            <w:r w:rsidR="002E0B70" w:rsidRPr="009431F2">
              <w:rPr>
                <w:rFonts w:ascii="標楷體" w:eastAsia="標楷體" w:hAnsi="標楷體" w:hint="eastAsia"/>
              </w:rPr>
              <w:t>.</w:t>
            </w:r>
            <w:r w:rsidR="002E0B70" w:rsidRPr="009431F2">
              <w:rPr>
                <w:rFonts w:ascii="標楷體" w:eastAsia="標楷體" w:hAnsi="標楷體"/>
              </w:rPr>
              <w:t>CustId</w:t>
            </w:r>
            <w:r w:rsidR="002E0B70" w:rsidRPr="009431F2">
              <w:rPr>
                <w:rFonts w:ascii="標楷體" w:eastAsia="標楷體" w:hAnsi="標楷體" w:hint="eastAsia"/>
              </w:rPr>
              <w:t>)]是否存在，不存在者顯示錯誤訊息</w:t>
            </w:r>
            <w:r w:rsidR="00F802CE" w:rsidRPr="009431F2">
              <w:rPr>
                <w:rFonts w:ascii="標楷體" w:eastAsia="標楷體" w:hAnsi="標楷體"/>
              </w:rPr>
              <w:t>"</w:t>
            </w:r>
            <w:r w:rsidR="002E0B70" w:rsidRPr="009431F2">
              <w:rPr>
                <w:rFonts w:ascii="標楷體" w:eastAsia="標楷體" w:hAnsi="標楷體" w:hint="eastAsia"/>
              </w:rPr>
              <w:t>E000</w:t>
            </w:r>
            <w:r w:rsidR="002E0B70" w:rsidRPr="009431F2">
              <w:rPr>
                <w:rFonts w:ascii="標楷體" w:eastAsia="標楷體" w:hAnsi="標楷體"/>
              </w:rPr>
              <w:t>5</w:t>
            </w:r>
            <w:r w:rsidR="002E0B70" w:rsidRPr="009431F2">
              <w:rPr>
                <w:rFonts w:ascii="標楷體" w:eastAsia="標楷體" w:hAnsi="標楷體" w:hint="eastAsia"/>
              </w:rPr>
              <w:t>:</w:t>
            </w:r>
            <w:r w:rsidR="00371B59" w:rsidRPr="009431F2">
              <w:rPr>
                <w:rFonts w:ascii="標楷體" w:eastAsia="標楷體" w:hAnsi="標楷體" w:hint="eastAsia"/>
              </w:rPr>
              <w:t>新增資料時，發生錯誤(本金融機構債務人必須先填報(45)回報是否同意債務清償方案資料.)</w:t>
            </w:r>
            <w:r w:rsidR="002A01F8" w:rsidRPr="009431F2">
              <w:rPr>
                <w:rFonts w:ascii="標楷體" w:eastAsia="標楷體" w:hAnsi="標楷體"/>
              </w:rPr>
              <w:t>"</w:t>
            </w:r>
          </w:p>
          <w:p w14:paraId="1E73A347" w14:textId="064C9F76" w:rsidR="002E0B70" w:rsidRPr="009431F2" w:rsidRDefault="00175820" w:rsidP="00271977">
            <w:pPr>
              <w:adjustRightInd w:val="0"/>
              <w:snapToGrid w:val="0"/>
              <w:ind w:left="240" w:hangingChars="100" w:hanging="240"/>
              <w:rPr>
                <w:rFonts w:ascii="標楷體" w:eastAsia="標楷體" w:hAnsi="標楷體"/>
              </w:rPr>
            </w:pPr>
            <w:r w:rsidRPr="009431F2">
              <w:rPr>
                <w:rFonts w:ascii="標楷體" w:eastAsia="標楷體" w:hAnsi="標楷體"/>
              </w:rPr>
              <w:t>6</w:t>
            </w:r>
            <w:r w:rsidR="002E0B70" w:rsidRPr="009431F2">
              <w:rPr>
                <w:rFonts w:ascii="標楷體" w:eastAsia="標楷體" w:hAnsi="標楷體" w:hint="eastAsia"/>
              </w:rPr>
              <w:t>.檢核</w:t>
            </w:r>
            <w:r w:rsidR="002E0B70" w:rsidRPr="009431F2">
              <w:rPr>
                <w:rFonts w:ascii="標楷體" w:eastAsia="標楷體" w:hAnsi="標楷體"/>
              </w:rPr>
              <w:t>[</w:t>
            </w:r>
            <w:r w:rsidR="002E0B70" w:rsidRPr="009431F2">
              <w:rPr>
                <w:rFonts w:ascii="標楷體" w:eastAsia="標楷體" w:hAnsi="標楷體" w:hint="eastAsia"/>
              </w:rPr>
              <w:t>回報有擔保債權金額資料</w:t>
            </w:r>
            <w:r w:rsidR="002E0B70" w:rsidRPr="009431F2">
              <w:rPr>
                <w:rFonts w:ascii="標楷體" w:eastAsia="標楷體" w:hAnsi="標楷體"/>
              </w:rPr>
              <w:t>(JcicZ043)]該[債務人IDN(JcicZ043.CustId)]</w:t>
            </w:r>
            <w:r w:rsidR="002E0B70" w:rsidRPr="009431F2">
              <w:rPr>
                <w:rFonts w:ascii="標楷體" w:eastAsia="標楷體" w:hAnsi="標楷體" w:hint="eastAsia"/>
              </w:rPr>
              <w:t>填報資料的筆數</w:t>
            </w:r>
            <w:r w:rsidR="002E0B70" w:rsidRPr="009431F2">
              <w:rPr>
                <w:rFonts w:ascii="標楷體" w:eastAsia="標楷體" w:hAnsi="標楷體"/>
              </w:rPr>
              <w:t>，</w:t>
            </w:r>
            <w:r w:rsidR="002E0B70" w:rsidRPr="009431F2">
              <w:rPr>
                <w:rFonts w:ascii="標楷體" w:eastAsia="標楷體" w:hAnsi="標楷體" w:hint="eastAsia"/>
              </w:rPr>
              <w:t>與[本金融機構有擔保債權筆數(</w:t>
            </w:r>
            <w:r w:rsidR="002E0B70" w:rsidRPr="009431F2">
              <w:rPr>
                <w:rFonts w:ascii="標楷體" w:eastAsia="標楷體" w:hAnsi="標楷體"/>
              </w:rPr>
              <w:t>GuarLoanCnt)]</w:t>
            </w:r>
            <w:r w:rsidR="002E0B70" w:rsidRPr="009431F2">
              <w:rPr>
                <w:rFonts w:ascii="標楷體" w:eastAsia="標楷體" w:hAnsi="標楷體" w:hint="eastAsia"/>
              </w:rPr>
              <w:t>的填報值比較，兩者</w:t>
            </w:r>
            <w:r w:rsidR="002E0B70" w:rsidRPr="009431F2">
              <w:rPr>
                <w:rFonts w:ascii="標楷體" w:eastAsia="標楷體" w:hAnsi="標楷體"/>
              </w:rPr>
              <w:t>不</w:t>
            </w:r>
            <w:r w:rsidR="002E0B70" w:rsidRPr="009431F2">
              <w:rPr>
                <w:rFonts w:ascii="標楷體" w:eastAsia="標楷體" w:hAnsi="標楷體" w:hint="eastAsia"/>
              </w:rPr>
              <w:t>相等則</w:t>
            </w:r>
            <w:r w:rsidR="002E0B70" w:rsidRPr="009431F2">
              <w:rPr>
                <w:rFonts w:ascii="標楷體" w:eastAsia="標楷體" w:hAnsi="標楷體"/>
              </w:rPr>
              <w:t>顯示錯誤訊息</w:t>
            </w:r>
            <w:r w:rsidR="002A01F8" w:rsidRPr="009431F2">
              <w:rPr>
                <w:rFonts w:ascii="標楷體" w:eastAsia="標楷體" w:hAnsi="標楷體"/>
              </w:rPr>
              <w:t>"</w:t>
            </w:r>
            <w:r w:rsidR="002E0B70" w:rsidRPr="009431F2">
              <w:rPr>
                <w:rFonts w:ascii="標楷體" w:eastAsia="標楷體" w:hAnsi="標楷體"/>
              </w:rPr>
              <w:t>E0005:</w:t>
            </w:r>
            <w:r w:rsidR="0062432A" w:rsidRPr="009431F2">
              <w:rPr>
                <w:rFonts w:ascii="標楷體" w:eastAsia="標楷體" w:hAnsi="標楷體" w:hint="eastAsia"/>
              </w:rPr>
              <w:t>新增資料時，發生錯誤(</w:t>
            </w:r>
            <w:r w:rsidR="00371B59" w:rsidRPr="009431F2">
              <w:rPr>
                <w:rFonts w:ascii="標楷體" w:eastAsia="標楷體" w:hAnsi="標楷體" w:hint="eastAsia"/>
              </w:rPr>
              <w:t>有擔保債權筆數需等於報送(43)回報有擔保債權金額資料之筆數.</w:t>
            </w:r>
            <w:r w:rsidR="0062432A" w:rsidRPr="009431F2">
              <w:rPr>
                <w:rFonts w:ascii="標楷體" w:eastAsia="標楷體" w:hAnsi="標楷體" w:hint="eastAsia"/>
              </w:rPr>
              <w:t>)</w:t>
            </w:r>
            <w:r w:rsidR="002A01F8" w:rsidRPr="009431F2">
              <w:rPr>
                <w:rFonts w:ascii="標楷體" w:eastAsia="標楷體" w:hAnsi="標楷體"/>
              </w:rPr>
              <w:t>"</w:t>
            </w:r>
          </w:p>
          <w:p w14:paraId="317F1C88" w14:textId="466527CB" w:rsidR="00CD197C" w:rsidRPr="009431F2" w:rsidRDefault="00175820" w:rsidP="00271977">
            <w:pPr>
              <w:adjustRightInd w:val="0"/>
              <w:snapToGrid w:val="0"/>
              <w:ind w:left="240" w:hangingChars="100" w:hanging="240"/>
              <w:rPr>
                <w:rFonts w:ascii="標楷體" w:eastAsia="標楷體" w:hAnsi="標楷體"/>
              </w:rPr>
            </w:pPr>
            <w:r w:rsidRPr="009431F2">
              <w:rPr>
                <w:rFonts w:ascii="標楷體" w:eastAsia="標楷體" w:hAnsi="標楷體"/>
                <w:lang w:eastAsia="zh-CN"/>
              </w:rPr>
              <w:t>7</w:t>
            </w:r>
            <w:r w:rsidR="00CD197C" w:rsidRPr="009431F2">
              <w:rPr>
                <w:rFonts w:ascii="標楷體" w:eastAsia="標楷體" w:hAnsi="標楷體"/>
                <w:lang w:eastAsia="zh-CN"/>
              </w:rPr>
              <w:t>.</w:t>
            </w:r>
            <w:r w:rsidR="00CD197C" w:rsidRPr="009431F2">
              <w:rPr>
                <w:rFonts w:ascii="標楷體" w:eastAsia="標楷體" w:hAnsi="標楷體" w:hint="eastAsia"/>
              </w:rPr>
              <w:t>檢核[同意報送例外處理檔案(</w:t>
            </w:r>
            <w:r w:rsidR="00CD197C" w:rsidRPr="009431F2">
              <w:rPr>
                <w:rFonts w:ascii="標楷體" w:eastAsia="標楷體" w:hAnsi="標楷體"/>
              </w:rPr>
              <w:t>JcicZ053</w:t>
            </w:r>
            <w:r w:rsidR="00CD197C" w:rsidRPr="009431F2">
              <w:rPr>
                <w:rFonts w:ascii="標楷體" w:eastAsia="標楷體" w:hAnsi="標楷體" w:hint="eastAsia"/>
              </w:rPr>
              <w:t>)</w:t>
            </w:r>
            <w:r w:rsidR="00CD197C" w:rsidRPr="009431F2">
              <w:rPr>
                <w:rFonts w:ascii="標楷體" w:eastAsia="標楷體" w:hAnsi="標楷體"/>
              </w:rPr>
              <w:t>]</w:t>
            </w:r>
            <w:r w:rsidR="00CD197C" w:rsidRPr="009431F2">
              <w:rPr>
                <w:rFonts w:ascii="標楷體" w:eastAsia="標楷體" w:hAnsi="標楷體" w:hint="eastAsia"/>
              </w:rPr>
              <w:t>該[債務人IDN(</w:t>
            </w:r>
            <w:r w:rsidR="00CD197C" w:rsidRPr="009431F2">
              <w:rPr>
                <w:rFonts w:ascii="標楷體" w:eastAsia="標楷體" w:hAnsi="標楷體"/>
              </w:rPr>
              <w:t>JcicZ053</w:t>
            </w:r>
            <w:r w:rsidR="00CD197C" w:rsidRPr="009431F2">
              <w:rPr>
                <w:rFonts w:ascii="標楷體" w:eastAsia="標楷體" w:hAnsi="標楷體" w:hint="eastAsia"/>
              </w:rPr>
              <w:t>.</w:t>
            </w:r>
            <w:r w:rsidR="00CD197C" w:rsidRPr="009431F2">
              <w:rPr>
                <w:rFonts w:ascii="標楷體" w:eastAsia="標楷體" w:hAnsi="標楷體"/>
              </w:rPr>
              <w:t>CustId</w:t>
            </w:r>
            <w:r w:rsidR="00CD197C" w:rsidRPr="009431F2">
              <w:rPr>
                <w:rFonts w:ascii="標楷體" w:eastAsia="標楷體" w:hAnsi="標楷體" w:hint="eastAsia"/>
              </w:rPr>
              <w:t>)]、[報送單位代號(</w:t>
            </w:r>
            <w:r w:rsidR="00CD197C" w:rsidRPr="009431F2">
              <w:rPr>
                <w:rFonts w:ascii="標楷體" w:eastAsia="標楷體" w:hAnsi="標楷體"/>
              </w:rPr>
              <w:t>JcicZ053.</w:t>
            </w:r>
            <w:r w:rsidR="00CD197C" w:rsidRPr="009431F2">
              <w:rPr>
                <w:rFonts w:ascii="標楷體" w:eastAsia="標楷體" w:hAnsi="標楷體" w:hint="eastAsia"/>
              </w:rPr>
              <w:t>Su</w:t>
            </w:r>
            <w:r w:rsidR="00CD197C" w:rsidRPr="009431F2">
              <w:rPr>
                <w:rFonts w:ascii="標楷體" w:eastAsia="標楷體" w:hAnsi="標楷體"/>
              </w:rPr>
              <w:t>bmitKey</w:t>
            </w:r>
            <w:r w:rsidR="00CD197C" w:rsidRPr="009431F2">
              <w:rPr>
                <w:rFonts w:ascii="標楷體" w:eastAsia="標楷體" w:hAnsi="標楷體" w:hint="eastAsia"/>
              </w:rPr>
              <w:t>)]、[協商申請日(</w:t>
            </w:r>
            <w:r w:rsidR="00CD197C" w:rsidRPr="009431F2">
              <w:rPr>
                <w:rFonts w:ascii="標楷體" w:eastAsia="標楷體" w:hAnsi="標楷體"/>
              </w:rPr>
              <w:t>JcicZ053.RcDate</w:t>
            </w:r>
            <w:r w:rsidR="00CD197C" w:rsidRPr="009431F2">
              <w:rPr>
                <w:rFonts w:ascii="標楷體" w:eastAsia="標楷體" w:hAnsi="標楷體" w:hint="eastAsia"/>
              </w:rPr>
              <w:t>)]是否存在。不存在者則不做檢核，存在者檢核[是否同意報送例外處理檔案格式(</w:t>
            </w:r>
            <w:r w:rsidR="00CD197C" w:rsidRPr="009431F2">
              <w:rPr>
                <w:rFonts w:ascii="標楷體" w:eastAsia="標楷體" w:hAnsi="標楷體"/>
              </w:rPr>
              <w:t>JcicZ053</w:t>
            </w:r>
            <w:r w:rsidR="00CD197C" w:rsidRPr="009431F2">
              <w:rPr>
                <w:rFonts w:ascii="標楷體" w:eastAsia="標楷體" w:hAnsi="標楷體" w:hint="eastAsia"/>
              </w:rPr>
              <w:t>.AgreeSend)</w:t>
            </w:r>
            <w:r w:rsidR="00CD197C" w:rsidRPr="009431F2">
              <w:rPr>
                <w:rFonts w:ascii="標楷體" w:eastAsia="標楷體" w:hAnsi="標楷體"/>
              </w:rPr>
              <w:t>]</w:t>
            </w:r>
            <w:r w:rsidR="00CD197C" w:rsidRPr="009431F2">
              <w:rPr>
                <w:rFonts w:ascii="標楷體" w:eastAsia="標楷體" w:hAnsi="標楷體" w:hint="eastAsia"/>
              </w:rPr>
              <w:t>的填報值，不等於Y者顯示錯誤訊息</w:t>
            </w:r>
            <w:r w:rsidR="002A01F8" w:rsidRPr="009431F2">
              <w:rPr>
                <w:rFonts w:ascii="標楷體" w:eastAsia="標楷體" w:hAnsi="標楷體"/>
              </w:rPr>
              <w:t>"</w:t>
            </w:r>
            <w:r w:rsidR="00CD197C" w:rsidRPr="009431F2">
              <w:rPr>
                <w:rFonts w:ascii="標楷體" w:eastAsia="標楷體" w:hAnsi="標楷體" w:hint="eastAsia"/>
              </w:rPr>
              <w:t>E000</w:t>
            </w:r>
            <w:r w:rsidR="00CD197C" w:rsidRPr="009431F2">
              <w:rPr>
                <w:rFonts w:ascii="標楷體" w:eastAsia="標楷體" w:hAnsi="標楷體"/>
              </w:rPr>
              <w:t>5</w:t>
            </w:r>
            <w:r w:rsidR="00CD197C" w:rsidRPr="009431F2">
              <w:rPr>
                <w:rFonts w:ascii="標楷體" w:eastAsia="標楷體" w:hAnsi="標楷體" w:hint="eastAsia"/>
              </w:rPr>
              <w:t>:</w:t>
            </w:r>
            <w:r w:rsidR="0062432A" w:rsidRPr="009431F2">
              <w:rPr>
                <w:rFonts w:ascii="標楷體" w:eastAsia="標楷體" w:hAnsi="標楷體" w:hint="eastAsia"/>
              </w:rPr>
              <w:t>新增資料時，發生錯誤(</w:t>
            </w:r>
            <w:r w:rsidR="00845C69" w:rsidRPr="009431F2">
              <w:rPr>
                <w:rFonts w:ascii="標楷體" w:eastAsia="標楷體" w:hAnsi="標楷體" w:hint="eastAsia"/>
              </w:rPr>
              <w:t>已報送(53)同意報送例外處理，則(53)中[是否同意報送例外處理檔案格式]必須填報'Y'.</w:t>
            </w:r>
            <w:r w:rsidR="0062432A" w:rsidRPr="009431F2">
              <w:rPr>
                <w:rFonts w:ascii="標楷體" w:eastAsia="標楷體" w:hAnsi="標楷體" w:hint="eastAsia"/>
              </w:rPr>
              <w:t>)</w:t>
            </w:r>
            <w:r w:rsidR="002A01F8" w:rsidRPr="009431F2">
              <w:rPr>
                <w:rFonts w:ascii="標楷體" w:eastAsia="標楷體" w:hAnsi="標楷體"/>
              </w:rPr>
              <w:t>"</w:t>
            </w:r>
          </w:p>
          <w:p w14:paraId="554BA7D1" w14:textId="77777777" w:rsidR="002E0B70" w:rsidRPr="009431F2" w:rsidRDefault="002E0B70"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5271F2A3" w14:textId="6D877C0F" w:rsidR="002E0B70" w:rsidRPr="009431F2" w:rsidRDefault="00175820" w:rsidP="00271977">
            <w:pPr>
              <w:rPr>
                <w:rFonts w:ascii="標楷體" w:eastAsia="標楷體" w:hAnsi="標楷體"/>
                <w:lang w:eastAsia="zh-HK"/>
              </w:rPr>
            </w:pPr>
            <w:r w:rsidRPr="009431F2">
              <w:rPr>
                <w:rFonts w:ascii="標楷體" w:eastAsia="標楷體" w:hAnsi="標楷體"/>
              </w:rPr>
              <w:t>8</w:t>
            </w:r>
            <w:r w:rsidR="002E0B70" w:rsidRPr="009431F2">
              <w:rPr>
                <w:rFonts w:ascii="標楷體" w:eastAsia="標楷體" w:hAnsi="標楷體" w:hint="eastAsia"/>
              </w:rPr>
              <w:t>.</w:t>
            </w:r>
            <w:r w:rsidR="002E0B70" w:rsidRPr="009431F2">
              <w:rPr>
                <w:rFonts w:ascii="標楷體" w:eastAsia="標楷體" w:hAnsi="標楷體" w:hint="eastAsia"/>
                <w:lang w:eastAsia="zh-HK"/>
              </w:rPr>
              <w:t>新增</w:t>
            </w:r>
            <w:r w:rsidR="002E0B70" w:rsidRPr="009431F2">
              <w:rPr>
                <w:rFonts w:ascii="標楷體" w:eastAsia="標楷體" w:hAnsi="標楷體" w:hint="eastAsia"/>
              </w:rPr>
              <w:t>回報無擔保債權金額資料</w:t>
            </w:r>
          </w:p>
        </w:tc>
      </w:tr>
      <w:tr w:rsidR="002E0B70" w:rsidRPr="009431F2"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6FE34F0"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9431F2" w14:paraId="011EE66E"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9431F2" w:rsidRDefault="002E0B70"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9431F2" w:rsidRDefault="002E0B70"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9431F2" w:rsidRDefault="002E0B70" w:rsidP="00271977">
            <w:pPr>
              <w:rPr>
                <w:rFonts w:ascii="標楷體" w:eastAsia="標楷體" w:hAnsi="標楷體"/>
              </w:rPr>
            </w:pPr>
            <w:r w:rsidRPr="009431F2">
              <w:rPr>
                <w:rFonts w:ascii="標楷體" w:eastAsia="標楷體" w:hAnsi="標楷體" w:hint="eastAsia"/>
              </w:rPr>
              <w:t>處理邏輯及注意事項</w:t>
            </w:r>
          </w:p>
        </w:tc>
      </w:tr>
      <w:tr w:rsidR="002E0B70" w:rsidRPr="009431F2" w14:paraId="6560562C"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9431F2"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9431F2"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9431F2" w:rsidRDefault="002E0B70"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9431F2" w:rsidRDefault="002E0B70"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9431F2" w:rsidRDefault="002E0B70"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9431F2" w:rsidRDefault="002E0B70"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9431F2" w:rsidRDefault="002E0B70"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9431F2" w:rsidRDefault="002E0B70" w:rsidP="00271977">
            <w:pPr>
              <w:widowControl/>
              <w:rPr>
                <w:rFonts w:ascii="標楷體" w:eastAsia="標楷體" w:hAnsi="標楷體"/>
              </w:rPr>
            </w:pPr>
          </w:p>
        </w:tc>
      </w:tr>
      <w:tr w:rsidR="002E0B70" w:rsidRPr="009431F2" w14:paraId="0CF18AF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9431F2" w:rsidRDefault="002E0B70"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9431F2" w:rsidRDefault="002E0B70"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9431F2" w:rsidRDefault="002E0B70"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83E6690" w14:textId="77777777" w:rsidR="002E0B70" w:rsidRPr="009431F2" w:rsidRDefault="002E0B70"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2.TranKey</w:t>
            </w:r>
          </w:p>
        </w:tc>
      </w:tr>
      <w:tr w:rsidR="002E0B70" w:rsidRPr="009431F2" w14:paraId="0EB5D4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9431F2"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9431F2" w:rsidRDefault="002E0B70"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E0B70" w:rsidRPr="009431F2" w14:paraId="6830CF1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9431F2" w:rsidRDefault="002E0B70"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9431F2" w:rsidRDefault="002E0B70"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A4BC77D" w14:textId="77777777" w:rsidR="002E0B70" w:rsidRPr="009431F2" w:rsidRDefault="002E0B70"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2.CustId</w:t>
            </w:r>
          </w:p>
        </w:tc>
      </w:tr>
      <w:tr w:rsidR="002E0B70" w:rsidRPr="009431F2" w14:paraId="51B056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9431F2" w:rsidRDefault="002E0B70"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9431F2" w:rsidRDefault="002E0B70"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9431F2" w:rsidRDefault="002E0B70"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F8879AB"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2.SubmitKey</w:t>
            </w:r>
          </w:p>
        </w:tc>
      </w:tr>
      <w:tr w:rsidR="002E0B70" w:rsidRPr="009431F2" w14:paraId="1FB236E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9431F2"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9431F2" w:rsidRDefault="002E0B70"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E0B70" w:rsidRPr="009431F2" w14:paraId="2F3B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9431F2" w:rsidRDefault="002E0B70"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9431F2" w:rsidRDefault="002E0B70"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9431F2" w:rsidRDefault="002E0B70" w:rsidP="00271977">
            <w:pPr>
              <w:rPr>
                <w:rFonts w:ascii="標楷體" w:eastAsia="標楷體" w:hAnsi="標楷體"/>
              </w:rPr>
            </w:pPr>
            <w:r w:rsidRPr="009431F2">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9431F2" w:rsidRDefault="002E0B70"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9431F2" w:rsidRDefault="002E0B7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9431F2" w:rsidRDefault="002E0B70" w:rsidP="00271977">
            <w:pPr>
              <w:rPr>
                <w:rFonts w:ascii="標楷體" w:eastAsia="標楷體" w:hAnsi="標楷體"/>
              </w:rPr>
            </w:pPr>
            <w:r w:rsidRPr="009431F2">
              <w:rPr>
                <w:rFonts w:ascii="標楷體" w:eastAsia="標楷體" w:hAnsi="標楷體" w:hint="eastAsia"/>
              </w:rPr>
              <w:t>1.限輸入日期，檢核條件:</w:t>
            </w:r>
          </w:p>
          <w:p w14:paraId="0F6C2734" w14:textId="77777777" w:rsidR="002E0B70" w:rsidRPr="009431F2" w:rsidRDefault="002E0B70"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328AD43" w14:textId="77777777" w:rsidR="002E0B70" w:rsidRPr="009431F2" w:rsidRDefault="002E0B70"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A8BC619" w14:textId="77777777" w:rsidR="002E0B70" w:rsidRPr="009431F2" w:rsidRDefault="002E0B70" w:rsidP="00271977">
            <w:pPr>
              <w:ind w:left="204" w:hangingChars="85" w:hanging="204"/>
              <w:rPr>
                <w:rFonts w:ascii="標楷體" w:eastAsia="標楷體" w:hAnsi="標楷體"/>
              </w:rPr>
            </w:pPr>
            <w:r w:rsidRPr="009431F2">
              <w:rPr>
                <w:rFonts w:ascii="標楷體" w:eastAsia="標楷體" w:hAnsi="標楷體" w:hint="eastAsia"/>
              </w:rPr>
              <w:t>2.JcicZ042.</w:t>
            </w:r>
            <w:r w:rsidRPr="009431F2">
              <w:rPr>
                <w:rFonts w:ascii="標楷體" w:eastAsia="標楷體" w:hAnsi="標楷體"/>
              </w:rPr>
              <w:t>RcDate</w:t>
            </w:r>
          </w:p>
        </w:tc>
      </w:tr>
      <w:tr w:rsidR="002E0B70" w:rsidRPr="009431F2" w14:paraId="5CEA646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9431F2" w:rsidRDefault="002E0B70"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9431F2" w:rsidRDefault="002E0B70" w:rsidP="00271977">
            <w:pPr>
              <w:rPr>
                <w:rFonts w:ascii="標楷體" w:eastAsia="標楷體" w:hAnsi="標楷體"/>
              </w:rPr>
            </w:pPr>
            <w:r w:rsidRPr="009431F2">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9431F2" w:rsidRDefault="002E0B70" w:rsidP="00271977">
            <w:pPr>
              <w:rPr>
                <w:rFonts w:ascii="標楷體" w:eastAsia="標楷體" w:hAnsi="標楷體"/>
              </w:rPr>
            </w:pPr>
            <w:r w:rsidRPr="009431F2">
              <w:rPr>
                <w:rFonts w:ascii="標楷體" w:eastAsia="標楷體" w:hAnsi="標楷體" w:hint="eastAsia"/>
              </w:rPr>
              <w:t>1.限輸入文數字:</w:t>
            </w:r>
          </w:p>
          <w:p w14:paraId="42B4EC6F" w14:textId="35D8A820" w:rsidR="002E0B70" w:rsidRPr="009431F2" w:rsidRDefault="002E0B70"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3B6A572" w14:textId="048D0F8F" w:rsidR="00CD197C" w:rsidRPr="009431F2" w:rsidRDefault="00CD197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lang w:eastAsia="zh-HK"/>
              </w:rPr>
              <w:t>V</w:t>
            </w:r>
            <w:r w:rsidR="001D72A1" w:rsidRPr="009431F2">
              <w:rPr>
                <w:rFonts w:ascii="標楷體" w:eastAsia="標楷體" w:hAnsi="標楷體"/>
                <w:lang w:eastAsia="zh-HK"/>
              </w:rPr>
              <w:t>(</w:t>
            </w:r>
            <w:r w:rsidRPr="009431F2">
              <w:rPr>
                <w:rFonts w:ascii="標楷體" w:eastAsia="標楷體" w:hAnsi="標楷體"/>
                <w:lang w:eastAsia="zh-HK"/>
              </w:rPr>
              <w:t>NL</w:t>
            </w:r>
            <w:r w:rsidR="001D72A1" w:rsidRPr="009431F2">
              <w:rPr>
                <w:rFonts w:ascii="標楷體" w:eastAsia="標楷體" w:hAnsi="標楷體"/>
                <w:lang w:eastAsia="zh-HK"/>
              </w:rPr>
              <w:t>)</w:t>
            </w:r>
          </w:p>
          <w:p w14:paraId="31DF41C1" w14:textId="77777777" w:rsidR="002E0B70" w:rsidRPr="009431F2" w:rsidRDefault="002E0B70" w:rsidP="00271977">
            <w:pPr>
              <w:rPr>
                <w:rFonts w:ascii="標楷體" w:eastAsia="標楷體" w:hAnsi="標楷體"/>
              </w:rPr>
            </w:pPr>
            <w:r w:rsidRPr="009431F2">
              <w:rPr>
                <w:rFonts w:ascii="標楷體" w:eastAsia="標楷體" w:hAnsi="標楷體" w:hint="eastAsia"/>
              </w:rPr>
              <w:t>2.JcicZ042.</w:t>
            </w:r>
            <w:r w:rsidRPr="009431F2">
              <w:rPr>
                <w:rFonts w:ascii="標楷體" w:eastAsia="標楷體" w:hAnsi="標楷體"/>
              </w:rPr>
              <w:t>MaxMainCode</w:t>
            </w:r>
          </w:p>
        </w:tc>
      </w:tr>
      <w:tr w:rsidR="002E0B70" w:rsidRPr="009431F2" w14:paraId="01D5BE3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9431F2"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9431F2" w:rsidRDefault="002E0B70" w:rsidP="00271977">
            <w:pPr>
              <w:jc w:val="both"/>
              <w:rPr>
                <w:rFonts w:ascii="標楷體" w:eastAsia="標楷體" w:hAnsi="標楷體"/>
              </w:rPr>
            </w:pPr>
            <w:r w:rsidRPr="009431F2">
              <w:rPr>
                <w:rFonts w:ascii="標楷體" w:eastAsia="標楷體" w:hAnsi="標楷體" w:hint="eastAsia"/>
              </w:rPr>
              <w:t>檢核該[最大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最大金融機構代號中文]</w:t>
            </w:r>
          </w:p>
        </w:tc>
      </w:tr>
      <w:tr w:rsidR="002E0B70" w:rsidRPr="009431F2" w14:paraId="5AE2E33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9431F2"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9431F2" w:rsidRDefault="002E0B70" w:rsidP="00271977">
            <w:pPr>
              <w:rPr>
                <w:rFonts w:ascii="標楷體" w:eastAsia="標楷體" w:hAnsi="標楷體"/>
              </w:rPr>
            </w:pPr>
            <w:r w:rsidRPr="009431F2">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9431F2" w:rsidRDefault="002E0B70" w:rsidP="00271977">
            <w:pPr>
              <w:rPr>
                <w:rFonts w:ascii="標楷體" w:eastAsia="標楷體" w:hAnsi="標楷體"/>
              </w:rPr>
            </w:pPr>
            <w:r w:rsidRPr="009431F2">
              <w:rPr>
                <w:rFonts w:ascii="標楷體" w:eastAsia="標楷體" w:hAnsi="標楷體" w:hint="eastAsia"/>
              </w:rPr>
              <w:t>自動顯示</w:t>
            </w:r>
          </w:p>
        </w:tc>
      </w:tr>
      <w:tr w:rsidR="002E0B70" w:rsidRPr="009431F2" w14:paraId="061057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9431F2" w:rsidRDefault="002E0B70"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9431F2" w:rsidRDefault="002E0B70" w:rsidP="00271977">
            <w:pPr>
              <w:rPr>
                <w:rFonts w:ascii="標楷體" w:eastAsia="標楷體" w:hAnsi="標楷體"/>
              </w:rPr>
            </w:pPr>
            <w:r w:rsidRPr="009431F2">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9431F2" w:rsidRDefault="002E0B70"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C2DDDA" w14:textId="77777777" w:rsidR="002E0B70" w:rsidRPr="009431F2" w:rsidRDefault="002E0B70"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71C603D5"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9431F2" w:rsidRDefault="002E0B7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9431F2" w:rsidRDefault="002E0B70"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3F05E814" w14:textId="77777777" w:rsidR="002E0B70" w:rsidRPr="009431F2" w:rsidRDefault="002E0B70"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6C7304C" w14:textId="77777777" w:rsidR="00B56515" w:rsidRPr="009431F2" w:rsidRDefault="002E0B70"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341AE001" w14:textId="2936CF9B" w:rsidR="002E0B70" w:rsidRPr="009431F2" w:rsidRDefault="002E0B70" w:rsidP="00271977">
            <w:pPr>
              <w:ind w:leftChars="-17" w:left="319" w:hangingChars="150" w:hanging="360"/>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2</w:t>
            </w:r>
            <w:r w:rsidRPr="009431F2">
              <w:rPr>
                <w:rFonts w:ascii="標楷體" w:eastAsia="標楷體" w:hAnsi="標楷體" w:hint="eastAsia"/>
              </w:rPr>
              <w:t>.IsClaims</w:t>
            </w:r>
          </w:p>
        </w:tc>
      </w:tr>
      <w:tr w:rsidR="002E0B70" w:rsidRPr="009431F2" w14:paraId="17E0A65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9431F2" w:rsidRDefault="002E0B70" w:rsidP="00271977">
            <w:pPr>
              <w:rPr>
                <w:rFonts w:ascii="標楷體" w:eastAsia="標楷體" w:hAnsi="標楷體"/>
              </w:rPr>
            </w:pPr>
            <w:r w:rsidRPr="009431F2">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9431F2"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9431F2"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12C62" w14:textId="330C53C1" w:rsidR="002E0B70" w:rsidRPr="009431F2" w:rsidRDefault="002E0B70" w:rsidP="00271977">
            <w:pPr>
              <w:rPr>
                <w:rFonts w:ascii="標楷體" w:eastAsia="標楷體" w:hAnsi="標楷體"/>
              </w:rPr>
            </w:pPr>
            <w:r w:rsidRPr="009431F2">
              <w:rPr>
                <w:rFonts w:ascii="標楷體" w:eastAsia="標楷體" w:hAnsi="標楷體" w:hint="eastAsia"/>
              </w:rPr>
              <w:t>1.限輸入數字2.JcicZ042.GuarLoanCnt</w:t>
            </w:r>
          </w:p>
        </w:tc>
      </w:tr>
      <w:tr w:rsidR="002E0B70" w:rsidRPr="009431F2" w14:paraId="2DB6843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9431F2" w:rsidRDefault="002E0B70" w:rsidP="00271977">
            <w:pPr>
              <w:rPr>
                <w:rFonts w:ascii="標楷體" w:eastAsia="標楷體" w:hAnsi="標楷體"/>
              </w:rPr>
            </w:pPr>
            <w:r w:rsidRPr="009431F2">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9431F2" w:rsidRDefault="00B56515" w:rsidP="00271977">
            <w:pPr>
              <w:rPr>
                <w:rFonts w:ascii="標楷體" w:eastAsia="標楷體" w:hAnsi="標楷體"/>
              </w:rPr>
            </w:pPr>
            <w:r w:rsidRPr="009431F2">
              <w:rPr>
                <w:rFonts w:ascii="標楷體" w:eastAsia="標楷體" w:hAnsi="標楷體" w:hint="eastAsia"/>
              </w:rPr>
              <w:t>1.限輸入數字，檢核條件</w:t>
            </w:r>
            <w:r w:rsidR="00F802CE" w:rsidRPr="009431F2">
              <w:rPr>
                <w:rFonts w:ascii="標楷體" w:eastAsia="標楷體" w:hAnsi="標楷體" w:hint="eastAsia"/>
              </w:rPr>
              <w:t>:</w:t>
            </w:r>
          </w:p>
          <w:p w14:paraId="1FA03B34" w14:textId="37C1FDF4"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610C06B1" w14:textId="7B30CDEB"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31087D2A"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ExpLoanAmt</w:t>
            </w:r>
          </w:p>
        </w:tc>
      </w:tr>
      <w:tr w:rsidR="002E0B70" w:rsidRPr="009431F2" w14:paraId="3529AC3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9431F2" w:rsidRDefault="002E0B70" w:rsidP="00271977">
            <w:pPr>
              <w:rPr>
                <w:rFonts w:ascii="標楷體" w:eastAsia="標楷體" w:hAnsi="標楷體"/>
              </w:rPr>
            </w:pPr>
            <w:r w:rsidRPr="009431F2">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9431F2" w:rsidRDefault="001D72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B98682" w14:textId="77777777" w:rsidR="005626EB" w:rsidRPr="009431F2" w:rsidRDefault="005626E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001D72A1" w:rsidRPr="009431F2">
              <w:rPr>
                <w:rFonts w:ascii="標楷體" w:eastAsia="標楷體" w:hAnsi="標楷體" w:hint="eastAsia"/>
                <w:color w:val="000000" w:themeColor="text1"/>
              </w:rPr>
              <w:t>自動顯示[信用貸款本金]、</w:t>
            </w:r>
          </w:p>
          <w:p w14:paraId="79AE326B" w14:textId="77777777" w:rsidR="005626EB" w:rsidRPr="009431F2" w:rsidRDefault="005626EB"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w:t>
            </w:r>
            <w:r w:rsidR="001D72A1" w:rsidRPr="009431F2">
              <w:rPr>
                <w:rFonts w:ascii="標楷體" w:eastAsia="標楷體" w:hAnsi="標楷體" w:hint="eastAsia"/>
                <w:color w:val="000000" w:themeColor="text1"/>
              </w:rPr>
              <w:t>[信用貸款利息]、[信用貸款</w:t>
            </w:r>
          </w:p>
          <w:p w14:paraId="0E5A2FCE" w14:textId="77777777" w:rsidR="005626EB" w:rsidRPr="009431F2" w:rsidRDefault="005626EB"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w:t>
            </w:r>
            <w:r w:rsidR="001D72A1" w:rsidRPr="009431F2">
              <w:rPr>
                <w:rFonts w:ascii="標楷體" w:eastAsia="標楷體" w:hAnsi="標楷體" w:hint="eastAsia"/>
                <w:color w:val="000000" w:themeColor="text1"/>
              </w:rPr>
              <w:t>違約金]、[信用貸款其他費</w:t>
            </w:r>
          </w:p>
          <w:p w14:paraId="4E141559" w14:textId="77777777" w:rsidR="002E0B70" w:rsidRPr="009431F2" w:rsidRDefault="005626EB"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w:t>
            </w:r>
            <w:r w:rsidR="001D72A1" w:rsidRPr="009431F2">
              <w:rPr>
                <w:rFonts w:ascii="標楷體" w:eastAsia="標楷體" w:hAnsi="標楷體" w:hint="eastAsia"/>
                <w:color w:val="000000" w:themeColor="text1"/>
              </w:rPr>
              <w:t>用]總和</w:t>
            </w:r>
          </w:p>
          <w:p w14:paraId="2CBEF780" w14:textId="5EBB3CBB" w:rsidR="005626EB" w:rsidRPr="009431F2" w:rsidRDefault="005626EB" w:rsidP="00271977">
            <w:pPr>
              <w:rPr>
                <w:rFonts w:ascii="標楷體" w:eastAsia="標楷體" w:hAnsi="標楷體"/>
                <w:color w:val="000000" w:themeColor="text1"/>
              </w:rPr>
            </w:pPr>
            <w:r w:rsidRPr="009431F2">
              <w:rPr>
                <w:rFonts w:ascii="標楷體" w:eastAsia="標楷體" w:hAnsi="標楷體" w:hint="eastAsia"/>
                <w:color w:val="000000" w:themeColor="text1"/>
              </w:rPr>
              <w:t>2.</w:t>
            </w:r>
            <w:r w:rsidRPr="009431F2">
              <w:rPr>
                <w:rFonts w:ascii="標楷體" w:eastAsia="標楷體" w:hAnsi="標楷體" w:hint="eastAsia"/>
              </w:rPr>
              <w:t>JcicZ042.</w:t>
            </w:r>
            <w:r w:rsidRPr="009431F2">
              <w:rPr>
                <w:rFonts w:ascii="標楷體" w:eastAsia="標楷體" w:hAnsi="標楷體"/>
              </w:rPr>
              <w:t>Civil323ExpAmt</w:t>
            </w:r>
          </w:p>
        </w:tc>
      </w:tr>
      <w:tr w:rsidR="002E0B70" w:rsidRPr="009431F2" w14:paraId="2ADD8FA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9431F2" w:rsidRDefault="002E0B70" w:rsidP="00271977">
            <w:pPr>
              <w:rPr>
                <w:rFonts w:ascii="標楷體" w:eastAsia="標楷體" w:hAnsi="標楷體"/>
              </w:rPr>
            </w:pPr>
            <w:r w:rsidRPr="009431F2">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636C255E"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46E27D16" w14:textId="485B2AFA"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6C2D8F41" w14:textId="79E58B15"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ReceExpAmt</w:t>
            </w:r>
          </w:p>
        </w:tc>
      </w:tr>
      <w:tr w:rsidR="002E0B70" w:rsidRPr="009431F2" w14:paraId="7445053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9431F2" w:rsidRDefault="002E0B70" w:rsidP="00271977">
            <w:pPr>
              <w:rPr>
                <w:rFonts w:ascii="標楷體" w:eastAsia="標楷體" w:hAnsi="標楷體"/>
              </w:rPr>
            </w:pPr>
            <w:r w:rsidRPr="009431F2">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6BA70E5B"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02DEAF73" w14:textId="55286F5E"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72063C52" w14:textId="33FD81F4"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ashCardAmt</w:t>
            </w:r>
          </w:p>
        </w:tc>
      </w:tr>
      <w:tr w:rsidR="002E0B70" w:rsidRPr="009431F2" w14:paraId="0396773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9431F2" w:rsidRDefault="002E0B70" w:rsidP="00271977">
            <w:pPr>
              <w:rPr>
                <w:rFonts w:ascii="標楷體" w:eastAsia="標楷體" w:hAnsi="標楷體"/>
              </w:rPr>
            </w:pPr>
            <w:r w:rsidRPr="009431F2">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9431F2" w:rsidRDefault="001D72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41A12" w14:textId="77777777" w:rsidR="005626EB" w:rsidRPr="009431F2" w:rsidRDefault="005626E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001D72A1" w:rsidRPr="009431F2">
              <w:rPr>
                <w:rFonts w:ascii="標楷體" w:eastAsia="標楷體" w:hAnsi="標楷體" w:hint="eastAsia"/>
                <w:color w:val="000000" w:themeColor="text1"/>
              </w:rPr>
              <w:t>自動顯示[現金卡本金]、[現</w:t>
            </w:r>
          </w:p>
          <w:p w14:paraId="38C1B5D8" w14:textId="77777777" w:rsidR="005626EB" w:rsidRPr="009431F2" w:rsidRDefault="005626EB"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w:t>
            </w:r>
            <w:r w:rsidR="001D72A1" w:rsidRPr="009431F2">
              <w:rPr>
                <w:rFonts w:ascii="標楷體" w:eastAsia="標楷體" w:hAnsi="標楷體" w:hint="eastAsia"/>
                <w:color w:val="000000" w:themeColor="text1"/>
              </w:rPr>
              <w:t>金卡利息]、[現金卡違約</w:t>
            </w:r>
          </w:p>
          <w:p w14:paraId="7A466337" w14:textId="77777777" w:rsidR="002E0B70" w:rsidRPr="009431F2" w:rsidRDefault="005626EB"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w:t>
            </w:r>
            <w:r w:rsidR="001D72A1" w:rsidRPr="009431F2">
              <w:rPr>
                <w:rFonts w:ascii="標楷體" w:eastAsia="標楷體" w:hAnsi="標楷體" w:hint="eastAsia"/>
                <w:color w:val="000000" w:themeColor="text1"/>
              </w:rPr>
              <w:t>金]、[現金卡其他費用]總和</w:t>
            </w:r>
          </w:p>
          <w:p w14:paraId="6D4ED035" w14:textId="46B97CE2" w:rsidR="005626EB" w:rsidRPr="009431F2" w:rsidRDefault="005626EB" w:rsidP="00271977">
            <w:pPr>
              <w:rPr>
                <w:rFonts w:ascii="標楷體" w:eastAsia="標楷體" w:hAnsi="標楷體"/>
                <w:color w:val="000000" w:themeColor="text1"/>
              </w:rPr>
            </w:pPr>
            <w:r w:rsidRPr="009431F2">
              <w:rPr>
                <w:rFonts w:ascii="標楷體" w:eastAsia="標楷體" w:hAnsi="標楷體" w:hint="eastAsia"/>
                <w:color w:val="000000" w:themeColor="text1"/>
              </w:rPr>
              <w:t>2.</w:t>
            </w:r>
            <w:r w:rsidRPr="009431F2">
              <w:rPr>
                <w:rFonts w:ascii="標楷體" w:eastAsia="標楷體" w:hAnsi="標楷體" w:hint="eastAsia"/>
              </w:rPr>
              <w:t>JcicZ042.</w:t>
            </w:r>
            <w:r w:rsidRPr="009431F2">
              <w:rPr>
                <w:rFonts w:ascii="標楷體" w:eastAsia="標楷體" w:hAnsi="標楷體"/>
              </w:rPr>
              <w:t>Civil323CashAmt</w:t>
            </w:r>
          </w:p>
        </w:tc>
      </w:tr>
      <w:tr w:rsidR="002E0B70" w:rsidRPr="009431F2" w14:paraId="6323151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9431F2" w:rsidRDefault="002E0B70" w:rsidP="00271977">
            <w:pPr>
              <w:rPr>
                <w:rFonts w:ascii="標楷體" w:eastAsia="標楷體" w:hAnsi="標楷體"/>
              </w:rPr>
            </w:pPr>
            <w:r w:rsidRPr="009431F2">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10906232"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0E13CA98" w14:textId="671CCE1F"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03AB7138" w14:textId="284FE610"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ReceCashAmt</w:t>
            </w:r>
          </w:p>
        </w:tc>
      </w:tr>
      <w:tr w:rsidR="002E0B70" w:rsidRPr="009431F2" w14:paraId="3491B7A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9431F2" w:rsidRDefault="002E0B70" w:rsidP="00271977">
            <w:pPr>
              <w:rPr>
                <w:rFonts w:ascii="標楷體" w:eastAsia="標楷體" w:hAnsi="標楷體"/>
              </w:rPr>
            </w:pPr>
            <w:r w:rsidRPr="009431F2">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239813DA"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2D039AF4" w14:textId="4EC498AD" w:rsidR="002E0B70"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7E5C4360"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reditCardAmt</w:t>
            </w:r>
          </w:p>
        </w:tc>
      </w:tr>
      <w:tr w:rsidR="002E0B70" w:rsidRPr="009431F2" w14:paraId="455A455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9431F2" w:rsidRDefault="002E0B70" w:rsidP="00271977">
            <w:pPr>
              <w:rPr>
                <w:rFonts w:ascii="標楷體" w:eastAsia="標楷體" w:hAnsi="標楷體"/>
              </w:rPr>
            </w:pPr>
            <w:r w:rsidRPr="009431F2">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9431F2" w:rsidRDefault="001D72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8030B2" w14:textId="77777777" w:rsidR="005626EB" w:rsidRPr="009431F2" w:rsidRDefault="005626EB"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color w:val="000000" w:themeColor="text1"/>
              </w:rPr>
              <w:t>1.</w:t>
            </w:r>
            <w:r w:rsidR="001D72A1" w:rsidRPr="009431F2">
              <w:rPr>
                <w:rFonts w:ascii="標楷體" w:eastAsia="標楷體" w:hAnsi="標楷體" w:hint="eastAsia"/>
                <w:color w:val="000000" w:themeColor="text1"/>
              </w:rPr>
              <w:t>自動顯示[信用卡本金]、[信</w:t>
            </w:r>
          </w:p>
          <w:p w14:paraId="6F9A9446" w14:textId="77777777" w:rsidR="005626EB" w:rsidRPr="009431F2" w:rsidRDefault="005626EB"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color w:val="000000" w:themeColor="text1"/>
              </w:rPr>
              <w:t xml:space="preserve">  </w:t>
            </w:r>
            <w:r w:rsidR="001D72A1" w:rsidRPr="009431F2">
              <w:rPr>
                <w:rFonts w:ascii="標楷體" w:eastAsia="標楷體" w:hAnsi="標楷體" w:hint="eastAsia"/>
                <w:color w:val="000000" w:themeColor="text1"/>
              </w:rPr>
              <w:t>用卡利息]、[信用卡違約</w:t>
            </w:r>
          </w:p>
          <w:p w14:paraId="188D3961" w14:textId="77777777" w:rsidR="002E0B70" w:rsidRPr="009431F2" w:rsidRDefault="005626EB"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color w:val="000000" w:themeColor="text1"/>
              </w:rPr>
              <w:t xml:space="preserve">  </w:t>
            </w:r>
            <w:r w:rsidR="001D72A1" w:rsidRPr="009431F2">
              <w:rPr>
                <w:rFonts w:ascii="標楷體" w:eastAsia="標楷體" w:hAnsi="標楷體" w:hint="eastAsia"/>
                <w:color w:val="000000" w:themeColor="text1"/>
              </w:rPr>
              <w:t>金]、[信用卡其他費用]總和</w:t>
            </w:r>
          </w:p>
          <w:p w14:paraId="39CE49E7" w14:textId="77777777" w:rsidR="005626EB" w:rsidRPr="009431F2" w:rsidRDefault="005626EB" w:rsidP="00271977">
            <w:pPr>
              <w:ind w:leftChars="-17" w:left="319" w:hangingChars="150" w:hanging="360"/>
              <w:rPr>
                <w:rFonts w:ascii="標楷體" w:eastAsia="標楷體" w:hAnsi="標楷體"/>
              </w:rPr>
            </w:pPr>
            <w:r w:rsidRPr="009431F2">
              <w:rPr>
                <w:rFonts w:ascii="標楷體" w:eastAsia="標楷體" w:hAnsi="標楷體" w:hint="eastAsia"/>
                <w:color w:val="000000" w:themeColor="text1"/>
              </w:rPr>
              <w:t>2.</w:t>
            </w:r>
            <w:r w:rsidRPr="009431F2">
              <w:rPr>
                <w:rFonts w:ascii="標楷體" w:eastAsia="標楷體" w:hAnsi="標楷體" w:hint="eastAsia"/>
              </w:rPr>
              <w:t>JcicZ042.</w:t>
            </w:r>
            <w:r w:rsidRPr="009431F2">
              <w:rPr>
                <w:rFonts w:ascii="標楷體" w:eastAsia="標楷體" w:hAnsi="標楷體"/>
              </w:rPr>
              <w:t>Civil323CreditAm</w:t>
            </w:r>
          </w:p>
          <w:p w14:paraId="7E816706" w14:textId="3BC7181C" w:rsidR="005626EB" w:rsidRPr="009431F2" w:rsidRDefault="005626EB"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color w:val="000000" w:themeColor="text1"/>
              </w:rPr>
              <w:t xml:space="preserve">  </w:t>
            </w:r>
            <w:r w:rsidRPr="009431F2">
              <w:rPr>
                <w:rFonts w:ascii="標楷體" w:eastAsia="標楷體" w:hAnsi="標楷體"/>
              </w:rPr>
              <w:t>t</w:t>
            </w:r>
          </w:p>
        </w:tc>
      </w:tr>
      <w:tr w:rsidR="00181AFC" w:rsidRPr="009431F2" w14:paraId="1D71104E" w14:textId="77777777" w:rsidTr="00A2727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CBEA2" w14:textId="77777777" w:rsidR="00181AFC" w:rsidRPr="009431F2" w:rsidRDefault="00181AFC"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3EE29DB5" w14:textId="77777777" w:rsidR="00181AFC" w:rsidRPr="009431F2" w:rsidRDefault="00181AFC"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color w:val="000000" w:themeColor="text1"/>
              </w:rPr>
              <w:t>檢核[信用貸款對內本息餘額]、[依民法第323條計算之信用貸款本息餘額]、[現金卡放款對</w:t>
            </w:r>
          </w:p>
          <w:p w14:paraId="1C470E85" w14:textId="77777777" w:rsidR="00181AFC" w:rsidRPr="009431F2" w:rsidRDefault="00181AFC"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color w:val="000000" w:themeColor="text1"/>
              </w:rPr>
              <w:t>內本息餘額]、[依民法第323條計算之現金卡放款本息餘額]、[信用卡對內本息餘額]、[依民</w:t>
            </w:r>
          </w:p>
          <w:p w14:paraId="1BA62F8B" w14:textId="41BD5D78" w:rsidR="00181AFC" w:rsidRPr="009431F2" w:rsidRDefault="00181AFC"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color w:val="000000" w:themeColor="text1"/>
              </w:rPr>
              <w:t>法第323條計算之信用卡本息餘額]總和:</w:t>
            </w:r>
          </w:p>
          <w:p w14:paraId="29E78D6C" w14:textId="77777777" w:rsidR="00181AFC" w:rsidRPr="009431F2" w:rsidRDefault="00181AFC"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color w:val="000000" w:themeColor="text1"/>
              </w:rPr>
              <w:t xml:space="preserve">  1.若[是否為本金融機構債務人]為Y，且[有擔保債權筆數]為0，則不可為0</w:t>
            </w:r>
          </w:p>
          <w:p w14:paraId="69A5EC8F" w14:textId="007B99B0" w:rsidR="00181AFC" w:rsidRPr="009431F2" w:rsidRDefault="00181AFC"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color w:val="000000" w:themeColor="text1"/>
              </w:rPr>
              <w:t xml:space="preserve">  2.若[是否為本金融機構債務人]為N，且[有擔保債權筆數]為0</w:t>
            </w:r>
            <w:r w:rsidR="00A640EA" w:rsidRPr="009431F2">
              <w:rPr>
                <w:rFonts w:ascii="標楷體" w:eastAsia="標楷體" w:hAnsi="標楷體" w:hint="eastAsia"/>
                <w:color w:val="000000" w:themeColor="text1"/>
              </w:rPr>
              <w:t>，必須為0</w:t>
            </w:r>
          </w:p>
        </w:tc>
      </w:tr>
      <w:tr w:rsidR="002E0B70" w:rsidRPr="009431F2" w14:paraId="112C285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9431F2" w:rsidRDefault="002E0B70" w:rsidP="00271977">
            <w:pPr>
              <w:rPr>
                <w:rFonts w:ascii="標楷體" w:eastAsia="標楷體" w:hAnsi="標楷體"/>
              </w:rPr>
            </w:pPr>
            <w:r w:rsidRPr="009431F2">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2629C5FB"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2B9CECE6" w14:textId="03943772"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2D0AC4C9" w14:textId="3E390EAB"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ReceCreditAmt</w:t>
            </w:r>
          </w:p>
        </w:tc>
      </w:tr>
      <w:tr w:rsidR="002E0B70" w:rsidRPr="009431F2" w14:paraId="106021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9431F2" w:rsidRDefault="002E0B70" w:rsidP="00271977">
            <w:pPr>
              <w:rPr>
                <w:rFonts w:ascii="標楷體" w:eastAsia="標楷體" w:hAnsi="標楷體"/>
              </w:rPr>
            </w:pPr>
            <w:r w:rsidRPr="009431F2">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3F7BA231"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0509F577" w14:textId="038C8685"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72430693" w14:textId="6A1A8A8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ReceExpPrin</w:t>
            </w:r>
          </w:p>
        </w:tc>
      </w:tr>
      <w:tr w:rsidR="002E0B70" w:rsidRPr="009431F2" w14:paraId="6BDACBB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9431F2" w:rsidRDefault="002E0B70" w:rsidP="00271977">
            <w:pPr>
              <w:rPr>
                <w:rFonts w:ascii="標楷體" w:eastAsia="標楷體" w:hAnsi="標楷體"/>
              </w:rPr>
            </w:pPr>
            <w:r w:rsidRPr="009431F2">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22F0B4D8"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0756974B" w14:textId="0B192E44"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4CB8E29F" w14:textId="1FF6BD0A"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ReceExpInte</w:t>
            </w:r>
          </w:p>
        </w:tc>
      </w:tr>
      <w:tr w:rsidR="002E0B70" w:rsidRPr="009431F2" w14:paraId="62AB5C2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9431F2" w:rsidRDefault="002E0B70" w:rsidP="00271977">
            <w:pPr>
              <w:rPr>
                <w:rFonts w:ascii="標楷體" w:eastAsia="標楷體" w:hAnsi="標楷體"/>
              </w:rPr>
            </w:pPr>
            <w:r w:rsidRPr="009431F2">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69C8B70C"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54234730" w14:textId="1D9388EE"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4EDBD5F1" w14:textId="686ED1A1"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ReceExpPena</w:t>
            </w:r>
          </w:p>
        </w:tc>
      </w:tr>
      <w:tr w:rsidR="002E0B70" w:rsidRPr="009431F2" w14:paraId="1938DA2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9431F2" w:rsidRDefault="002E0B70" w:rsidP="00271977">
            <w:pPr>
              <w:rPr>
                <w:rFonts w:ascii="標楷體" w:eastAsia="標楷體" w:hAnsi="標楷體"/>
                <w:lang w:eastAsia="zh-CN"/>
              </w:rPr>
            </w:pPr>
            <w:r w:rsidRPr="009431F2">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9431F2" w:rsidRDefault="002E0B70" w:rsidP="00271977">
            <w:pPr>
              <w:rPr>
                <w:rFonts w:ascii="標楷體" w:eastAsia="標楷體" w:hAnsi="標楷體"/>
              </w:rPr>
            </w:pPr>
            <w:r w:rsidRPr="009431F2">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228286BE"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0477F46E" w14:textId="57EEEF69"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747DCD46" w14:textId="08E8C56E"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ReceExpOther</w:t>
            </w:r>
          </w:p>
        </w:tc>
      </w:tr>
      <w:tr w:rsidR="002E0B70" w:rsidRPr="009431F2" w14:paraId="78EFE76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9431F2" w:rsidRDefault="002E0B70" w:rsidP="00271977">
            <w:pPr>
              <w:rPr>
                <w:rFonts w:ascii="標楷體" w:eastAsia="標楷體" w:hAnsi="標楷體"/>
              </w:rPr>
            </w:pPr>
            <w:r w:rsidRPr="009431F2">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78AB6C6F"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636BDCCD" w14:textId="7DBB566B"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53EE52EB" w14:textId="3C0295B1"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ashCardPrin</w:t>
            </w:r>
          </w:p>
        </w:tc>
      </w:tr>
      <w:tr w:rsidR="002E0B70" w:rsidRPr="009431F2" w14:paraId="743707C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9431F2" w:rsidRDefault="002E0B70" w:rsidP="00271977">
            <w:pPr>
              <w:rPr>
                <w:rFonts w:ascii="標楷體" w:eastAsia="標楷體" w:hAnsi="標楷體"/>
              </w:rPr>
            </w:pPr>
            <w:r w:rsidRPr="009431F2">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41B1BE21"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5AD7C2C4" w14:textId="360FA8EE"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1F394C76" w14:textId="2257BDAF"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ashCardInte</w:t>
            </w:r>
          </w:p>
        </w:tc>
      </w:tr>
      <w:tr w:rsidR="002E0B70" w:rsidRPr="009431F2" w14:paraId="6EF60D9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9431F2" w:rsidRDefault="002E0B70" w:rsidP="00271977">
            <w:pPr>
              <w:rPr>
                <w:rFonts w:ascii="標楷體" w:eastAsia="標楷體" w:hAnsi="標楷體"/>
              </w:rPr>
            </w:pPr>
            <w:r w:rsidRPr="009431F2">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53E941DE"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3690C587" w14:textId="1A972D02"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4C1223D9" w14:textId="6AF6AAC0"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ashCardPena</w:t>
            </w:r>
          </w:p>
        </w:tc>
      </w:tr>
      <w:tr w:rsidR="002E0B70" w:rsidRPr="009431F2" w14:paraId="4105359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9431F2" w:rsidRDefault="002E0B70" w:rsidP="00271977">
            <w:pPr>
              <w:rPr>
                <w:rFonts w:ascii="標楷體" w:eastAsia="標楷體" w:hAnsi="標楷體"/>
              </w:rPr>
            </w:pPr>
            <w:r w:rsidRPr="009431F2">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45D8D7D7"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2ADD3676" w14:textId="21FC1AFE"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684F3084" w14:textId="037F212A"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ashCardOther</w:t>
            </w:r>
          </w:p>
        </w:tc>
      </w:tr>
      <w:tr w:rsidR="002E0B70" w:rsidRPr="009431F2" w14:paraId="70598FD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9431F2" w:rsidRDefault="002E0B70" w:rsidP="00271977">
            <w:pPr>
              <w:rPr>
                <w:rFonts w:ascii="標楷體" w:eastAsia="標楷體" w:hAnsi="標楷體"/>
              </w:rPr>
            </w:pPr>
            <w:r w:rsidRPr="009431F2">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472ED48F"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6A9D5BE5" w14:textId="5FBBD9E2"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2EA0F812" w14:textId="31DB5A40"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reditCardPrin</w:t>
            </w:r>
          </w:p>
        </w:tc>
      </w:tr>
      <w:tr w:rsidR="002E0B70" w:rsidRPr="009431F2" w14:paraId="609F59B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9431F2" w:rsidRDefault="002E0B70" w:rsidP="00271977">
            <w:pPr>
              <w:rPr>
                <w:rFonts w:ascii="標楷體" w:eastAsia="標楷體" w:hAnsi="標楷體"/>
              </w:rPr>
            </w:pPr>
            <w:r w:rsidRPr="009431F2">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638E2638"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5F5D19E5" w14:textId="7EBE6CE6"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542D1584" w14:textId="11B74115"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reditCardInte</w:t>
            </w:r>
          </w:p>
        </w:tc>
      </w:tr>
      <w:tr w:rsidR="002E0B70" w:rsidRPr="009431F2" w14:paraId="4B44C4F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9431F2" w:rsidRDefault="002E0B70" w:rsidP="00271977">
            <w:pPr>
              <w:rPr>
                <w:rFonts w:ascii="標楷體" w:eastAsia="標楷體" w:hAnsi="標楷體"/>
              </w:rPr>
            </w:pPr>
            <w:r w:rsidRPr="009431F2">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3001B85C"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4D0A5B91" w14:textId="2D2A26C6"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723DE345" w14:textId="2167B8B9"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reditCardPena</w:t>
            </w:r>
          </w:p>
        </w:tc>
      </w:tr>
      <w:tr w:rsidR="002E0B70" w:rsidRPr="009431F2" w14:paraId="053CEB3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9431F2" w:rsidRDefault="002E0B70"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9431F2" w:rsidRDefault="002E0B70" w:rsidP="00271977">
            <w:pPr>
              <w:rPr>
                <w:rFonts w:ascii="標楷體" w:eastAsia="標楷體" w:hAnsi="標楷體"/>
              </w:rPr>
            </w:pPr>
            <w:r w:rsidRPr="009431F2">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9431F2" w:rsidRDefault="002E0B70"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9431F2" w:rsidRDefault="002E0B7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9431F2" w:rsidRDefault="002E0B70" w:rsidP="00271977">
            <w:pPr>
              <w:rPr>
                <w:rFonts w:ascii="標楷體" w:eastAsia="標楷體" w:hAnsi="標楷體"/>
              </w:rPr>
            </w:pPr>
            <w:r w:rsidRPr="009431F2">
              <w:rPr>
                <w:rFonts w:ascii="標楷體" w:eastAsia="標楷體" w:hAnsi="標楷體" w:hint="eastAsia"/>
              </w:rPr>
              <w:t>1.限輸入數字</w:t>
            </w:r>
            <w:r w:rsidR="00B56515" w:rsidRPr="009431F2">
              <w:rPr>
                <w:rFonts w:ascii="標楷體" w:eastAsia="標楷體" w:hAnsi="標楷體" w:hint="eastAsia"/>
              </w:rPr>
              <w:t>，檢核條件</w:t>
            </w:r>
            <w:r w:rsidR="00F802CE" w:rsidRPr="009431F2">
              <w:rPr>
                <w:rFonts w:ascii="標楷體" w:eastAsia="標楷體" w:hAnsi="標楷體" w:hint="eastAsia"/>
              </w:rPr>
              <w:t>:</w:t>
            </w:r>
          </w:p>
          <w:p w14:paraId="72CCE766" w14:textId="77777777"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39D622A6" w14:textId="72E5D2C3" w:rsidR="00B56515" w:rsidRPr="009431F2" w:rsidRDefault="00B56515"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74192F6A" w14:textId="66FC180A"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rPr>
              <w:t>2.JcicZ042.CreditCardOther</w:t>
            </w:r>
          </w:p>
        </w:tc>
      </w:tr>
      <w:tr w:rsidR="00654861" w:rsidRPr="009431F2" w14:paraId="4B8DC1F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9431F2" w:rsidRDefault="00654861" w:rsidP="00271977">
            <w:pPr>
              <w:rPr>
                <w:rFonts w:ascii="標楷體" w:eastAsia="標楷體" w:hAnsi="標楷體"/>
              </w:rPr>
            </w:pPr>
            <w:r w:rsidRPr="009431F2">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9431F2"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9431F2"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9431F2" w:rsidRDefault="00654861"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5814702" w14:textId="4C8D5C98" w:rsidR="00654861" w:rsidRPr="009431F2" w:rsidRDefault="00654861"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OutJcicDate</w:t>
            </w:r>
          </w:p>
        </w:tc>
      </w:tr>
    </w:tbl>
    <w:p w14:paraId="1857CB79"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6CE44AAC" w14:textId="27931F25" w:rsidR="002E0B70" w:rsidRPr="009431F2" w:rsidRDefault="00EC7FC0" w:rsidP="00271977">
      <w:pPr>
        <w:pStyle w:val="1text"/>
        <w:spacing w:before="0"/>
        <w:ind w:left="0"/>
        <w:rPr>
          <w:rFonts w:ascii="標楷體" w:hAnsi="標楷體"/>
        </w:rPr>
      </w:pPr>
      <w:r w:rsidRPr="009431F2">
        <w:rPr>
          <w:rFonts w:ascii="標楷體" w:hAnsi="標楷體"/>
        </w:rPr>
        <w:drawing>
          <wp:inline distT="0" distB="0" distL="0" distR="0" wp14:anchorId="521E964C" wp14:editId="06CC226A">
            <wp:extent cx="6479540" cy="459613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4596130"/>
                    </a:xfrm>
                    <a:prstGeom prst="rect">
                      <a:avLst/>
                    </a:prstGeom>
                  </pic:spPr>
                </pic:pic>
              </a:graphicData>
            </a:graphic>
          </wp:inline>
        </w:drawing>
      </w:r>
    </w:p>
    <w:p w14:paraId="0D11A5D8"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E0B70" w:rsidRPr="009431F2"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功能說明</w:t>
            </w:r>
          </w:p>
        </w:tc>
      </w:tr>
      <w:tr w:rsidR="002E0B70" w:rsidRPr="009431F2"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9431F2" w:rsidRDefault="002E0B70"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2EEFEBB8" w14:textId="4687532B" w:rsidR="002E0B70" w:rsidRPr="009431F2" w:rsidRDefault="002E0B70"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508E742F" w14:textId="5E401E89" w:rsidR="00B56515" w:rsidRPr="009431F2" w:rsidRDefault="00B56515"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rPr>
              <w:t>2.檢核[</w:t>
            </w:r>
            <w:r w:rsidRPr="009431F2">
              <w:rPr>
                <w:rFonts w:ascii="標楷體" w:eastAsia="標楷體" w:hAnsi="標楷體" w:hint="eastAsia"/>
                <w:lang w:eastAsia="zh-HK"/>
              </w:rPr>
              <w:t>回報無擔保債權金額資料</w:t>
            </w:r>
            <w:r w:rsidRPr="009431F2">
              <w:rPr>
                <w:rFonts w:ascii="標楷體" w:eastAsia="標楷體" w:hAnsi="標楷體" w:hint="eastAsia"/>
              </w:rPr>
              <w:t>(</w:t>
            </w:r>
            <w:r w:rsidRPr="009431F2">
              <w:rPr>
                <w:rFonts w:ascii="標楷體" w:eastAsia="標楷體" w:hAnsi="標楷體"/>
              </w:rPr>
              <w:t>JcicZ042</w:t>
            </w:r>
            <w:r w:rsidRPr="009431F2">
              <w:rPr>
                <w:rFonts w:ascii="標楷體" w:eastAsia="標楷體" w:hAnsi="標楷體" w:hint="eastAsia"/>
              </w:rPr>
              <w:t>)]該[債務人IDN(</w:t>
            </w:r>
            <w:r w:rsidRPr="009431F2">
              <w:rPr>
                <w:rFonts w:ascii="標楷體" w:eastAsia="標楷體" w:hAnsi="標楷體"/>
              </w:rPr>
              <w:t>JcicZ042</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2.</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2.RcDate</w:t>
            </w:r>
            <w:r w:rsidRPr="009431F2">
              <w:rPr>
                <w:rFonts w:ascii="標楷體" w:eastAsia="標楷體" w:hAnsi="標楷體" w:hint="eastAsia"/>
              </w:rPr>
              <w:t>)]</w:t>
            </w:r>
            <w:r w:rsidR="00F44854" w:rsidRPr="009431F2">
              <w:rPr>
                <w:rFonts w:ascii="標楷體" w:eastAsia="標楷體" w:hAnsi="標楷體" w:hint="eastAsia"/>
              </w:rPr>
              <w:t>、</w:t>
            </w:r>
            <w:r w:rsidR="00F44854" w:rsidRPr="009431F2">
              <w:rPr>
                <w:rFonts w:ascii="標楷體" w:eastAsia="標楷體" w:hAnsi="標楷體" w:hint="eastAsia"/>
                <w:color w:val="000000"/>
              </w:rPr>
              <w:t>[最大債權金融機構代號(</w:t>
            </w:r>
            <w:r w:rsidR="00F44854" w:rsidRPr="009431F2">
              <w:rPr>
                <w:rFonts w:ascii="標楷體" w:eastAsia="標楷體" w:hAnsi="標楷體"/>
              </w:rPr>
              <w:t>JcicZ04</w:t>
            </w:r>
            <w:r w:rsidR="00514357" w:rsidRPr="009431F2">
              <w:rPr>
                <w:rFonts w:ascii="標楷體" w:eastAsia="標楷體" w:hAnsi="標楷體"/>
              </w:rPr>
              <w:t>2</w:t>
            </w:r>
            <w:r w:rsidR="00F44854" w:rsidRPr="009431F2">
              <w:rPr>
                <w:rFonts w:ascii="標楷體" w:eastAsia="標楷體" w:hAnsi="標楷體"/>
              </w:rPr>
              <w:t>.</w:t>
            </w:r>
            <w:r w:rsidR="00F44854" w:rsidRPr="009431F2">
              <w:rPr>
                <w:rFonts w:ascii="標楷體" w:eastAsia="標楷體" w:hAnsi="標楷體" w:hint="eastAsia"/>
                <w:color w:val="000000"/>
              </w:rPr>
              <w:t>MaxMainCode)</w:t>
            </w:r>
            <w:r w:rsidR="00F44854" w:rsidRPr="009431F2">
              <w:rPr>
                <w:rFonts w:ascii="標楷體" w:eastAsia="標楷體" w:hAnsi="標楷體" w:hint="eastAsia"/>
              </w:rPr>
              <w:t>]</w:t>
            </w:r>
            <w:r w:rsidRPr="009431F2">
              <w:rPr>
                <w:rFonts w:ascii="標楷體" w:eastAsia="標楷體" w:hAnsi="標楷體" w:hint="eastAsia"/>
              </w:rPr>
              <w:t>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w:t>
            </w:r>
            <w:r w:rsidR="006A3494" w:rsidRPr="009431F2">
              <w:rPr>
                <w:rFonts w:ascii="標楷體" w:eastAsia="標楷體" w:hAnsi="標楷體" w:hint="eastAsia"/>
              </w:rPr>
              <w:t>更新資料時，發生錯誤(</w:t>
            </w:r>
            <w:r w:rsidRPr="009431F2">
              <w:rPr>
                <w:rFonts w:ascii="標楷體" w:eastAsia="標楷體" w:hAnsi="標楷體"/>
              </w:rPr>
              <w:t>無此更新資料</w:t>
            </w:r>
            <w:r w:rsidR="006A3494" w:rsidRPr="009431F2">
              <w:rPr>
                <w:rFonts w:ascii="標楷體" w:eastAsia="標楷體" w:hAnsi="標楷體" w:hint="eastAsia"/>
              </w:rPr>
              <w:t>)</w:t>
            </w:r>
            <w:r w:rsidR="002A01F8" w:rsidRPr="009431F2">
              <w:rPr>
                <w:rFonts w:ascii="標楷體" w:eastAsia="標楷體" w:hAnsi="標楷體"/>
              </w:rPr>
              <w:t>"</w:t>
            </w:r>
          </w:p>
          <w:p w14:paraId="64C480D7" w14:textId="32957398" w:rsidR="002E0B70" w:rsidRPr="009431F2" w:rsidRDefault="00EC7FC0"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若[是否為本金融機構債務人(</w:t>
            </w:r>
            <w:r w:rsidRPr="009431F2">
              <w:rPr>
                <w:rFonts w:ascii="標楷體" w:eastAsia="標楷體" w:hAnsi="標楷體"/>
              </w:rPr>
              <w:t>IsClaims)]</w:t>
            </w:r>
            <w:r w:rsidRPr="009431F2">
              <w:rPr>
                <w:rFonts w:ascii="標楷體" w:eastAsia="標楷體" w:hAnsi="標楷體" w:hint="eastAsia"/>
              </w:rPr>
              <w:t>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cs="新細明體" w:hint="eastAsia"/>
              </w:rPr>
              <w:t xml:space="preserve">  </w:t>
            </w:r>
            <w:r w:rsidRPr="009431F2">
              <w:rPr>
                <w:rFonts w:ascii="標楷體" w:eastAsia="標楷體" w:hAnsi="標楷體" w:hint="eastAsia"/>
              </w:rPr>
              <w:t>[回報是否同意債務清償方案資料(</w:t>
            </w:r>
            <w:r w:rsidRPr="009431F2">
              <w:rPr>
                <w:rFonts w:ascii="標楷體" w:eastAsia="標楷體" w:hAnsi="標楷體"/>
              </w:rPr>
              <w:t>JcicZ045</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  IDN(</w:t>
            </w:r>
            <w:r w:rsidRPr="009431F2">
              <w:rPr>
                <w:rFonts w:ascii="標楷體" w:eastAsia="標楷體" w:hAnsi="標楷體"/>
              </w:rPr>
              <w:t>JcicZ045</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 xml:space="preserve">)]是否存在，不存在者顯示錯誤訊息  </w:t>
            </w:r>
            <w:r w:rsidR="00F802CE" w:rsidRPr="009431F2">
              <w:rPr>
                <w:rFonts w:ascii="標楷體" w:eastAsia="標楷體" w:hAnsi="標楷體"/>
              </w:rPr>
              <w:t>"</w:t>
            </w:r>
            <w:r w:rsidR="00514357" w:rsidRPr="009431F2">
              <w:rPr>
                <w:rFonts w:ascii="標楷體" w:eastAsia="標楷體" w:hAnsi="標楷體" w:hint="eastAsia"/>
              </w:rPr>
              <w:t>E0007:更新資料時</w:t>
            </w:r>
            <w:r w:rsidR="006A3494" w:rsidRPr="009431F2">
              <w:rPr>
                <w:rFonts w:ascii="標楷體" w:eastAsia="標楷體" w:hAnsi="標楷體" w:hint="eastAsia"/>
              </w:rPr>
              <w:t>，發生錯誤(</w:t>
            </w:r>
            <w:r w:rsidR="006F3FD6" w:rsidRPr="009431F2">
              <w:rPr>
                <w:rFonts w:ascii="標楷體" w:eastAsia="標楷體" w:hAnsi="標楷體" w:hint="eastAsia"/>
              </w:rPr>
              <w:t>本金融機構債務人必須先填報(45)回報是否同意債務清償方案資料.</w:t>
            </w:r>
            <w:r w:rsidR="006A3494" w:rsidRPr="009431F2">
              <w:rPr>
                <w:rFonts w:ascii="標楷體" w:eastAsia="標楷體" w:hAnsi="標楷體" w:hint="eastAsia"/>
              </w:rPr>
              <w:t>)</w:t>
            </w:r>
            <w:r w:rsidR="002A01F8" w:rsidRPr="009431F2">
              <w:rPr>
                <w:rFonts w:ascii="標楷體" w:eastAsia="標楷體" w:hAnsi="標楷體"/>
              </w:rPr>
              <w:t>"</w:t>
            </w:r>
          </w:p>
          <w:p w14:paraId="618FA772" w14:textId="35B5297B" w:rsidR="002E0B70" w:rsidRPr="009431F2" w:rsidRDefault="00057AB8" w:rsidP="00271977">
            <w:pPr>
              <w:ind w:left="240" w:hangingChars="100" w:hanging="240"/>
              <w:rPr>
                <w:rFonts w:ascii="標楷體" w:eastAsia="標楷體" w:hAnsi="標楷體"/>
              </w:rPr>
            </w:pPr>
            <w:r w:rsidRPr="009431F2">
              <w:rPr>
                <w:rFonts w:ascii="標楷體" w:eastAsia="標楷體" w:hAnsi="標楷體"/>
              </w:rPr>
              <w:t>4</w:t>
            </w:r>
            <w:r w:rsidR="002E0B70" w:rsidRPr="009431F2">
              <w:rPr>
                <w:rFonts w:ascii="標楷體" w:eastAsia="標楷體" w:hAnsi="標楷體" w:hint="eastAsia"/>
              </w:rPr>
              <w:t>.檢核</w:t>
            </w:r>
            <w:r w:rsidR="002E0B70" w:rsidRPr="009431F2">
              <w:rPr>
                <w:rFonts w:ascii="標楷體" w:eastAsia="標楷體" w:hAnsi="標楷體"/>
              </w:rPr>
              <w:t>[</w:t>
            </w:r>
            <w:r w:rsidR="002E0B70" w:rsidRPr="009431F2">
              <w:rPr>
                <w:rFonts w:ascii="標楷體" w:eastAsia="標楷體" w:hAnsi="標楷體" w:hint="eastAsia"/>
              </w:rPr>
              <w:t>回報有擔保債權金額資料</w:t>
            </w:r>
            <w:r w:rsidR="002E0B70" w:rsidRPr="009431F2">
              <w:rPr>
                <w:rFonts w:ascii="標楷體" w:eastAsia="標楷體" w:hAnsi="標楷體"/>
              </w:rPr>
              <w:t>(JcicZ043)]該[債務人IDN(JcicZ043.CustId)]</w:t>
            </w:r>
            <w:r w:rsidR="002E0B70" w:rsidRPr="009431F2">
              <w:rPr>
                <w:rFonts w:ascii="標楷體" w:eastAsia="標楷體" w:hAnsi="標楷體" w:hint="eastAsia"/>
              </w:rPr>
              <w:t>填報資料的筆數</w:t>
            </w:r>
            <w:r w:rsidR="002E0B70" w:rsidRPr="009431F2">
              <w:rPr>
                <w:rFonts w:ascii="標楷體" w:eastAsia="標楷體" w:hAnsi="標楷體"/>
              </w:rPr>
              <w:t>，</w:t>
            </w:r>
            <w:r w:rsidR="002E0B70" w:rsidRPr="009431F2">
              <w:rPr>
                <w:rFonts w:ascii="標楷體" w:eastAsia="標楷體" w:hAnsi="標楷體" w:hint="eastAsia"/>
              </w:rPr>
              <w:t>與[本金融機構有擔保債權筆數(</w:t>
            </w:r>
            <w:r w:rsidR="002E0B70" w:rsidRPr="009431F2">
              <w:rPr>
                <w:rFonts w:ascii="標楷體" w:eastAsia="標楷體" w:hAnsi="標楷體"/>
              </w:rPr>
              <w:t>GuarLoanCnt)]</w:t>
            </w:r>
            <w:r w:rsidR="002E0B70" w:rsidRPr="009431F2">
              <w:rPr>
                <w:rFonts w:ascii="標楷體" w:eastAsia="標楷體" w:hAnsi="標楷體" w:hint="eastAsia"/>
              </w:rPr>
              <w:t>的填報值比較，兩者</w:t>
            </w:r>
            <w:r w:rsidR="002E0B70" w:rsidRPr="009431F2">
              <w:rPr>
                <w:rFonts w:ascii="標楷體" w:eastAsia="標楷體" w:hAnsi="標楷體"/>
              </w:rPr>
              <w:t>不</w:t>
            </w:r>
            <w:r w:rsidR="002E0B70" w:rsidRPr="009431F2">
              <w:rPr>
                <w:rFonts w:ascii="標楷體" w:eastAsia="標楷體" w:hAnsi="標楷體" w:hint="eastAsia"/>
              </w:rPr>
              <w:t>相等則</w:t>
            </w:r>
            <w:r w:rsidR="002E0B70" w:rsidRPr="009431F2">
              <w:rPr>
                <w:rFonts w:ascii="標楷體" w:eastAsia="標楷體" w:hAnsi="標楷體"/>
              </w:rPr>
              <w:t>顯示錯誤訊息</w:t>
            </w:r>
            <w:r w:rsidR="002A01F8" w:rsidRPr="009431F2">
              <w:rPr>
                <w:rFonts w:ascii="標楷體" w:eastAsia="標楷體" w:hAnsi="標楷體"/>
              </w:rPr>
              <w:t>"</w:t>
            </w:r>
            <w:r w:rsidR="00514357" w:rsidRPr="009431F2">
              <w:rPr>
                <w:rFonts w:ascii="標楷體" w:eastAsia="標楷體" w:hAnsi="標楷體"/>
              </w:rPr>
              <w:t>E0007:更新資料時</w:t>
            </w:r>
            <w:r w:rsidR="006A3494" w:rsidRPr="009431F2">
              <w:rPr>
                <w:rFonts w:ascii="標楷體" w:eastAsia="標楷體" w:hAnsi="標楷體" w:hint="eastAsia"/>
              </w:rPr>
              <w:t>，發生錯誤(</w:t>
            </w:r>
            <w:r w:rsidR="006F3FD6" w:rsidRPr="009431F2">
              <w:rPr>
                <w:rFonts w:ascii="標楷體" w:eastAsia="標楷體" w:hAnsi="標楷體" w:hint="eastAsia"/>
              </w:rPr>
              <w:t>有擔保債權筆數需等於報送(43)回報有擔保債權金額資料之筆數.</w:t>
            </w:r>
            <w:r w:rsidR="006A3494" w:rsidRPr="009431F2">
              <w:rPr>
                <w:rFonts w:ascii="標楷體" w:eastAsia="標楷體" w:hAnsi="標楷體" w:hint="eastAsia"/>
              </w:rPr>
              <w:t>)</w:t>
            </w:r>
            <w:r w:rsidR="002A01F8" w:rsidRPr="009431F2">
              <w:rPr>
                <w:rFonts w:ascii="標楷體" w:eastAsia="標楷體" w:hAnsi="標楷體"/>
              </w:rPr>
              <w:t>"</w:t>
            </w:r>
          </w:p>
          <w:p w14:paraId="5F17BD78" w14:textId="77777777" w:rsidR="002E0B70" w:rsidRPr="009431F2" w:rsidRDefault="002E0B70"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2CCC8481" w14:textId="47397CB2" w:rsidR="002E0B70" w:rsidRPr="009431F2" w:rsidRDefault="006F3FD6" w:rsidP="00271977">
            <w:pPr>
              <w:rPr>
                <w:rFonts w:ascii="標楷體" w:eastAsia="標楷體" w:hAnsi="標楷體"/>
                <w:lang w:eastAsia="zh-HK"/>
              </w:rPr>
            </w:pPr>
            <w:r w:rsidRPr="009431F2">
              <w:rPr>
                <w:rFonts w:ascii="標楷體" w:eastAsia="標楷體" w:hAnsi="標楷體"/>
              </w:rPr>
              <w:t>5</w:t>
            </w:r>
            <w:r w:rsidR="002E0B70" w:rsidRPr="009431F2">
              <w:rPr>
                <w:rFonts w:ascii="標楷體" w:eastAsia="標楷體" w:hAnsi="標楷體" w:hint="eastAsia"/>
              </w:rPr>
              <w:t>.</w:t>
            </w:r>
            <w:r w:rsidR="002E0B70" w:rsidRPr="009431F2">
              <w:rPr>
                <w:rFonts w:ascii="標楷體" w:eastAsia="標楷體" w:hAnsi="標楷體" w:hint="eastAsia"/>
                <w:lang w:eastAsia="zh-HK"/>
              </w:rPr>
              <w:t>修改該筆</w:t>
            </w:r>
            <w:r w:rsidR="002E0B70" w:rsidRPr="009431F2">
              <w:rPr>
                <w:rFonts w:ascii="標楷體" w:eastAsia="標楷體" w:hAnsi="標楷體" w:hint="eastAsia"/>
              </w:rPr>
              <w:t>回報無擔保債權金額資料</w:t>
            </w:r>
          </w:p>
        </w:tc>
      </w:tr>
      <w:tr w:rsidR="002E0B70" w:rsidRPr="009431F2"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7C15D99"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9431F2" w14:paraId="1EE4AC5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9431F2" w:rsidRDefault="002E0B70"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9431F2" w:rsidRDefault="002E0B70"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9431F2" w:rsidRDefault="002E0B70" w:rsidP="00271977">
            <w:pPr>
              <w:rPr>
                <w:rFonts w:ascii="標楷體" w:eastAsia="標楷體" w:hAnsi="標楷體"/>
              </w:rPr>
            </w:pPr>
            <w:r w:rsidRPr="009431F2">
              <w:rPr>
                <w:rFonts w:ascii="標楷體" w:eastAsia="標楷體" w:hAnsi="標楷體" w:hint="eastAsia"/>
              </w:rPr>
              <w:t>處理邏輯及注意事項</w:t>
            </w:r>
          </w:p>
        </w:tc>
      </w:tr>
      <w:tr w:rsidR="002E0B70" w:rsidRPr="009431F2" w14:paraId="10584C04"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9431F2"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9431F2"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9431F2" w:rsidRDefault="002E0B70"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9431F2" w:rsidRDefault="002E0B70"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9431F2" w:rsidRDefault="002E0B70"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9431F2" w:rsidRDefault="002E0B70"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9431F2" w:rsidRDefault="002E0B70"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9431F2" w:rsidRDefault="002E0B70" w:rsidP="00271977">
            <w:pPr>
              <w:widowControl/>
              <w:rPr>
                <w:rFonts w:ascii="標楷體" w:eastAsia="標楷體" w:hAnsi="標楷體"/>
              </w:rPr>
            </w:pPr>
          </w:p>
        </w:tc>
      </w:tr>
      <w:tr w:rsidR="005F50AB" w:rsidRPr="009431F2" w14:paraId="16461D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9431F2" w:rsidRDefault="005F50AB"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9431F2" w:rsidRDefault="005F50AB"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9431F2" w:rsidRDefault="005F50AB" w:rsidP="00271977">
            <w:pPr>
              <w:rPr>
                <w:rFonts w:ascii="標楷體" w:eastAsia="標楷體" w:hAnsi="標楷體"/>
                <w:lang w:eastAsia="zh-CN"/>
              </w:rPr>
            </w:pPr>
            <w:r w:rsidRPr="009431F2">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845511F" w14:textId="41F16B6C"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2.TranKey</w:t>
            </w:r>
          </w:p>
        </w:tc>
      </w:tr>
      <w:tr w:rsidR="005F50AB" w:rsidRPr="009431F2" w14:paraId="2B97039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9431F2"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9431F2" w:rsidRDefault="005F50AB"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5F50AB" w:rsidRPr="009431F2" w14:paraId="0018A02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9431F2" w:rsidRDefault="005F50AB"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9431F2" w:rsidRDefault="005F50AB"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9A751D"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391EC07" w14:textId="2C8BBCF7"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2.CustId</w:t>
            </w:r>
          </w:p>
        </w:tc>
      </w:tr>
      <w:tr w:rsidR="005F50AB" w:rsidRPr="009431F2" w14:paraId="3D44746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9431F2" w:rsidRDefault="005F50AB"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9431F2" w:rsidRDefault="005F50AB"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9431F2" w:rsidRDefault="005F50AB" w:rsidP="00271977">
            <w:pPr>
              <w:rPr>
                <w:rFonts w:ascii="標楷體" w:eastAsia="標楷體" w:hAnsi="標楷體"/>
                <w:lang w:eastAsia="zh-CN"/>
              </w:rPr>
            </w:pPr>
            <w:r w:rsidRPr="009431F2">
              <w:rPr>
                <w:rFonts w:ascii="標楷體" w:eastAsia="標楷體" w:hAnsi="標楷體" w:hint="eastAsia"/>
                <w:lang w:eastAsia="zh-CN"/>
              </w:rPr>
              <w:t>4</w:t>
            </w:r>
            <w:r w:rsidRPr="009431F2">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C73541"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66E3718" w14:textId="5752D66E"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2.SubmitKey</w:t>
            </w:r>
          </w:p>
        </w:tc>
      </w:tr>
      <w:tr w:rsidR="00BA3958" w:rsidRPr="009431F2" w14:paraId="4B9DA89F" w14:textId="77777777" w:rsidTr="00F754C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E0B70" w:rsidRPr="009431F2" w14:paraId="301B6A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9431F2"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9431F2" w:rsidRDefault="002E0B70"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E0B70" w:rsidRPr="009431F2" w14:paraId="7CEC62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9431F2" w:rsidRDefault="002E0B70"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9431F2" w:rsidRDefault="002E0B70"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9431F2" w:rsidRDefault="00437035"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9431F2" w:rsidRDefault="002E0B70"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7B758E"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2E0B70" w:rsidRPr="009431F2">
              <w:rPr>
                <w:rFonts w:ascii="標楷體" w:eastAsia="標楷體" w:hAnsi="標楷體" w:hint="eastAsia"/>
                <w:color w:val="000000" w:themeColor="text1"/>
              </w:rPr>
              <w:t>自動顯示</w:t>
            </w:r>
          </w:p>
          <w:p w14:paraId="6E097C24" w14:textId="1C4774C7" w:rsidR="002E0B70" w:rsidRPr="009431F2" w:rsidRDefault="005F50AB" w:rsidP="00271977">
            <w:pPr>
              <w:ind w:left="204" w:hangingChars="85" w:hanging="204"/>
              <w:rPr>
                <w:rFonts w:ascii="標楷體" w:eastAsia="標楷體" w:hAnsi="標楷體"/>
              </w:rPr>
            </w:pPr>
            <w:r w:rsidRPr="009431F2">
              <w:rPr>
                <w:rFonts w:ascii="標楷體" w:eastAsia="標楷體" w:hAnsi="標楷體" w:hint="eastAsia"/>
                <w:color w:val="000000" w:themeColor="text1"/>
              </w:rPr>
              <w:t>2</w:t>
            </w:r>
            <w:r w:rsidRPr="009431F2">
              <w:rPr>
                <w:rFonts w:ascii="標楷體" w:eastAsia="標楷體" w:hAnsi="標楷體"/>
                <w:color w:val="000000" w:themeColor="text1"/>
              </w:rPr>
              <w:t>.</w:t>
            </w:r>
            <w:r w:rsidRPr="009431F2">
              <w:rPr>
                <w:rFonts w:ascii="標楷體" w:eastAsia="標楷體" w:hAnsi="標楷體" w:hint="eastAsia"/>
              </w:rPr>
              <w:t>JcicZ042.</w:t>
            </w:r>
            <w:r w:rsidRPr="009431F2">
              <w:rPr>
                <w:rFonts w:ascii="標楷體" w:eastAsia="標楷體" w:hAnsi="標楷體"/>
              </w:rPr>
              <w:t>RcDate</w:t>
            </w:r>
          </w:p>
        </w:tc>
      </w:tr>
      <w:tr w:rsidR="005F50AB" w:rsidRPr="009431F2" w14:paraId="679510C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9431F2" w:rsidRDefault="005F50AB"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9431F2" w:rsidRDefault="005F50AB" w:rsidP="00271977">
            <w:pPr>
              <w:rPr>
                <w:rFonts w:ascii="標楷體" w:eastAsia="標楷體" w:hAnsi="標楷體"/>
              </w:rPr>
            </w:pPr>
            <w:r w:rsidRPr="009431F2">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9431F2" w:rsidRDefault="005F50AB"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4AC7870" w14:textId="5488F7A4" w:rsidR="005F50AB" w:rsidRPr="009431F2" w:rsidRDefault="005F50AB" w:rsidP="00271977">
            <w:pPr>
              <w:rPr>
                <w:rFonts w:ascii="標楷體" w:eastAsia="標楷體" w:hAnsi="標楷體"/>
              </w:rPr>
            </w:pPr>
            <w:r w:rsidRPr="009431F2">
              <w:rPr>
                <w:rFonts w:ascii="標楷體" w:eastAsia="標楷體" w:hAnsi="標楷體" w:hint="eastAsia"/>
                <w:color w:val="000000" w:themeColor="text1"/>
              </w:rPr>
              <w:t>2</w:t>
            </w:r>
            <w:r w:rsidRPr="009431F2">
              <w:rPr>
                <w:rFonts w:ascii="標楷體" w:eastAsia="標楷體" w:hAnsi="標楷體"/>
                <w:color w:val="000000" w:themeColor="text1"/>
              </w:rPr>
              <w:t>.</w:t>
            </w:r>
            <w:r w:rsidRPr="009431F2">
              <w:rPr>
                <w:rFonts w:ascii="標楷體" w:eastAsia="標楷體" w:hAnsi="標楷體" w:hint="eastAsia"/>
              </w:rPr>
              <w:t>JcicZ042.</w:t>
            </w:r>
            <w:r w:rsidRPr="009431F2">
              <w:rPr>
                <w:rFonts w:ascii="標楷體" w:eastAsia="標楷體" w:hAnsi="標楷體"/>
              </w:rPr>
              <w:t>MaxMainCode</w:t>
            </w:r>
          </w:p>
        </w:tc>
      </w:tr>
      <w:tr w:rsidR="00431C81" w:rsidRPr="009431F2" w14:paraId="61A3B99B" w14:textId="77777777" w:rsidTr="0011506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9431F2"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9431F2" w:rsidRDefault="00431C81" w:rsidP="00271977">
            <w:pPr>
              <w:rPr>
                <w:rFonts w:ascii="標楷體" w:eastAsia="標楷體" w:hAnsi="標楷體"/>
              </w:rPr>
            </w:pPr>
            <w:r w:rsidRPr="009431F2">
              <w:rPr>
                <w:rFonts w:ascii="標楷體" w:eastAsia="標楷體" w:hAnsi="標楷體" w:hint="eastAsia"/>
              </w:rPr>
              <w:t>檢核該[最大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最大金融機構代號中文]</w:t>
            </w:r>
          </w:p>
        </w:tc>
      </w:tr>
      <w:tr w:rsidR="002E0B70" w:rsidRPr="009431F2" w14:paraId="4F8D2BF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9431F2"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9431F2" w:rsidRDefault="002E0B70" w:rsidP="00271977">
            <w:pPr>
              <w:rPr>
                <w:rFonts w:ascii="標楷體" w:eastAsia="標楷體" w:hAnsi="標楷體"/>
              </w:rPr>
            </w:pPr>
            <w:r w:rsidRPr="009431F2">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9431F2" w:rsidRDefault="002E0B70" w:rsidP="00271977">
            <w:pPr>
              <w:rPr>
                <w:rFonts w:ascii="標楷體" w:eastAsia="標楷體" w:hAnsi="標楷體"/>
              </w:rPr>
            </w:pPr>
            <w:r w:rsidRPr="009431F2">
              <w:rPr>
                <w:rFonts w:ascii="標楷體" w:eastAsia="標楷體" w:hAnsi="標楷體" w:hint="eastAsia"/>
              </w:rPr>
              <w:t>自動顯示</w:t>
            </w:r>
          </w:p>
        </w:tc>
      </w:tr>
      <w:tr w:rsidR="00057AB8" w:rsidRPr="009431F2" w14:paraId="02C286A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9431F2" w:rsidRDefault="00057AB8"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9431F2" w:rsidRDefault="00057AB8" w:rsidP="00271977">
            <w:pPr>
              <w:rPr>
                <w:rFonts w:ascii="標楷體" w:eastAsia="標楷體" w:hAnsi="標楷體"/>
              </w:rPr>
            </w:pPr>
            <w:r w:rsidRPr="009431F2">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9431F2" w:rsidRDefault="00057AB8"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7300B" w14:textId="77777777" w:rsidR="00057AB8" w:rsidRPr="009431F2" w:rsidRDefault="00057AB8"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0CEAEE57" w14:textId="77777777" w:rsidR="00057AB8" w:rsidRPr="009431F2" w:rsidRDefault="00057AB8" w:rsidP="00271977">
            <w:pPr>
              <w:rPr>
                <w:rFonts w:ascii="標楷體" w:eastAsia="標楷體" w:hAnsi="標楷體"/>
                <w:lang w:eastAsia="zh-CN"/>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9431F2" w:rsidRDefault="00057AB8"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9431F2" w:rsidRDefault="00057AB8"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r w:rsidRPr="009431F2">
              <w:rPr>
                <w:rFonts w:ascii="標楷體" w:eastAsia="標楷體" w:hAnsi="標楷體" w:hint="eastAsia"/>
              </w:rPr>
              <w:t>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233D3B4D"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F18CCE4"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2C4C360E" w14:textId="75793173" w:rsidR="00057AB8" w:rsidRPr="009431F2" w:rsidRDefault="00057AB8" w:rsidP="00271977">
            <w:pPr>
              <w:ind w:left="204" w:hangingChars="85" w:hanging="204"/>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2</w:t>
            </w:r>
            <w:r w:rsidRPr="009431F2">
              <w:rPr>
                <w:rFonts w:ascii="標楷體" w:eastAsia="標楷體" w:hAnsi="標楷體" w:hint="eastAsia"/>
              </w:rPr>
              <w:t>.IsClaims</w:t>
            </w:r>
          </w:p>
        </w:tc>
      </w:tr>
      <w:tr w:rsidR="00EC7FC0" w:rsidRPr="009431F2" w14:paraId="00BBF4E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B4D77C" w14:textId="77777777" w:rsidR="00EC7FC0" w:rsidRPr="009431F2" w:rsidRDefault="00EC7FC0"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BBA4EF" w14:textId="77777777" w:rsidR="00EC7FC0" w:rsidRPr="009431F2" w:rsidRDefault="00EC7FC0" w:rsidP="00271977">
            <w:pPr>
              <w:rPr>
                <w:rFonts w:ascii="標楷體" w:eastAsia="標楷體" w:hAnsi="標楷體"/>
              </w:rPr>
            </w:pPr>
            <w:r w:rsidRPr="009431F2">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30B36387" w14:textId="77777777" w:rsidR="00EC7FC0" w:rsidRPr="009431F2" w:rsidRDefault="00EC7FC0" w:rsidP="00271977">
            <w:pPr>
              <w:rPr>
                <w:rFonts w:ascii="標楷體" w:eastAsia="標楷體" w:hAnsi="標楷體"/>
                <w:lang w:eastAsia="zh-CN"/>
              </w:rPr>
            </w:pPr>
            <w:r w:rsidRPr="009431F2">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FE11CD" w14:textId="77777777" w:rsidR="00EC7FC0" w:rsidRPr="009431F2" w:rsidRDefault="00EC7FC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DC48E" w14:textId="77777777" w:rsidR="00EC7FC0" w:rsidRPr="009431F2" w:rsidRDefault="00EC7FC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6A68C2" w14:textId="667C7377" w:rsidR="00EC7FC0" w:rsidRPr="009431F2" w:rsidRDefault="00EC7FC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41A6E7" w14:textId="77777777" w:rsidR="00EC7FC0" w:rsidRPr="009431F2" w:rsidRDefault="00EC7FC0"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BDE30B" w14:textId="2E9EB75C" w:rsidR="00EC7FC0" w:rsidRPr="009431F2" w:rsidRDefault="00EC7FC0"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2.JcicZ042.GuarLoanCnt</w:t>
            </w:r>
          </w:p>
        </w:tc>
      </w:tr>
      <w:tr w:rsidR="00057AB8" w:rsidRPr="009431F2" w14:paraId="7F45B96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E84C7"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32897BE" w14:textId="77777777" w:rsidR="00057AB8" w:rsidRPr="009431F2" w:rsidRDefault="00057AB8" w:rsidP="00271977">
            <w:pPr>
              <w:rPr>
                <w:rFonts w:ascii="標楷體" w:eastAsia="標楷體" w:hAnsi="標楷體"/>
              </w:rPr>
            </w:pPr>
            <w:r w:rsidRPr="009431F2">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575223F9"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53ADA08"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CB1ED4"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A6E27"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09E6A"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6F246" w14:textId="4AE009C4"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2AA917C3"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34014D63" w14:textId="021852FB"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713AFE96" w14:textId="310295A0"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ExpLoanAmt</w:t>
            </w:r>
          </w:p>
        </w:tc>
      </w:tr>
      <w:tr w:rsidR="00057AB8" w:rsidRPr="009431F2" w14:paraId="5032789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781F6"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C717B7B" w14:textId="77777777" w:rsidR="00057AB8" w:rsidRPr="009431F2" w:rsidRDefault="00057AB8" w:rsidP="00271977">
            <w:pPr>
              <w:rPr>
                <w:rFonts w:ascii="標楷體" w:eastAsia="標楷體" w:hAnsi="標楷體"/>
              </w:rPr>
            </w:pPr>
            <w:r w:rsidRPr="009431F2">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89AF19A"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338B92"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E25B9"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A0133"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CD6F3"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3489A" w14:textId="273BC897"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5C9543B7"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6553A26A" w14:textId="2EA73E98"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3148C821" w14:textId="548A9BAA"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ivil323ExpAmt</w:t>
            </w:r>
          </w:p>
        </w:tc>
      </w:tr>
      <w:tr w:rsidR="00057AB8" w:rsidRPr="009431F2" w14:paraId="43FD495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A5569"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2DBB7B55" w14:textId="77777777" w:rsidR="00057AB8" w:rsidRPr="009431F2" w:rsidRDefault="00057AB8" w:rsidP="00271977">
            <w:pPr>
              <w:rPr>
                <w:rFonts w:ascii="標楷體" w:eastAsia="標楷體" w:hAnsi="標楷體"/>
              </w:rPr>
            </w:pPr>
            <w:r w:rsidRPr="009431F2">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0C772BB9"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D50264"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99A48"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A1D5"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BD54E1"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692ABFE" w14:textId="60BF5ADD"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43DCF1BC"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0E32978F" w14:textId="76BFB75C"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4F95E19E" w14:textId="45ED0FC2"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ReceExpAmt</w:t>
            </w:r>
          </w:p>
        </w:tc>
      </w:tr>
      <w:tr w:rsidR="00057AB8" w:rsidRPr="009431F2" w14:paraId="230DD9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32109"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8474A56" w14:textId="77777777" w:rsidR="00057AB8" w:rsidRPr="009431F2" w:rsidRDefault="00057AB8" w:rsidP="00271977">
            <w:pPr>
              <w:rPr>
                <w:rFonts w:ascii="標楷體" w:eastAsia="標楷體" w:hAnsi="標楷體"/>
              </w:rPr>
            </w:pPr>
            <w:r w:rsidRPr="009431F2">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01FB8695"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966C498"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0B31E"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463B5"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007A"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8CEF3F" w14:textId="331E52F0"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55C3260B"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3A974BE3" w14:textId="783444BD"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6D925D30" w14:textId="59471FC6"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ashCardAmt</w:t>
            </w:r>
          </w:p>
        </w:tc>
      </w:tr>
      <w:tr w:rsidR="00057AB8" w:rsidRPr="009431F2" w14:paraId="21650F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610F3"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D51A09" w14:textId="77777777" w:rsidR="00057AB8" w:rsidRPr="009431F2" w:rsidRDefault="00057AB8" w:rsidP="00271977">
            <w:pPr>
              <w:rPr>
                <w:rFonts w:ascii="標楷體" w:eastAsia="標楷體" w:hAnsi="標楷體"/>
              </w:rPr>
            </w:pPr>
            <w:r w:rsidRPr="009431F2">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754AA5A"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182BCA"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4D034"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44356"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584264"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92CB83" w14:textId="6EFA03C5"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5F9614D0"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1BA9608F" w14:textId="743A2465"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387952AA" w14:textId="4BE9FE21"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ivil323CashAmt</w:t>
            </w:r>
          </w:p>
        </w:tc>
      </w:tr>
      <w:tr w:rsidR="00057AB8" w:rsidRPr="009431F2" w14:paraId="03E71D2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56C8D"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14222036" w14:textId="77777777" w:rsidR="00057AB8" w:rsidRPr="009431F2" w:rsidRDefault="00057AB8" w:rsidP="00271977">
            <w:pPr>
              <w:rPr>
                <w:rFonts w:ascii="標楷體" w:eastAsia="標楷體" w:hAnsi="標楷體"/>
              </w:rPr>
            </w:pPr>
            <w:r w:rsidRPr="009431F2">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7C3A79ED"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646FC8"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214112"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CA1B37"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2F85A"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D5F144" w14:textId="3DB599B0"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5A95A1E2"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39702F66" w14:textId="7811D73E"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3A0F9C2C" w14:textId="1FD71CCC"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ReceCashAmt</w:t>
            </w:r>
          </w:p>
        </w:tc>
      </w:tr>
      <w:tr w:rsidR="00057AB8" w:rsidRPr="009431F2" w14:paraId="271103E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61A7D"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06430588" w14:textId="77777777" w:rsidR="00057AB8" w:rsidRPr="009431F2" w:rsidRDefault="00057AB8" w:rsidP="00271977">
            <w:pPr>
              <w:rPr>
                <w:rFonts w:ascii="標楷體" w:eastAsia="標楷體" w:hAnsi="標楷體"/>
              </w:rPr>
            </w:pPr>
            <w:r w:rsidRPr="009431F2">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5437D6E5"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D3BFAA3"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B2B31"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4A08A"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F8848"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4E5D4E" w14:textId="791C866F" w:rsidR="00057AB8" w:rsidRPr="009431F2" w:rsidRDefault="00057AB8" w:rsidP="00271977">
            <w:pPr>
              <w:ind w:left="317" w:hangingChars="132" w:hanging="317"/>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6E5E3D25"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305C9D0B" w14:textId="3B914A1D"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334988C7" w14:textId="6C017859"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reditCardAmt</w:t>
            </w:r>
          </w:p>
        </w:tc>
      </w:tr>
      <w:tr w:rsidR="00057AB8" w:rsidRPr="009431F2" w14:paraId="206A60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E6A16"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3C8B34B" w14:textId="77777777" w:rsidR="00057AB8" w:rsidRPr="009431F2" w:rsidRDefault="00057AB8" w:rsidP="00271977">
            <w:pPr>
              <w:rPr>
                <w:rFonts w:ascii="標楷體" w:eastAsia="標楷體" w:hAnsi="標楷體"/>
              </w:rPr>
            </w:pPr>
            <w:r w:rsidRPr="009431F2">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55933443"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48DD63"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61D9CA"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CBE0D"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3BDE2"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635FB1A" w14:textId="79F0EC0C"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1FEEEAEA"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51184B64" w14:textId="547C8889"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090F061E" w14:textId="73B064CF" w:rsidR="00057AB8" w:rsidRPr="009431F2" w:rsidRDefault="00057AB8" w:rsidP="00271977">
            <w:pPr>
              <w:ind w:leftChars="-17" w:left="319" w:hangingChars="150" w:hanging="360"/>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hint="eastAsia"/>
                <w:spacing w:val="-4"/>
              </w:rPr>
              <w:t>JcicZ042.Civil323CreditAmt</w:t>
            </w:r>
          </w:p>
        </w:tc>
      </w:tr>
      <w:tr w:rsidR="00057AB8" w:rsidRPr="009431F2" w14:paraId="21F34B3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02F46B"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678225" w14:textId="77777777" w:rsidR="00057AB8" w:rsidRPr="009431F2" w:rsidRDefault="00057AB8" w:rsidP="00271977">
            <w:pPr>
              <w:rPr>
                <w:rFonts w:ascii="標楷體" w:eastAsia="標楷體" w:hAnsi="標楷體"/>
              </w:rPr>
            </w:pPr>
            <w:r w:rsidRPr="009431F2">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5F86DAF"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6947472"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3F0CA"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931C6"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76235"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7D3BAB9" w14:textId="514CB833"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70AF3D52"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0DD06522" w14:textId="1186AC81"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1B443007" w14:textId="0EC48406"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ReceCreditAmt</w:t>
            </w:r>
          </w:p>
        </w:tc>
      </w:tr>
      <w:tr w:rsidR="00057AB8" w:rsidRPr="009431F2" w14:paraId="6323175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9728C"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2CC181C" w14:textId="77777777" w:rsidR="00057AB8" w:rsidRPr="009431F2" w:rsidRDefault="00057AB8" w:rsidP="00271977">
            <w:pPr>
              <w:rPr>
                <w:rFonts w:ascii="標楷體" w:eastAsia="標楷體" w:hAnsi="標楷體"/>
              </w:rPr>
            </w:pPr>
            <w:r w:rsidRPr="009431F2">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AC5CD4C"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161E8BA"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9F4D2"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2008C"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BAFD5"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ED6C8D5" w14:textId="400FA665"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30E35F35"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1DC84734" w14:textId="340AE963"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19D03237" w14:textId="27604C4A"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ReceExpPrin</w:t>
            </w:r>
          </w:p>
        </w:tc>
      </w:tr>
      <w:tr w:rsidR="00057AB8" w:rsidRPr="009431F2" w14:paraId="4BCFE76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3104A"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BD4BCC1" w14:textId="77777777" w:rsidR="00057AB8" w:rsidRPr="009431F2" w:rsidRDefault="00057AB8" w:rsidP="00271977">
            <w:pPr>
              <w:rPr>
                <w:rFonts w:ascii="標楷體" w:eastAsia="標楷體" w:hAnsi="標楷體"/>
              </w:rPr>
            </w:pPr>
            <w:r w:rsidRPr="009431F2">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1B59F1BC"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49B86EC"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93EC78"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E37E2C"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C623C"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74AF6A" w14:textId="4EE17CB5"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357A5258"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30B5D5D5" w14:textId="1BA90706"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0D212688" w14:textId="4AD91A61"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ReceExpInte</w:t>
            </w:r>
          </w:p>
        </w:tc>
      </w:tr>
      <w:tr w:rsidR="00057AB8" w:rsidRPr="009431F2" w14:paraId="575F2B5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C4205"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5FAD5BC2" w14:textId="77777777" w:rsidR="00057AB8" w:rsidRPr="009431F2" w:rsidRDefault="00057AB8" w:rsidP="00271977">
            <w:pPr>
              <w:rPr>
                <w:rFonts w:ascii="標楷體" w:eastAsia="標楷體" w:hAnsi="標楷體"/>
              </w:rPr>
            </w:pPr>
            <w:r w:rsidRPr="009431F2">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18A6062F"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480859"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51EEA"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2FD605"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23D94"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DD8C1D" w14:textId="5515744B"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09553AA9"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25B81E44" w14:textId="43BE49E2"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16B275D5" w14:textId="236DEB60"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ReceExpPena</w:t>
            </w:r>
          </w:p>
        </w:tc>
      </w:tr>
      <w:tr w:rsidR="00057AB8" w:rsidRPr="009431F2" w14:paraId="78BBC87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0DB271" w14:textId="77777777" w:rsidR="00057AB8" w:rsidRPr="009431F2" w:rsidRDefault="00057AB8" w:rsidP="00271977">
            <w:pPr>
              <w:rPr>
                <w:rFonts w:ascii="標楷體" w:eastAsia="標楷體" w:hAnsi="標楷體"/>
              </w:rPr>
            </w:pPr>
            <w:r w:rsidRPr="009431F2">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D838819" w14:textId="77777777" w:rsidR="00057AB8" w:rsidRPr="009431F2" w:rsidRDefault="00057AB8" w:rsidP="00271977">
            <w:pPr>
              <w:rPr>
                <w:rFonts w:ascii="標楷體" w:eastAsia="標楷體" w:hAnsi="標楷體"/>
              </w:rPr>
            </w:pPr>
            <w:r w:rsidRPr="009431F2">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08E20D"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D4E4B1"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61737"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C58CAC"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26758"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77E8E" w14:textId="36FE696F"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4E3EE853"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5E6390B7" w14:textId="6A880D63"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3CAA9FA8" w14:textId="2CB3B125"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ReceExpOther</w:t>
            </w:r>
          </w:p>
        </w:tc>
      </w:tr>
      <w:tr w:rsidR="00057AB8" w:rsidRPr="009431F2" w14:paraId="6318AA0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05A424"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76D41F" w14:textId="77777777" w:rsidR="00057AB8" w:rsidRPr="009431F2" w:rsidRDefault="00057AB8" w:rsidP="00271977">
            <w:pPr>
              <w:rPr>
                <w:rFonts w:ascii="標楷體" w:eastAsia="標楷體" w:hAnsi="標楷體"/>
              </w:rPr>
            </w:pPr>
            <w:r w:rsidRPr="009431F2">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B450F8"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9344A3"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CF583"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36355"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664F4"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C76321C" w14:textId="2974681A"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5D6D63CA"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489A33E5" w14:textId="05DC3C6D"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04E1BCE7" w14:textId="5EC5A72A"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ashCardPrin</w:t>
            </w:r>
          </w:p>
        </w:tc>
      </w:tr>
      <w:tr w:rsidR="00057AB8" w:rsidRPr="009431F2" w14:paraId="670088A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0C782"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43299B3" w14:textId="77777777" w:rsidR="00057AB8" w:rsidRPr="009431F2" w:rsidRDefault="00057AB8" w:rsidP="00271977">
            <w:pPr>
              <w:rPr>
                <w:rFonts w:ascii="標楷體" w:eastAsia="標楷體" w:hAnsi="標楷體"/>
              </w:rPr>
            </w:pPr>
            <w:r w:rsidRPr="009431F2">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43F28D8"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60E9E84"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02B3"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85136"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069B3"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9934302" w14:textId="7DE65908"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617E885B"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4E41E2B9" w14:textId="07BCCF32"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26C82357" w14:textId="50A3C0FA"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ashCardInte</w:t>
            </w:r>
          </w:p>
        </w:tc>
      </w:tr>
      <w:tr w:rsidR="00057AB8" w:rsidRPr="009431F2" w14:paraId="3819E03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87DFCA"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69A10FCA" w14:textId="77777777" w:rsidR="00057AB8" w:rsidRPr="009431F2" w:rsidRDefault="00057AB8" w:rsidP="00271977">
            <w:pPr>
              <w:rPr>
                <w:rFonts w:ascii="標楷體" w:eastAsia="標楷體" w:hAnsi="標楷體"/>
              </w:rPr>
            </w:pPr>
            <w:r w:rsidRPr="009431F2">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62E79631"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979BF86"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55CD4"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73977"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2434DE"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A374E36" w14:textId="57F2933C"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66C052C5"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7B3431A5" w14:textId="65AD4CCD"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486DD1E3" w14:textId="1C617E3B"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ashCardPena</w:t>
            </w:r>
          </w:p>
        </w:tc>
      </w:tr>
      <w:tr w:rsidR="00057AB8" w:rsidRPr="009431F2" w14:paraId="0C78B88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B3CED"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11D2A9C" w14:textId="77777777" w:rsidR="00057AB8" w:rsidRPr="009431F2" w:rsidRDefault="00057AB8" w:rsidP="00271977">
            <w:pPr>
              <w:rPr>
                <w:rFonts w:ascii="標楷體" w:eastAsia="標楷體" w:hAnsi="標楷體"/>
              </w:rPr>
            </w:pPr>
            <w:r w:rsidRPr="009431F2">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66F88CB1"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3A6353"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15F1D"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AADF6"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06259"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A0DC0EF" w14:textId="7FFAF065"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2CAF7F32"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63AF69FE" w14:textId="689CEC4A"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0CD2C268" w14:textId="5B822464"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ashCardOther</w:t>
            </w:r>
          </w:p>
        </w:tc>
      </w:tr>
      <w:tr w:rsidR="00057AB8" w:rsidRPr="009431F2" w14:paraId="59A5266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C7F25"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B66F55" w14:textId="77777777" w:rsidR="00057AB8" w:rsidRPr="009431F2" w:rsidRDefault="00057AB8" w:rsidP="00271977">
            <w:pPr>
              <w:rPr>
                <w:rFonts w:ascii="標楷體" w:eastAsia="標楷體" w:hAnsi="標楷體"/>
              </w:rPr>
            </w:pPr>
            <w:r w:rsidRPr="009431F2">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CD9CEE5"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E2F7D0"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9D17D"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663AE"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AD7AF"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DB4C97" w14:textId="6E11EABC"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351628C1"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2E263D2B" w14:textId="604B454D"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7BDFF41E" w14:textId="0C057849"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reditCardPrin</w:t>
            </w:r>
          </w:p>
        </w:tc>
      </w:tr>
      <w:tr w:rsidR="00057AB8" w:rsidRPr="009431F2" w14:paraId="1E15E12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EE881"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EA6159" w14:textId="77777777" w:rsidR="00057AB8" w:rsidRPr="009431F2" w:rsidRDefault="00057AB8" w:rsidP="00271977">
            <w:pPr>
              <w:rPr>
                <w:rFonts w:ascii="標楷體" w:eastAsia="標楷體" w:hAnsi="標楷體"/>
              </w:rPr>
            </w:pPr>
            <w:r w:rsidRPr="009431F2">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3FA56DEC"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6C15D"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E4E355"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1DF7C"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78D4F"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2933F1" w14:textId="504D6362"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02BAAC40"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4E6EC4ED" w14:textId="34F4BB95"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625CD2F5" w14:textId="0A85A25A"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reditCardInte</w:t>
            </w:r>
          </w:p>
        </w:tc>
      </w:tr>
      <w:tr w:rsidR="00057AB8" w:rsidRPr="009431F2" w14:paraId="276E49F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AD747"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5D19749" w14:textId="77777777" w:rsidR="00057AB8" w:rsidRPr="009431F2" w:rsidRDefault="00057AB8" w:rsidP="00271977">
            <w:pPr>
              <w:rPr>
                <w:rFonts w:ascii="標楷體" w:eastAsia="標楷體" w:hAnsi="標楷體"/>
              </w:rPr>
            </w:pPr>
            <w:r w:rsidRPr="009431F2">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14A592DB"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FF8C0A"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C231E"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BF451"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886AB"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3160AA" w14:textId="17765368" w:rsidR="00057AB8" w:rsidRPr="009431F2" w:rsidRDefault="00057AB8" w:rsidP="00271977">
            <w:pPr>
              <w:ind w:left="240" w:hangingChars="100" w:hanging="240"/>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7E562E20"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4B346FB2" w14:textId="446C1D4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3E218814" w14:textId="35ADD30F"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reditCardPena</w:t>
            </w:r>
          </w:p>
        </w:tc>
      </w:tr>
      <w:tr w:rsidR="00057AB8" w:rsidRPr="009431F2" w14:paraId="375BA6A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7AB38" w14:textId="77777777" w:rsidR="00057AB8" w:rsidRPr="009431F2" w:rsidRDefault="00057AB8"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010692C" w14:textId="77777777" w:rsidR="00057AB8" w:rsidRPr="009431F2" w:rsidRDefault="00057AB8" w:rsidP="00271977">
            <w:pPr>
              <w:rPr>
                <w:rFonts w:ascii="標楷體" w:eastAsia="標楷體" w:hAnsi="標楷體"/>
              </w:rPr>
            </w:pPr>
            <w:r w:rsidRPr="009431F2">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9F910E" w14:textId="77777777" w:rsidR="00057AB8" w:rsidRPr="009431F2" w:rsidRDefault="00057AB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C9848" w14:textId="77777777" w:rsidR="00057AB8" w:rsidRPr="009431F2"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BAE5F6" w14:textId="77777777" w:rsidR="00057AB8" w:rsidRPr="009431F2"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4E61C" w14:textId="77777777" w:rsidR="00057AB8" w:rsidRPr="009431F2"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C8E8D" w14:textId="77777777" w:rsidR="00057AB8" w:rsidRPr="009431F2" w:rsidRDefault="00057AB8"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7FFD91" w14:textId="5AF14AB1" w:rsidR="00057AB8" w:rsidRPr="009431F2" w:rsidRDefault="00057AB8" w:rsidP="00271977">
            <w:pPr>
              <w:ind w:left="317" w:hangingChars="132" w:hanging="317"/>
              <w:rPr>
                <w:rFonts w:ascii="標楷體" w:eastAsia="標楷體" w:hAnsi="標楷體"/>
              </w:rPr>
            </w:pPr>
            <w:r w:rsidRPr="009431F2">
              <w:rPr>
                <w:rFonts w:ascii="標楷體" w:eastAsia="標楷體" w:hAnsi="標楷體" w:hint="eastAsia"/>
              </w:rPr>
              <w:t>1.自動顯示原值，限輸入數字，檢核條件</w:t>
            </w:r>
            <w:r w:rsidR="00F802CE" w:rsidRPr="009431F2">
              <w:rPr>
                <w:rFonts w:ascii="標楷體" w:eastAsia="標楷體" w:hAnsi="標楷體" w:hint="eastAsia"/>
              </w:rPr>
              <w:t>:</w:t>
            </w:r>
          </w:p>
          <w:p w14:paraId="6A2F51AE" w14:textId="77777777"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Y時，本欄可輸入數字</w:t>
            </w:r>
          </w:p>
          <w:p w14:paraId="345D6E48" w14:textId="4C80C37B" w:rsidR="00057AB8" w:rsidRPr="009431F2" w:rsidRDefault="00057AB8"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是否為本金融機構債務人</w:t>
            </w:r>
            <w:r w:rsidRPr="009431F2">
              <w:rPr>
                <w:rFonts w:ascii="標楷體" w:eastAsia="標楷體" w:hAnsi="標楷體"/>
              </w:rPr>
              <w:t>]</w:t>
            </w:r>
            <w:r w:rsidRPr="009431F2">
              <w:rPr>
                <w:rFonts w:ascii="標楷體" w:eastAsia="標楷體" w:hAnsi="標楷體" w:hint="eastAsia"/>
              </w:rPr>
              <w:t>輸入</w:t>
            </w:r>
            <w:r w:rsidRPr="009431F2">
              <w:rPr>
                <w:rFonts w:ascii="標楷體" w:eastAsia="標楷體" w:hAnsi="標楷體"/>
              </w:rPr>
              <w:t>N</w:t>
            </w:r>
            <w:r w:rsidRPr="009431F2">
              <w:rPr>
                <w:rFonts w:ascii="標楷體" w:eastAsia="標楷體" w:hAnsi="標楷體" w:hint="eastAsia"/>
              </w:rPr>
              <w:t>時，本欄不必輸入</w:t>
            </w:r>
          </w:p>
          <w:p w14:paraId="105566F6" w14:textId="7F5C9379" w:rsidR="00057AB8" w:rsidRPr="009431F2" w:rsidRDefault="00057AB8" w:rsidP="00271977">
            <w:pPr>
              <w:rPr>
                <w:rFonts w:ascii="標楷體" w:eastAsia="標楷體" w:hAnsi="標楷體"/>
                <w:color w:val="000000" w:themeColor="text1"/>
              </w:rPr>
            </w:pPr>
            <w:r w:rsidRPr="009431F2">
              <w:rPr>
                <w:rFonts w:ascii="標楷體" w:eastAsia="標楷體" w:hAnsi="標楷體" w:hint="eastAsia"/>
              </w:rPr>
              <w:t>2.JcicZ042.CreditCardOther</w:t>
            </w:r>
          </w:p>
        </w:tc>
      </w:tr>
      <w:tr w:rsidR="00654861" w:rsidRPr="009431F2" w14:paraId="3ABE359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9431F2" w:rsidRDefault="00654861" w:rsidP="00271977">
            <w:pPr>
              <w:rPr>
                <w:rFonts w:ascii="標楷體" w:eastAsia="標楷體" w:hAnsi="標楷體"/>
              </w:rPr>
            </w:pPr>
            <w:r w:rsidRPr="009431F2">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9431F2"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9431F2"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9431F2" w:rsidRDefault="00654861"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385453E" w14:textId="03C9845C" w:rsidR="00654861" w:rsidRPr="009431F2" w:rsidRDefault="00654861"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OutJcicDate</w:t>
            </w:r>
          </w:p>
        </w:tc>
      </w:tr>
    </w:tbl>
    <w:p w14:paraId="2E1AA212"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4EC85991" w14:textId="59103843" w:rsidR="002E0B70" w:rsidRPr="009431F2" w:rsidRDefault="00601BD5" w:rsidP="00271977">
      <w:pPr>
        <w:pStyle w:val="1text"/>
        <w:spacing w:before="0"/>
        <w:ind w:left="0"/>
        <w:rPr>
          <w:rFonts w:ascii="標楷體" w:hAnsi="標楷體"/>
        </w:rPr>
      </w:pPr>
      <w:r w:rsidRPr="009431F2">
        <w:rPr>
          <w:rFonts w:ascii="標楷體" w:hAnsi="標楷體"/>
        </w:rPr>
        <w:drawing>
          <wp:inline distT="0" distB="0" distL="0" distR="0" wp14:anchorId="5E4B3B21" wp14:editId="27D2DA42">
            <wp:extent cx="6479540" cy="466471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664710"/>
                    </a:xfrm>
                    <a:prstGeom prst="rect">
                      <a:avLst/>
                    </a:prstGeom>
                  </pic:spPr>
                </pic:pic>
              </a:graphicData>
            </a:graphic>
          </wp:inline>
        </w:drawing>
      </w:r>
      <w:r w:rsidR="002E0B70" w:rsidRPr="009431F2">
        <w:rPr>
          <w:rFonts w:ascii="標楷體" w:hAnsi="標楷體"/>
        </w:rPr>
        <w:t xml:space="preserve">  </w:t>
      </w:r>
    </w:p>
    <w:p w14:paraId="7720DF06"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E0B70" w:rsidRPr="009431F2"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lang w:eastAsia="zh-HK"/>
              </w:rPr>
              <w:t>功能說明</w:t>
            </w:r>
          </w:p>
        </w:tc>
      </w:tr>
      <w:tr w:rsidR="002E0B70" w:rsidRPr="009431F2"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9431F2" w:rsidRDefault="002E0B70"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BB4AB4F" w14:textId="77777777" w:rsidR="002E0B70" w:rsidRPr="009431F2" w:rsidRDefault="002E0B70"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9431F2" w14:paraId="613DA9F7"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9431F2" w:rsidRDefault="002E0B70"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9431F2" w:rsidRDefault="002E0B70"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9431F2" w:rsidRDefault="002E0B70"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9431F2" w:rsidRDefault="002E0B70" w:rsidP="00271977">
            <w:pPr>
              <w:rPr>
                <w:rFonts w:ascii="標楷體" w:eastAsia="標楷體" w:hAnsi="標楷體"/>
              </w:rPr>
            </w:pPr>
            <w:r w:rsidRPr="009431F2">
              <w:rPr>
                <w:rFonts w:ascii="標楷體" w:eastAsia="標楷體" w:hAnsi="標楷體" w:hint="eastAsia"/>
              </w:rPr>
              <w:t>處理邏輯及注意事項</w:t>
            </w:r>
          </w:p>
        </w:tc>
      </w:tr>
      <w:tr w:rsidR="002E0B70" w:rsidRPr="009431F2" w14:paraId="448D00F4"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9431F2"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9431F2"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9431F2" w:rsidRDefault="002E0B70"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9431F2" w:rsidRDefault="002E0B70"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9431F2" w:rsidRDefault="002E0B70"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9431F2" w:rsidRDefault="002E0B70"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9431F2" w:rsidRDefault="002E0B70"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9431F2" w:rsidRDefault="002E0B70" w:rsidP="00271977">
            <w:pPr>
              <w:widowControl/>
              <w:rPr>
                <w:rFonts w:ascii="標楷體" w:eastAsia="標楷體" w:hAnsi="標楷體"/>
              </w:rPr>
            </w:pPr>
          </w:p>
        </w:tc>
      </w:tr>
      <w:tr w:rsidR="005F50AB" w:rsidRPr="009431F2" w14:paraId="1576D3D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9431F2" w:rsidRDefault="005F50AB"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9431F2" w:rsidRDefault="005F50AB"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5393C1"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EAD9D42" w14:textId="34582310"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2.TranKey</w:t>
            </w:r>
          </w:p>
        </w:tc>
      </w:tr>
      <w:tr w:rsidR="002E0B70" w:rsidRPr="009431F2" w14:paraId="57A6613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9431F2"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9431F2" w:rsidRDefault="002E0B70"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5F50AB" w:rsidRPr="009431F2" w14:paraId="18873A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9431F2" w:rsidRDefault="005F50AB"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9431F2" w:rsidRDefault="005F50AB"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EE9859"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3D25EAF" w14:textId="2957506C"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2.CustId</w:t>
            </w:r>
          </w:p>
        </w:tc>
      </w:tr>
      <w:tr w:rsidR="005F50AB" w:rsidRPr="009431F2" w14:paraId="3228B13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9431F2" w:rsidRDefault="005F50AB"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9431F2" w:rsidRDefault="005F50AB"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00B414"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2487E7A" w14:textId="4509542F"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2.SubmitKey</w:t>
            </w:r>
          </w:p>
        </w:tc>
      </w:tr>
      <w:tr w:rsidR="002E0B70" w:rsidRPr="009431F2" w14:paraId="06E6EF9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9431F2"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9431F2" w:rsidRDefault="002E0B70"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9431F2" w:rsidRDefault="002E0B70"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E0B70" w:rsidRPr="009431F2" w14:paraId="6934C32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9431F2" w:rsidRDefault="002E0B70"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9431F2" w:rsidRDefault="002E0B70"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9431F2" w:rsidRDefault="002E0B70"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C58A135" w14:textId="77777777" w:rsidR="002E0B70"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2E0B70" w:rsidRPr="009431F2">
              <w:rPr>
                <w:rFonts w:ascii="標楷體" w:eastAsia="標楷體" w:hAnsi="標楷體" w:hint="eastAsia"/>
                <w:color w:val="000000" w:themeColor="text1"/>
              </w:rPr>
              <w:t>自動顯示</w:t>
            </w:r>
          </w:p>
          <w:p w14:paraId="7C3DC829" w14:textId="5F071EE5" w:rsidR="005F50AB" w:rsidRPr="009431F2" w:rsidRDefault="005F50AB"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icZ042.</w:t>
            </w:r>
            <w:r w:rsidRPr="009431F2">
              <w:rPr>
                <w:rFonts w:ascii="標楷體" w:eastAsia="標楷體" w:hAnsi="標楷體"/>
              </w:rPr>
              <w:t>RcDate</w:t>
            </w:r>
          </w:p>
        </w:tc>
      </w:tr>
      <w:tr w:rsidR="005F50AB" w:rsidRPr="009431F2" w14:paraId="1E8D108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9431F2" w:rsidRDefault="005F50AB"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9431F2" w:rsidRDefault="005F50AB" w:rsidP="00271977">
            <w:pPr>
              <w:rPr>
                <w:rFonts w:ascii="標楷體" w:eastAsia="標楷體" w:hAnsi="標楷體"/>
              </w:rPr>
            </w:pPr>
            <w:r w:rsidRPr="009431F2">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9431F2" w:rsidRDefault="005F50AB"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3AB5D0"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64ACC51" w14:textId="3E6D0746"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icZ042.</w:t>
            </w:r>
            <w:r w:rsidRPr="009431F2">
              <w:rPr>
                <w:rFonts w:ascii="標楷體" w:eastAsia="標楷體" w:hAnsi="標楷體"/>
              </w:rPr>
              <w:t>MaxMainCode</w:t>
            </w:r>
          </w:p>
        </w:tc>
      </w:tr>
      <w:tr w:rsidR="002E0B70" w:rsidRPr="009431F2" w14:paraId="2CC7E77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9431F2"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9431F2" w:rsidRDefault="002E0B70" w:rsidP="00271977">
            <w:pPr>
              <w:rPr>
                <w:rFonts w:ascii="標楷體" w:eastAsia="標楷體" w:hAnsi="標楷體"/>
              </w:rPr>
            </w:pPr>
            <w:r w:rsidRPr="009431F2">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9431F2" w:rsidRDefault="002E0B70" w:rsidP="00271977">
            <w:pPr>
              <w:rPr>
                <w:rFonts w:ascii="標楷體" w:eastAsia="標楷體" w:hAnsi="標楷體"/>
              </w:rPr>
            </w:pPr>
            <w:r w:rsidRPr="009431F2">
              <w:rPr>
                <w:rFonts w:ascii="標楷體" w:eastAsia="標楷體" w:hAnsi="標楷體" w:hint="eastAsia"/>
              </w:rPr>
              <w:t>自動顯示</w:t>
            </w:r>
          </w:p>
        </w:tc>
      </w:tr>
      <w:tr w:rsidR="002E0B70" w:rsidRPr="009431F2" w14:paraId="03378AC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9431F2" w:rsidRDefault="002E0B70"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9431F2" w:rsidRDefault="002E0B70" w:rsidP="00271977">
            <w:pPr>
              <w:rPr>
                <w:rFonts w:ascii="標楷體" w:eastAsia="標楷體" w:hAnsi="標楷體"/>
              </w:rPr>
            </w:pPr>
            <w:r w:rsidRPr="009431F2">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9431F2"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9431F2"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9431F2"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9431F2" w:rsidRDefault="002E0B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141735" w14:textId="77777777" w:rsidR="002E0B70"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2E0B70" w:rsidRPr="009431F2">
              <w:rPr>
                <w:rFonts w:ascii="標楷體" w:eastAsia="標楷體" w:hAnsi="標楷體" w:hint="eastAsia"/>
                <w:color w:val="000000" w:themeColor="text1"/>
              </w:rPr>
              <w:t>自動顯示</w:t>
            </w:r>
          </w:p>
          <w:p w14:paraId="34678A75" w14:textId="758ED662" w:rsidR="005F50AB" w:rsidRPr="009431F2" w:rsidRDefault="005F50AB"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IsClaims</w:t>
            </w:r>
          </w:p>
        </w:tc>
      </w:tr>
      <w:tr w:rsidR="005F50AB" w:rsidRPr="009431F2" w14:paraId="7853369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9431F2" w:rsidRDefault="005F50AB"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9431F2" w:rsidRDefault="005F50AB" w:rsidP="00271977">
            <w:pPr>
              <w:rPr>
                <w:rFonts w:ascii="標楷體" w:eastAsia="標楷體" w:hAnsi="標楷體"/>
              </w:rPr>
            </w:pPr>
            <w:r w:rsidRPr="009431F2">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9431F2"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A25E26"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C8B5546" w14:textId="3156D8E6"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GuarLoanCnt</w:t>
            </w:r>
          </w:p>
        </w:tc>
      </w:tr>
      <w:tr w:rsidR="005F50AB" w:rsidRPr="009431F2" w14:paraId="2D439DC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175F3F"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4DF8024" w14:textId="4CF7A922"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ExpLoanAmt</w:t>
            </w:r>
          </w:p>
        </w:tc>
      </w:tr>
      <w:tr w:rsidR="005F50AB" w:rsidRPr="009431F2" w14:paraId="3DAE755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9431F2" w:rsidRDefault="005F50AB" w:rsidP="00271977">
            <w:pPr>
              <w:rPr>
                <w:rFonts w:ascii="標楷體" w:eastAsia="標楷體" w:hAnsi="標楷體"/>
              </w:rPr>
            </w:pPr>
            <w:r w:rsidRPr="009431F2">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758EE3"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30D3B72" w14:textId="0E9C416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Civil323ExpAmt</w:t>
            </w:r>
          </w:p>
        </w:tc>
      </w:tr>
      <w:tr w:rsidR="005F50AB" w:rsidRPr="009431F2" w14:paraId="35D6CC3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807E55"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EE4AD3D" w14:textId="65797073"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Amt</w:t>
            </w:r>
          </w:p>
        </w:tc>
      </w:tr>
      <w:tr w:rsidR="005F50AB" w:rsidRPr="009431F2" w14:paraId="590A4B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9431F2" w:rsidRDefault="005F50AB" w:rsidP="00271977">
            <w:pPr>
              <w:rPr>
                <w:rFonts w:ascii="標楷體" w:eastAsia="標楷體" w:hAnsi="標楷體"/>
              </w:rPr>
            </w:pPr>
            <w:r w:rsidRPr="009431F2">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C60C5D"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A4EB88A" w14:textId="73CCFECA"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Amt</w:t>
            </w:r>
          </w:p>
        </w:tc>
      </w:tr>
      <w:tr w:rsidR="005F50AB" w:rsidRPr="009431F2" w14:paraId="0FC9C9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9431F2" w:rsidRDefault="005F50AB" w:rsidP="00271977">
            <w:pPr>
              <w:rPr>
                <w:rFonts w:ascii="標楷體" w:eastAsia="標楷體" w:hAnsi="標楷體"/>
              </w:rPr>
            </w:pPr>
            <w:r w:rsidRPr="009431F2">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8883EA"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6979206" w14:textId="740C123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Civil323CashAmt</w:t>
            </w:r>
          </w:p>
        </w:tc>
      </w:tr>
      <w:tr w:rsidR="005F50AB" w:rsidRPr="009431F2" w14:paraId="0354C03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9431F2" w:rsidRDefault="005F50AB" w:rsidP="00271977">
            <w:pPr>
              <w:rPr>
                <w:rFonts w:ascii="標楷體" w:eastAsia="標楷體" w:hAnsi="標楷體"/>
              </w:rPr>
            </w:pPr>
            <w:r w:rsidRPr="009431F2">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61431F"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5F5D763" w14:textId="0F71249C"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CashAmt</w:t>
            </w:r>
          </w:p>
        </w:tc>
      </w:tr>
      <w:tr w:rsidR="005F50AB" w:rsidRPr="009431F2" w14:paraId="301C7BA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9AE20"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C91CAC3" w14:textId="53561A1D"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Amt</w:t>
            </w:r>
          </w:p>
        </w:tc>
      </w:tr>
      <w:tr w:rsidR="005F50AB" w:rsidRPr="009431F2" w14:paraId="5F6FF5C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9431F2" w:rsidRDefault="005F50AB" w:rsidP="00271977">
            <w:pPr>
              <w:rPr>
                <w:rFonts w:ascii="標楷體" w:eastAsia="標楷體" w:hAnsi="標楷體"/>
              </w:rPr>
            </w:pPr>
            <w:r w:rsidRPr="009431F2">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2D9DCE"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4E85CBE" w14:textId="77777777"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 xml:space="preserve"> </w:t>
            </w:r>
          </w:p>
          <w:p w14:paraId="1CE6DB18" w14:textId="58411C52" w:rsidR="005F50AB" w:rsidRPr="009431F2" w:rsidRDefault="005F50AB" w:rsidP="00271977">
            <w:pPr>
              <w:ind w:firstLineChars="100" w:firstLine="240"/>
              <w:rPr>
                <w:rFonts w:ascii="標楷體" w:eastAsia="標楷體" w:hAnsi="標楷體"/>
                <w:color w:val="000000" w:themeColor="text1"/>
              </w:rPr>
            </w:pPr>
            <w:r w:rsidRPr="009431F2">
              <w:rPr>
                <w:rFonts w:ascii="標楷體" w:eastAsia="標楷體" w:hAnsi="標楷體"/>
              </w:rPr>
              <w:t>Civil323CreditAmt</w:t>
            </w:r>
          </w:p>
        </w:tc>
      </w:tr>
      <w:tr w:rsidR="005F50AB" w:rsidRPr="009431F2" w14:paraId="4FE752F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8533A"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DD3C2DC" w14:textId="07606F8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CreditAmt</w:t>
            </w:r>
          </w:p>
        </w:tc>
      </w:tr>
      <w:tr w:rsidR="005F50AB" w:rsidRPr="009431F2" w14:paraId="732C88A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EB17CD"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575618F" w14:textId="314CE3F9"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Prin</w:t>
            </w:r>
          </w:p>
        </w:tc>
      </w:tr>
      <w:tr w:rsidR="005F50AB" w:rsidRPr="009431F2" w14:paraId="0546D54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AA994A"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9A33575" w14:textId="5EB20993"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Inte</w:t>
            </w:r>
          </w:p>
        </w:tc>
      </w:tr>
      <w:tr w:rsidR="005F50AB" w:rsidRPr="009431F2" w14:paraId="36DB814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FE18C"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5E5AAEF" w14:textId="731E1DC6"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Pena</w:t>
            </w:r>
          </w:p>
        </w:tc>
      </w:tr>
      <w:tr w:rsidR="005F50AB" w:rsidRPr="009431F2" w14:paraId="49B4DA4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9431F2" w:rsidRDefault="005F50AB" w:rsidP="00271977">
            <w:pPr>
              <w:rPr>
                <w:rFonts w:ascii="標楷體" w:eastAsia="標楷體" w:hAnsi="標楷體"/>
              </w:rPr>
            </w:pPr>
            <w:r w:rsidRPr="009431F2">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DD3488"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A9E65D2" w14:textId="6547574F"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Other</w:t>
            </w:r>
          </w:p>
        </w:tc>
      </w:tr>
      <w:tr w:rsidR="005F50AB" w:rsidRPr="009431F2" w14:paraId="229924B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9431F2" w:rsidRDefault="005F50AB" w:rsidP="00271977">
            <w:pPr>
              <w:rPr>
                <w:rFonts w:ascii="標楷體" w:eastAsia="標楷體" w:hAnsi="標楷體"/>
              </w:rPr>
            </w:pPr>
            <w:r w:rsidRPr="009431F2">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8E8D1C"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B395C5D" w14:textId="685A80EC"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Prin</w:t>
            </w:r>
          </w:p>
        </w:tc>
      </w:tr>
      <w:tr w:rsidR="005F50AB" w:rsidRPr="009431F2" w14:paraId="0F3AD7B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9431F2" w:rsidRDefault="005F50AB" w:rsidP="00271977">
            <w:pPr>
              <w:rPr>
                <w:rFonts w:ascii="標楷體" w:eastAsia="標楷體" w:hAnsi="標楷體"/>
              </w:rPr>
            </w:pPr>
            <w:r w:rsidRPr="009431F2">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2BD8E8"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B8DEFF1" w14:textId="2739A17D"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Inte</w:t>
            </w:r>
          </w:p>
        </w:tc>
      </w:tr>
      <w:tr w:rsidR="005F50AB" w:rsidRPr="009431F2" w14:paraId="4E7B99E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9431F2" w:rsidRDefault="005F50AB" w:rsidP="00271977">
            <w:pPr>
              <w:rPr>
                <w:rFonts w:ascii="標楷體" w:eastAsia="標楷體" w:hAnsi="標楷體"/>
              </w:rPr>
            </w:pPr>
            <w:r w:rsidRPr="009431F2">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79FE94"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133E240" w14:textId="21AAFA72"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Pena</w:t>
            </w:r>
          </w:p>
        </w:tc>
      </w:tr>
      <w:tr w:rsidR="005F50AB" w:rsidRPr="009431F2" w14:paraId="7C58E43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9431F2" w:rsidRDefault="005F50AB" w:rsidP="00271977">
            <w:pPr>
              <w:rPr>
                <w:rFonts w:ascii="標楷體" w:eastAsia="標楷體" w:hAnsi="標楷體"/>
              </w:rPr>
            </w:pPr>
            <w:r w:rsidRPr="009431F2">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D682"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B57A4C5" w14:textId="4E3F40F1"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Other</w:t>
            </w:r>
          </w:p>
        </w:tc>
      </w:tr>
      <w:tr w:rsidR="005F50AB" w:rsidRPr="009431F2" w14:paraId="3BB0873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7549E0"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69ACCD3" w14:textId="2D5853C4"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Prin</w:t>
            </w:r>
          </w:p>
        </w:tc>
      </w:tr>
      <w:tr w:rsidR="005F50AB" w:rsidRPr="009431F2" w14:paraId="3F0704B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BE4AE4"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3D49FE5" w14:textId="16EA4B1E"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Inte</w:t>
            </w:r>
          </w:p>
        </w:tc>
      </w:tr>
      <w:tr w:rsidR="005F50AB" w:rsidRPr="009431F2" w14:paraId="3C0E1E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D4D70"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F188E0C" w14:textId="2B41D3D1"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Pena</w:t>
            </w:r>
          </w:p>
        </w:tc>
      </w:tr>
      <w:tr w:rsidR="005F50AB" w:rsidRPr="009431F2" w14:paraId="0EBEAAF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BFE072"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0F05376" w14:textId="4FEB6B0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Other</w:t>
            </w:r>
          </w:p>
        </w:tc>
      </w:tr>
      <w:tr w:rsidR="00654861" w:rsidRPr="009431F2" w14:paraId="67FD46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9431F2" w:rsidRDefault="00654861" w:rsidP="00271977">
            <w:pPr>
              <w:rPr>
                <w:rFonts w:ascii="標楷體" w:eastAsia="標楷體" w:hAnsi="標楷體"/>
              </w:rPr>
            </w:pPr>
            <w:r w:rsidRPr="009431F2">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9431F2"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91FD6" w14:textId="77777777" w:rsidR="00654861" w:rsidRPr="009431F2" w:rsidRDefault="00654861"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A486FFF" w14:textId="5A972BF5" w:rsidR="00654861" w:rsidRPr="009431F2" w:rsidRDefault="00654861"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OutJcicDate</w:t>
            </w:r>
          </w:p>
        </w:tc>
      </w:tr>
    </w:tbl>
    <w:p w14:paraId="7BBDE567" w14:textId="77777777" w:rsidR="00431C81" w:rsidRPr="009431F2" w:rsidRDefault="00431C81"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3F169874" w14:textId="546E187B" w:rsidR="00431C81" w:rsidRPr="009431F2" w:rsidRDefault="003672A5" w:rsidP="00271977">
      <w:pPr>
        <w:pStyle w:val="1text"/>
        <w:spacing w:before="0"/>
        <w:ind w:left="0"/>
        <w:rPr>
          <w:rFonts w:ascii="標楷體" w:hAnsi="標楷體"/>
        </w:rPr>
      </w:pPr>
      <w:r w:rsidRPr="009431F2">
        <w:rPr>
          <w:rFonts w:ascii="標楷體" w:hAnsi="標楷體"/>
        </w:rPr>
        <w:drawing>
          <wp:inline distT="0" distB="0" distL="0" distR="0" wp14:anchorId="1EADF8BC" wp14:editId="186DE545">
            <wp:extent cx="6479540" cy="455422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554220"/>
                    </a:xfrm>
                    <a:prstGeom prst="rect">
                      <a:avLst/>
                    </a:prstGeom>
                  </pic:spPr>
                </pic:pic>
              </a:graphicData>
            </a:graphic>
          </wp:inline>
        </w:drawing>
      </w:r>
    </w:p>
    <w:p w14:paraId="60E373AE" w14:textId="77777777" w:rsidR="00431C81" w:rsidRPr="009431F2" w:rsidRDefault="00431C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431C81" w:rsidRPr="009431F2"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9431F2" w:rsidRDefault="00431C8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9431F2" w:rsidRDefault="00431C8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9431F2" w:rsidRDefault="00431C81" w:rsidP="00271977">
            <w:pPr>
              <w:jc w:val="center"/>
              <w:rPr>
                <w:rFonts w:ascii="標楷體" w:eastAsia="標楷體" w:hAnsi="標楷體"/>
              </w:rPr>
            </w:pPr>
            <w:r w:rsidRPr="009431F2">
              <w:rPr>
                <w:rFonts w:ascii="標楷體" w:eastAsia="標楷體" w:hAnsi="標楷體" w:hint="eastAsia"/>
                <w:lang w:eastAsia="zh-HK"/>
              </w:rPr>
              <w:t>功能說明</w:t>
            </w:r>
          </w:p>
        </w:tc>
      </w:tr>
      <w:tr w:rsidR="00431C81" w:rsidRPr="009431F2"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9431F2" w:rsidRDefault="00431C81"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9431F2" w:rsidRDefault="00431C81"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9431F2" w:rsidRDefault="00431C81"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1CC1E617" w14:textId="77777777" w:rsidR="00431C81" w:rsidRPr="009431F2" w:rsidRDefault="00431C8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5A4CC55" w14:textId="77777777" w:rsidR="00431C81" w:rsidRPr="009431F2" w:rsidRDefault="00431C81"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2E3FC544" w14:textId="73E015A0" w:rsidR="00431C81" w:rsidRPr="009431F2" w:rsidRDefault="00431C81" w:rsidP="00271977">
            <w:pPr>
              <w:ind w:left="240" w:hangingChars="100" w:hanging="240"/>
              <w:rPr>
                <w:rFonts w:ascii="標楷體" w:eastAsia="標楷體" w:hAnsi="標楷體"/>
                <w:color w:val="000000"/>
              </w:rPr>
            </w:pPr>
            <w:r w:rsidRPr="009431F2">
              <w:rPr>
                <w:rFonts w:ascii="標楷體" w:eastAsia="標楷體" w:hAnsi="標楷體" w:hint="eastAsia"/>
              </w:rPr>
              <w:t>3.檢核[回報無擔保債權金額資料(JcicZ042)]該[債務人IDN(</w:t>
            </w:r>
            <w:r w:rsidRPr="009431F2">
              <w:rPr>
                <w:rFonts w:ascii="標楷體" w:eastAsia="標楷體" w:hAnsi="標楷體"/>
              </w:rPr>
              <w:t>JcicZ042</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2.</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w:t>
            </w:r>
            <w:r w:rsidR="00514357" w:rsidRPr="009431F2">
              <w:rPr>
                <w:rFonts w:ascii="標楷體" w:eastAsia="標楷體" w:hAnsi="標楷體"/>
              </w:rPr>
              <w:t>2</w:t>
            </w:r>
            <w:r w:rsidRPr="009431F2">
              <w:rPr>
                <w:rFonts w:ascii="標楷體" w:eastAsia="標楷體" w:hAnsi="標楷體"/>
              </w:rPr>
              <w:t>.RcDate</w:t>
            </w:r>
            <w:r w:rsidRPr="009431F2">
              <w:rPr>
                <w:rFonts w:ascii="標楷體" w:eastAsia="標楷體" w:hAnsi="標楷體" w:hint="eastAsia"/>
              </w:rPr>
              <w:t>)]</w:t>
            </w:r>
            <w:r w:rsidR="00175820" w:rsidRPr="009431F2">
              <w:rPr>
                <w:rFonts w:ascii="標楷體" w:eastAsia="標楷體" w:hAnsi="標楷體" w:hint="eastAsia"/>
              </w:rPr>
              <w:t>、</w:t>
            </w:r>
            <w:r w:rsidR="00175820" w:rsidRPr="009431F2">
              <w:rPr>
                <w:rFonts w:ascii="標楷體" w:eastAsia="標楷體" w:hAnsi="標楷體" w:hint="eastAsia"/>
                <w:color w:val="000000"/>
              </w:rPr>
              <w:t>[最大債權金融機構代號(</w:t>
            </w:r>
            <w:r w:rsidR="00175820" w:rsidRPr="009431F2">
              <w:rPr>
                <w:rFonts w:ascii="標楷體" w:eastAsia="標楷體" w:hAnsi="標楷體"/>
              </w:rPr>
              <w:t>JcicZ04</w:t>
            </w:r>
            <w:r w:rsidR="00514357" w:rsidRPr="009431F2">
              <w:rPr>
                <w:rFonts w:ascii="標楷體" w:eastAsia="標楷體" w:hAnsi="標楷體"/>
              </w:rPr>
              <w:t>2</w:t>
            </w:r>
            <w:r w:rsidR="00175820" w:rsidRPr="009431F2">
              <w:rPr>
                <w:rFonts w:ascii="標楷體" w:eastAsia="標楷體" w:hAnsi="標楷體"/>
              </w:rPr>
              <w:t>.</w:t>
            </w:r>
            <w:r w:rsidR="00175820" w:rsidRPr="009431F2">
              <w:rPr>
                <w:rFonts w:ascii="標楷體" w:eastAsia="標楷體" w:hAnsi="標楷體" w:hint="eastAsia"/>
                <w:color w:val="000000"/>
              </w:rPr>
              <w:t>MaxMainCode)</w:t>
            </w:r>
            <w:r w:rsidR="00175820" w:rsidRPr="009431F2">
              <w:rPr>
                <w:rFonts w:ascii="標楷體" w:eastAsia="標楷體" w:hAnsi="標楷體" w:hint="eastAsia"/>
              </w:rPr>
              <w:t>]</w:t>
            </w:r>
            <w:r w:rsidRPr="009431F2">
              <w:rPr>
                <w:rFonts w:ascii="標楷體" w:eastAsia="標楷體" w:hAnsi="標楷體" w:hint="eastAsia"/>
              </w:rPr>
              <w:t>是否存在，不存在者</w:t>
            </w:r>
            <w:r w:rsidRPr="009431F2">
              <w:rPr>
                <w:rFonts w:ascii="標楷體" w:eastAsia="標楷體" w:hAnsi="標楷體" w:hint="eastAsia"/>
                <w:color w:val="000000"/>
                <w:lang w:eastAsia="zh-HK"/>
              </w:rPr>
              <w:t>顯示</w:t>
            </w:r>
            <w:r w:rsidR="004419D5" w:rsidRPr="009431F2">
              <w:rPr>
                <w:rFonts w:ascii="標楷體" w:eastAsia="標楷體" w:hAnsi="標楷體" w:hint="eastAsia"/>
                <w:color w:val="000000"/>
                <w:lang w:eastAsia="zh-HK"/>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color w:val="000000"/>
              </w:rPr>
              <w:t>4</w:t>
            </w:r>
            <w:r w:rsidRPr="009431F2">
              <w:rPr>
                <w:rFonts w:ascii="標楷體" w:eastAsia="標楷體" w:hAnsi="標楷體" w:hint="eastAsia"/>
                <w:color w:val="000000"/>
              </w:rPr>
              <w:t>: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5F7F7E8B" w14:textId="77777777" w:rsidR="00431C81" w:rsidRPr="009431F2" w:rsidRDefault="00431C8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9268738" w14:textId="7F41B646" w:rsidR="00431C81" w:rsidRPr="009431F2" w:rsidRDefault="00431C81"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回報</w:t>
            </w:r>
            <w:r w:rsidRPr="009431F2">
              <w:rPr>
                <w:rFonts w:ascii="標楷體" w:eastAsia="標楷體" w:hAnsi="標楷體" w:hint="eastAsia"/>
              </w:rPr>
              <w:t>無</w:t>
            </w:r>
            <w:r w:rsidRPr="009431F2">
              <w:rPr>
                <w:rFonts w:ascii="標楷體" w:eastAsia="標楷體" w:hAnsi="標楷體" w:hint="eastAsia"/>
                <w:lang w:eastAsia="zh-HK"/>
              </w:rPr>
              <w:t>擔保債權金額資料</w:t>
            </w:r>
            <w:r w:rsidRPr="009431F2">
              <w:rPr>
                <w:rFonts w:ascii="標楷體" w:eastAsia="標楷體" w:hAnsi="標楷體" w:hint="eastAsia"/>
              </w:rPr>
              <w:t>(</w:t>
            </w:r>
            <w:r w:rsidRPr="009431F2">
              <w:rPr>
                <w:rFonts w:ascii="標楷體" w:eastAsia="標楷體" w:hAnsi="標楷體"/>
              </w:rPr>
              <w:t>JcicZ042Log</w:t>
            </w:r>
            <w:r w:rsidRPr="009431F2">
              <w:rPr>
                <w:rFonts w:ascii="標楷體" w:eastAsia="標楷體" w:hAnsi="標楷體" w:hint="eastAsia"/>
              </w:rPr>
              <w:t>)]該[流水號(</w:t>
            </w:r>
            <w:r w:rsidRPr="009431F2">
              <w:rPr>
                <w:rFonts w:ascii="標楷體" w:eastAsia="標楷體" w:hAnsi="標楷體"/>
              </w:rPr>
              <w:t>JcicZ042Log.Ukey)</w:t>
            </w:r>
            <w:r w:rsidRPr="009431F2">
              <w:rPr>
                <w:rFonts w:ascii="標楷體" w:eastAsia="標楷體" w:hAnsi="標楷體" w:hint="eastAsia"/>
              </w:rPr>
              <w:t>]資料是否存在</w:t>
            </w:r>
          </w:p>
          <w:p w14:paraId="161E3854" w14:textId="3A30BC24" w:rsidR="00431C81" w:rsidRPr="009431F2" w:rsidRDefault="00431C81"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回報</w:t>
            </w:r>
            <w:r w:rsidRPr="009431F2">
              <w:rPr>
                <w:rFonts w:ascii="標楷體" w:eastAsia="標楷體" w:hAnsi="標楷體" w:hint="eastAsia"/>
              </w:rPr>
              <w:t>無</w:t>
            </w:r>
            <w:r w:rsidRPr="009431F2">
              <w:rPr>
                <w:rFonts w:ascii="標楷體" w:eastAsia="標楷體" w:hAnsi="標楷體" w:hint="eastAsia"/>
                <w:lang w:eastAsia="zh-HK"/>
              </w:rPr>
              <w:t>擔保債權金額資料</w:t>
            </w:r>
          </w:p>
          <w:p w14:paraId="20639ED9" w14:textId="1E64909A" w:rsidR="00431C81" w:rsidRPr="009431F2" w:rsidRDefault="00431C81" w:rsidP="00271977">
            <w:pPr>
              <w:ind w:leftChars="100" w:left="600" w:hangingChars="150" w:hanging="360"/>
              <w:rPr>
                <w:rFonts w:ascii="標楷體" w:eastAsia="標楷體" w:hAnsi="標楷體"/>
              </w:rPr>
            </w:pPr>
            <w:r w:rsidRPr="009431F2">
              <w:rPr>
                <w:rFonts w:ascii="新細明體" w:hAnsi="新細明體" w:cs="新細明體" w:hint="eastAsia"/>
              </w:rPr>
              <w:t>⑵</w:t>
            </w:r>
            <w:r w:rsidR="003672A5" w:rsidRPr="009431F2">
              <w:rPr>
                <w:rFonts w:ascii="標楷體" w:eastAsia="標楷體" w:hAnsi="標楷體" w:cs="新細明體" w:hint="eastAsia"/>
              </w:rPr>
              <w:t>.</w:t>
            </w:r>
            <w:r w:rsidRPr="009431F2">
              <w:rPr>
                <w:rFonts w:ascii="標楷體" w:eastAsia="標楷體" w:hAnsi="標楷體" w:hint="eastAsia"/>
              </w:rPr>
              <w:t>若</w:t>
            </w:r>
            <w:r w:rsidRPr="009431F2">
              <w:rPr>
                <w:rFonts w:ascii="標楷體" w:eastAsia="標楷體" w:hAnsi="標楷體" w:hint="eastAsia"/>
                <w:lang w:eastAsia="zh-HK"/>
              </w:rPr>
              <w:t>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r w:rsidRPr="009431F2">
              <w:rPr>
                <w:rFonts w:ascii="標楷體" w:eastAsia="標楷體" w:hAnsi="標楷體"/>
              </w:rPr>
              <w:t>JcicZ042Log.Ukey)</w:t>
            </w:r>
            <w:r w:rsidRPr="009431F2">
              <w:rPr>
                <w:rFonts w:ascii="標楷體" w:eastAsia="標楷體" w:hAnsi="標楷體" w:hint="eastAsia"/>
              </w:rPr>
              <w:t>]資料中[建檔日期時間(</w:t>
            </w:r>
            <w:r w:rsidRPr="009431F2">
              <w:rPr>
                <w:rFonts w:ascii="標楷體" w:eastAsia="標楷體" w:hAnsi="標楷體"/>
              </w:rPr>
              <w:t>CreateDate</w:t>
            </w:r>
            <w:r w:rsidRPr="009431F2">
              <w:rPr>
                <w:rFonts w:ascii="標楷體" w:eastAsia="標楷體" w:hAnsi="標楷體" w:hint="eastAsia"/>
              </w:rPr>
              <w:t>)]最大的資料</w:t>
            </w:r>
          </w:p>
        </w:tc>
      </w:tr>
      <w:tr w:rsidR="00431C81" w:rsidRPr="009431F2"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9431F2" w:rsidRDefault="00431C8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9431F2" w:rsidRDefault="00431C8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9431F2" w:rsidRDefault="00431C8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8BAB391" w14:textId="77777777" w:rsidR="00431C81" w:rsidRPr="009431F2" w:rsidRDefault="00431C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431C81" w:rsidRPr="009431F2" w14:paraId="3751B78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5F0AFD" w14:textId="77777777" w:rsidR="00431C81" w:rsidRPr="009431F2" w:rsidRDefault="00431C8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356B5E" w14:textId="77777777" w:rsidR="00431C81" w:rsidRPr="009431F2" w:rsidRDefault="00431C8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64DEB9" w14:textId="77777777" w:rsidR="00431C81" w:rsidRPr="009431F2" w:rsidRDefault="00431C8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C1366C" w14:textId="77777777" w:rsidR="00431C81" w:rsidRPr="009431F2" w:rsidRDefault="00431C81" w:rsidP="00271977">
            <w:pPr>
              <w:rPr>
                <w:rFonts w:ascii="標楷體" w:eastAsia="標楷體" w:hAnsi="標楷體"/>
              </w:rPr>
            </w:pPr>
            <w:r w:rsidRPr="009431F2">
              <w:rPr>
                <w:rFonts w:ascii="標楷體" w:eastAsia="標楷體" w:hAnsi="標楷體" w:hint="eastAsia"/>
              </w:rPr>
              <w:t>處理邏輯及注意事項</w:t>
            </w:r>
          </w:p>
        </w:tc>
      </w:tr>
      <w:tr w:rsidR="00431C81" w:rsidRPr="009431F2" w14:paraId="3424E98B"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FBB91F" w14:textId="77777777" w:rsidR="00431C81" w:rsidRPr="009431F2" w:rsidRDefault="00431C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7F9C1BD" w14:textId="77777777" w:rsidR="00431C81" w:rsidRPr="009431F2" w:rsidRDefault="00431C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8A4395" w14:textId="77777777" w:rsidR="00431C81" w:rsidRPr="009431F2" w:rsidRDefault="00431C8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F6F64" w14:textId="77777777" w:rsidR="00431C81" w:rsidRPr="009431F2" w:rsidRDefault="00431C8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4711503" w14:textId="77777777" w:rsidR="00431C81" w:rsidRPr="009431F2" w:rsidRDefault="00431C8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3FEB15" w14:textId="77777777" w:rsidR="00431C81" w:rsidRPr="009431F2" w:rsidRDefault="00431C8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2A5A0C" w14:textId="77777777" w:rsidR="00431C81" w:rsidRPr="009431F2" w:rsidRDefault="00431C8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FCD5AE5" w14:textId="77777777" w:rsidR="00431C81" w:rsidRPr="009431F2" w:rsidRDefault="00431C81" w:rsidP="00271977">
            <w:pPr>
              <w:widowControl/>
              <w:rPr>
                <w:rFonts w:ascii="標楷體" w:eastAsia="標楷體" w:hAnsi="標楷體"/>
              </w:rPr>
            </w:pPr>
          </w:p>
        </w:tc>
      </w:tr>
      <w:tr w:rsidR="005F50AB" w:rsidRPr="009431F2" w14:paraId="7235737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205822" w14:textId="77777777" w:rsidR="005F50AB" w:rsidRPr="009431F2" w:rsidRDefault="005F50AB"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EE1D3A2" w14:textId="77777777" w:rsidR="005F50AB" w:rsidRPr="009431F2" w:rsidRDefault="005F50AB"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80F267"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01955"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8A965"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76787"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B65BC"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22769"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4DA9FE9" w14:textId="4B9EB78B"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2.TranKey</w:t>
            </w:r>
          </w:p>
        </w:tc>
      </w:tr>
      <w:tr w:rsidR="005F50AB" w:rsidRPr="009431F2" w14:paraId="31795D9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BF441" w14:textId="77777777" w:rsidR="005F50AB" w:rsidRPr="009431F2"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F60881" w14:textId="77777777" w:rsidR="005F50AB" w:rsidRPr="009431F2" w:rsidRDefault="005F50AB"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B0FAC0"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0994D"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55FB0E"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D515B"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6E0E8"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9EFDBF" w14:textId="0B500083"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5F50AB" w:rsidRPr="009431F2" w14:paraId="21131FD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7E4C3" w14:textId="77777777" w:rsidR="005F50AB" w:rsidRPr="009431F2" w:rsidRDefault="005F50AB"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1DFD932" w14:textId="77777777" w:rsidR="005F50AB" w:rsidRPr="009431F2" w:rsidRDefault="005F50AB"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9C0A2A"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EAD2D"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865F7F"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A52A9"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1CC26"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EB3FF1"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DD1B4D4" w14:textId="7A00C016"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2.CustId</w:t>
            </w:r>
          </w:p>
        </w:tc>
      </w:tr>
      <w:tr w:rsidR="005F50AB" w:rsidRPr="009431F2" w14:paraId="49516C7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9CB54" w14:textId="77777777" w:rsidR="005F50AB" w:rsidRPr="009431F2" w:rsidRDefault="005F50AB"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3BA4D40" w14:textId="77777777" w:rsidR="005F50AB" w:rsidRPr="009431F2" w:rsidRDefault="005F50AB"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27447"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3B484"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50F4EF"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14B8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AE6DC"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CCA9D7"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A8772F1" w14:textId="0D9C8842"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2.SubmitKey</w:t>
            </w:r>
          </w:p>
        </w:tc>
      </w:tr>
      <w:tr w:rsidR="005F50AB" w:rsidRPr="009431F2" w14:paraId="7452E2C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B77DC" w14:textId="77777777" w:rsidR="005F50AB" w:rsidRPr="009431F2"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21035" w14:textId="77777777" w:rsidR="005F50AB" w:rsidRPr="009431F2" w:rsidRDefault="005F50AB"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664A090"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08FF3"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F3CBC"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9E1DE"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AFF4E"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E11E44" w14:textId="039BE75F"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5F50AB" w:rsidRPr="009431F2" w14:paraId="3ACDB2E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1EDF7" w14:textId="77777777" w:rsidR="005F50AB" w:rsidRPr="009431F2" w:rsidRDefault="005F50AB"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A2ED47" w14:textId="77777777" w:rsidR="005F50AB" w:rsidRPr="009431F2" w:rsidRDefault="005F50AB"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F75A0BF"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4A510"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5D434F"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C0823"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109C6" w14:textId="77777777" w:rsidR="005F50AB" w:rsidRPr="009431F2" w:rsidRDefault="005F50AB"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7BEEA"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9E0A959" w14:textId="0A93D92C" w:rsidR="005F50AB" w:rsidRPr="009431F2" w:rsidRDefault="005F50AB"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icZ042.</w:t>
            </w:r>
            <w:r w:rsidRPr="009431F2">
              <w:rPr>
                <w:rFonts w:ascii="標楷體" w:eastAsia="標楷體" w:hAnsi="標楷體"/>
              </w:rPr>
              <w:t>RcDate</w:t>
            </w:r>
          </w:p>
        </w:tc>
      </w:tr>
      <w:tr w:rsidR="005F50AB" w:rsidRPr="009431F2" w14:paraId="3BEAD4D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5B751" w14:textId="77777777" w:rsidR="005F50AB" w:rsidRPr="009431F2" w:rsidRDefault="005F50AB"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3665F03" w14:textId="77777777" w:rsidR="005F50AB" w:rsidRPr="009431F2" w:rsidRDefault="005F50AB" w:rsidP="00271977">
            <w:pPr>
              <w:rPr>
                <w:rFonts w:ascii="標楷體" w:eastAsia="標楷體" w:hAnsi="標楷體"/>
              </w:rPr>
            </w:pPr>
            <w:r w:rsidRPr="009431F2">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957E5F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DD792"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3E7A3"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3A2BC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D9FA0" w14:textId="77777777" w:rsidR="005F50AB" w:rsidRPr="009431F2" w:rsidRDefault="005F50AB"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CC926CE"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6D1710D" w14:textId="3BE277C4"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icZ042.</w:t>
            </w:r>
            <w:r w:rsidRPr="009431F2">
              <w:rPr>
                <w:rFonts w:ascii="標楷體" w:eastAsia="標楷體" w:hAnsi="標楷體"/>
              </w:rPr>
              <w:t>MaxMainCode</w:t>
            </w:r>
          </w:p>
        </w:tc>
      </w:tr>
      <w:tr w:rsidR="005F50AB" w:rsidRPr="009431F2" w14:paraId="7F9D91D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42322" w14:textId="77777777" w:rsidR="005F50AB" w:rsidRPr="009431F2"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F49FD3" w14:textId="77777777" w:rsidR="005F50AB" w:rsidRPr="009431F2" w:rsidRDefault="005F50AB" w:rsidP="00271977">
            <w:pPr>
              <w:rPr>
                <w:rFonts w:ascii="標楷體" w:eastAsia="標楷體" w:hAnsi="標楷體"/>
              </w:rPr>
            </w:pPr>
            <w:r w:rsidRPr="009431F2">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DA43EA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3DD03"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42A836"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3BFD9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7BE837"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84A77" w14:textId="3B74B377" w:rsidR="005F50AB" w:rsidRPr="009431F2" w:rsidRDefault="005F50AB" w:rsidP="00271977">
            <w:pPr>
              <w:rPr>
                <w:rFonts w:ascii="標楷體" w:eastAsia="標楷體" w:hAnsi="標楷體"/>
              </w:rPr>
            </w:pPr>
            <w:r w:rsidRPr="009431F2">
              <w:rPr>
                <w:rFonts w:ascii="標楷體" w:eastAsia="標楷體" w:hAnsi="標楷體" w:hint="eastAsia"/>
              </w:rPr>
              <w:t>自動顯示</w:t>
            </w:r>
          </w:p>
        </w:tc>
      </w:tr>
      <w:tr w:rsidR="005F50AB" w:rsidRPr="009431F2" w14:paraId="04ADAE9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EFEB" w14:textId="77777777" w:rsidR="005F50AB" w:rsidRPr="009431F2" w:rsidRDefault="005F50AB"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1D3E0EA" w14:textId="77777777" w:rsidR="005F50AB" w:rsidRPr="009431F2" w:rsidRDefault="005F50AB" w:rsidP="00271977">
            <w:pPr>
              <w:rPr>
                <w:rFonts w:ascii="標楷體" w:eastAsia="標楷體" w:hAnsi="標楷體"/>
              </w:rPr>
            </w:pPr>
            <w:r w:rsidRPr="009431F2">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86842FA"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E6615"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17CF"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1346C"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4CD01"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92323F"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6B97AED" w14:textId="349E8091" w:rsidR="005F50AB" w:rsidRPr="009431F2" w:rsidRDefault="005F50AB"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IsClaims</w:t>
            </w:r>
          </w:p>
        </w:tc>
      </w:tr>
      <w:tr w:rsidR="005F50AB" w:rsidRPr="009431F2" w14:paraId="160BE23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F9E31" w14:textId="77777777" w:rsidR="005F50AB" w:rsidRPr="009431F2" w:rsidRDefault="005F50AB"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0346E47" w14:textId="77777777" w:rsidR="005F50AB" w:rsidRPr="009431F2" w:rsidRDefault="005F50AB" w:rsidP="00271977">
            <w:pPr>
              <w:rPr>
                <w:rFonts w:ascii="標楷體" w:eastAsia="標楷體" w:hAnsi="標楷體"/>
              </w:rPr>
            </w:pPr>
            <w:r w:rsidRPr="009431F2">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67787A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B5D24"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1219E" w14:textId="77777777" w:rsidR="005F50AB" w:rsidRPr="009431F2"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8387B0"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923E1"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A6DFA3"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CE270BC" w14:textId="1EDE5346"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GuarLoanCnt</w:t>
            </w:r>
          </w:p>
        </w:tc>
      </w:tr>
      <w:tr w:rsidR="005F50AB" w:rsidRPr="009431F2" w14:paraId="13F2991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1626B"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7597CF0"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2F1AC367"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1372"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CBC3"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32DF6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0DA37"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4FE86B"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CB0567B" w14:textId="619426D0"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ExpLoanAmt</w:t>
            </w:r>
          </w:p>
        </w:tc>
      </w:tr>
      <w:tr w:rsidR="005F50AB" w:rsidRPr="009431F2" w14:paraId="42F68FC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745A"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5CC48ED7" w14:textId="77777777" w:rsidR="005F50AB" w:rsidRPr="009431F2" w:rsidRDefault="005F50AB" w:rsidP="00271977">
            <w:pPr>
              <w:rPr>
                <w:rFonts w:ascii="標楷體" w:eastAsia="標楷體" w:hAnsi="標楷體"/>
              </w:rPr>
            </w:pPr>
            <w:r w:rsidRPr="009431F2">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BA8A86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0FFD0"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28F3B"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ED748B"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CD57C"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EF175"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EB6B97B" w14:textId="0FF1F69D"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Civil323ExpAmt</w:t>
            </w:r>
          </w:p>
        </w:tc>
      </w:tr>
      <w:tr w:rsidR="005F50AB" w:rsidRPr="009431F2" w14:paraId="601EF8E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7AFE0"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422D647"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07833A96"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B4955"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92E9A"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92EE"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A64CB"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D3905E"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629794A" w14:textId="4E560BFD"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Amt</w:t>
            </w:r>
          </w:p>
        </w:tc>
      </w:tr>
      <w:tr w:rsidR="005F50AB" w:rsidRPr="009431F2" w14:paraId="2C19D1B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F9AC6"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66216423" w14:textId="77777777" w:rsidR="005F50AB" w:rsidRPr="009431F2" w:rsidRDefault="005F50AB" w:rsidP="00271977">
            <w:pPr>
              <w:rPr>
                <w:rFonts w:ascii="標楷體" w:eastAsia="標楷體" w:hAnsi="標楷體"/>
              </w:rPr>
            </w:pPr>
            <w:r w:rsidRPr="009431F2">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2A0B7420"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2A833"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AB6554"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AEEDB"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A08E5"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AA8366"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4842205" w14:textId="687FB6D2"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Amt</w:t>
            </w:r>
          </w:p>
        </w:tc>
      </w:tr>
      <w:tr w:rsidR="005F50AB" w:rsidRPr="009431F2" w14:paraId="49BD3A5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F2049"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ED68350" w14:textId="77777777" w:rsidR="005F50AB" w:rsidRPr="009431F2" w:rsidRDefault="005F50AB" w:rsidP="00271977">
            <w:pPr>
              <w:rPr>
                <w:rFonts w:ascii="標楷體" w:eastAsia="標楷體" w:hAnsi="標楷體"/>
              </w:rPr>
            </w:pPr>
            <w:r w:rsidRPr="009431F2">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6785207"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B8B3"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8D82EB"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44DAF"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50405"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F9D29"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0F81EAB" w14:textId="166CECC3"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Civil323CashAmt</w:t>
            </w:r>
          </w:p>
        </w:tc>
      </w:tr>
      <w:tr w:rsidR="005F50AB" w:rsidRPr="009431F2" w14:paraId="0D49F29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432F5"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33D3E960" w14:textId="77777777" w:rsidR="005F50AB" w:rsidRPr="009431F2" w:rsidRDefault="005F50AB" w:rsidP="00271977">
            <w:pPr>
              <w:rPr>
                <w:rFonts w:ascii="標楷體" w:eastAsia="標楷體" w:hAnsi="標楷體"/>
              </w:rPr>
            </w:pPr>
            <w:r w:rsidRPr="009431F2">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3ACD1D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A9691"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F2FBC"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73143"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79BBBE"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6482D8"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5245125" w14:textId="00FC795B"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CashAmt</w:t>
            </w:r>
          </w:p>
        </w:tc>
      </w:tr>
      <w:tr w:rsidR="005F50AB" w:rsidRPr="009431F2" w14:paraId="56E3CE5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BCE3C"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953D606"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6046722E"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72BED"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CD514"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719A9"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0477B"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3A81A0"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073006C" w14:textId="358BADD1"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Amt</w:t>
            </w:r>
          </w:p>
        </w:tc>
      </w:tr>
      <w:tr w:rsidR="005F50AB" w:rsidRPr="009431F2" w14:paraId="7C925E8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F54F7"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61B74FA" w14:textId="77777777" w:rsidR="005F50AB" w:rsidRPr="009431F2" w:rsidRDefault="005F50AB" w:rsidP="00271977">
            <w:pPr>
              <w:rPr>
                <w:rFonts w:ascii="標楷體" w:eastAsia="標楷體" w:hAnsi="標楷體"/>
              </w:rPr>
            </w:pPr>
            <w:r w:rsidRPr="009431F2">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6636E5D"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8DD3EE"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2BE6"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8F99C"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CB475"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E47A66"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9387FE8" w14:textId="77777777" w:rsidR="005F50AB" w:rsidRPr="009431F2" w:rsidRDefault="005F50A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 xml:space="preserve"> </w:t>
            </w:r>
          </w:p>
          <w:p w14:paraId="7A03BDB9" w14:textId="378FD3DA" w:rsidR="005F50AB" w:rsidRPr="009431F2" w:rsidRDefault="005F50AB" w:rsidP="00271977">
            <w:pPr>
              <w:rPr>
                <w:rFonts w:ascii="標楷體" w:eastAsia="標楷體" w:hAnsi="標楷體"/>
                <w:color w:val="000000" w:themeColor="text1"/>
              </w:rPr>
            </w:pPr>
            <w:r w:rsidRPr="009431F2">
              <w:rPr>
                <w:rFonts w:ascii="標楷體" w:eastAsia="標楷體" w:hAnsi="標楷體"/>
              </w:rPr>
              <w:t>Civil323CreditAmt</w:t>
            </w:r>
          </w:p>
        </w:tc>
      </w:tr>
      <w:tr w:rsidR="005F50AB" w:rsidRPr="009431F2" w14:paraId="77B19B5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0AE9E"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A77B3F2"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D3F2EDE"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5E054"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ABBCBA"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3E69D"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2F3F8"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2B79E0"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D365042" w14:textId="13EF8BE6"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CreditAmt</w:t>
            </w:r>
          </w:p>
        </w:tc>
      </w:tr>
      <w:tr w:rsidR="005F50AB" w:rsidRPr="009431F2" w14:paraId="024353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33C3"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EEA8AA"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55C96017"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8467F"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53E72"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A959C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51FBF"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39990E"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AFFCC09" w14:textId="7DB18EAA"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Prin</w:t>
            </w:r>
          </w:p>
        </w:tc>
      </w:tr>
      <w:tr w:rsidR="005F50AB" w:rsidRPr="009431F2" w14:paraId="70D7585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56F57"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ED5385"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AA9E9E9"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F6C42"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8E6EE"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3930"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EC286"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26791D"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1897195" w14:textId="4A013D7A"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Inte</w:t>
            </w:r>
          </w:p>
        </w:tc>
      </w:tr>
      <w:tr w:rsidR="005F50AB" w:rsidRPr="009431F2" w14:paraId="157EFB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64DB13"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1</w:t>
            </w:r>
            <w:r w:rsidRPr="009431F2">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83516E3"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77BBB1AB"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BD797"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AAC067"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15B2"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52F"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925CFF"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D5C358B" w14:textId="70066C4A"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Pena</w:t>
            </w:r>
          </w:p>
        </w:tc>
      </w:tr>
      <w:tr w:rsidR="005F50AB" w:rsidRPr="009431F2" w14:paraId="4F59732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12D6" w14:textId="77777777" w:rsidR="005F50AB" w:rsidRPr="009431F2" w:rsidRDefault="005F50AB" w:rsidP="00271977">
            <w:pPr>
              <w:rPr>
                <w:rFonts w:ascii="標楷體" w:eastAsia="標楷體" w:hAnsi="標楷體"/>
              </w:rPr>
            </w:pPr>
            <w:r w:rsidRPr="009431F2">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63306193" w14:textId="77777777" w:rsidR="005F50AB" w:rsidRPr="009431F2" w:rsidRDefault="005F50AB" w:rsidP="00271977">
            <w:pPr>
              <w:rPr>
                <w:rFonts w:ascii="標楷體" w:eastAsia="標楷體" w:hAnsi="標楷體"/>
              </w:rPr>
            </w:pPr>
            <w:r w:rsidRPr="009431F2">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21C295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A6F0F"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334960"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2A0D3"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3073EE"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6F026E"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EDC2A8F" w14:textId="1FBD0DEE"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ReceExpOther</w:t>
            </w:r>
          </w:p>
        </w:tc>
      </w:tr>
      <w:tr w:rsidR="005F50AB" w:rsidRPr="009431F2" w14:paraId="0D2A2C1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A3C31D"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6680F37E" w14:textId="77777777" w:rsidR="005F50AB" w:rsidRPr="009431F2" w:rsidRDefault="005F50AB" w:rsidP="00271977">
            <w:pPr>
              <w:rPr>
                <w:rFonts w:ascii="標楷體" w:eastAsia="標楷體" w:hAnsi="標楷體"/>
              </w:rPr>
            </w:pPr>
            <w:r w:rsidRPr="009431F2">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C0A1F4F"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0012D"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9EF58"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FCE33"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63C18"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02F690"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48C15BA" w14:textId="78B9DD88"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Prin</w:t>
            </w:r>
          </w:p>
        </w:tc>
      </w:tr>
      <w:tr w:rsidR="005F50AB" w:rsidRPr="009431F2" w14:paraId="31689E0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ACFBE"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C306DE3" w14:textId="77777777" w:rsidR="005F50AB" w:rsidRPr="009431F2" w:rsidRDefault="005F50AB" w:rsidP="00271977">
            <w:pPr>
              <w:rPr>
                <w:rFonts w:ascii="標楷體" w:eastAsia="標楷體" w:hAnsi="標楷體"/>
              </w:rPr>
            </w:pPr>
            <w:r w:rsidRPr="009431F2">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8F46A58"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07362"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74007"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04D0B"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88C9E"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79947"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7375946" w14:textId="6EA01F24"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Inte</w:t>
            </w:r>
          </w:p>
        </w:tc>
      </w:tr>
      <w:tr w:rsidR="005F50AB" w:rsidRPr="009431F2" w14:paraId="5FE52DD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37D50"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06B28D2" w14:textId="77777777" w:rsidR="005F50AB" w:rsidRPr="009431F2" w:rsidRDefault="005F50AB" w:rsidP="00271977">
            <w:pPr>
              <w:rPr>
                <w:rFonts w:ascii="標楷體" w:eastAsia="標楷體" w:hAnsi="標楷體"/>
              </w:rPr>
            </w:pPr>
            <w:r w:rsidRPr="009431F2">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5A09FA6C"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8DE12"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CC3466"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03216C"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25E315"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11DBE2"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98574F9" w14:textId="282D5A80"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Pena</w:t>
            </w:r>
          </w:p>
        </w:tc>
      </w:tr>
      <w:tr w:rsidR="005F50AB" w:rsidRPr="009431F2" w14:paraId="0311D5F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CE347"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D4807E3" w14:textId="77777777" w:rsidR="005F50AB" w:rsidRPr="009431F2" w:rsidRDefault="005F50AB" w:rsidP="00271977">
            <w:pPr>
              <w:rPr>
                <w:rFonts w:ascii="標楷體" w:eastAsia="標楷體" w:hAnsi="標楷體"/>
              </w:rPr>
            </w:pPr>
            <w:r w:rsidRPr="009431F2">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F637B49"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D87F9"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616E1"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86AC9"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591EF"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5A228F"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E9C73C2" w14:textId="1FECAB62"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ashCardOther</w:t>
            </w:r>
          </w:p>
        </w:tc>
      </w:tr>
      <w:tr w:rsidR="005F50AB" w:rsidRPr="009431F2" w14:paraId="536613D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9006C"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1A21DD5"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35F42C1"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0BFCD"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1B0593"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193AB"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FAF7"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CA87A"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6FA8251" w14:textId="4BD84E80"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Prin</w:t>
            </w:r>
          </w:p>
        </w:tc>
      </w:tr>
      <w:tr w:rsidR="005F50AB" w:rsidRPr="009431F2" w14:paraId="19598F4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135A8D"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7857EFC"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765400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5DBAF"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9705D"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86492"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71C23"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B890A"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8FF6886" w14:textId="1DB508BF"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Inte</w:t>
            </w:r>
          </w:p>
        </w:tc>
      </w:tr>
      <w:tr w:rsidR="005F50AB" w:rsidRPr="009431F2" w14:paraId="45DBE28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D9A1C2"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71F4D99"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6F089F2"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8FEED"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8A728"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19A4C"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3D9D"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BDA97"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28D6802" w14:textId="77CD8128"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Pena</w:t>
            </w:r>
          </w:p>
        </w:tc>
      </w:tr>
      <w:tr w:rsidR="005F50AB" w:rsidRPr="009431F2" w14:paraId="48E750EF"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8D372C" w14:textId="77777777" w:rsidR="005F50AB" w:rsidRPr="009431F2" w:rsidRDefault="005F50AB" w:rsidP="00271977">
            <w:pPr>
              <w:rPr>
                <w:rFonts w:ascii="標楷體" w:eastAsia="標楷體" w:hAnsi="標楷體"/>
              </w:rPr>
            </w:pPr>
            <w:r w:rsidRPr="009431F2">
              <w:rPr>
                <w:rFonts w:ascii="標楷體" w:eastAsia="標楷體" w:hAnsi="標楷體" w:hint="eastAsia"/>
                <w:lang w:eastAsia="zh-CN"/>
              </w:rPr>
              <w:t>2</w:t>
            </w: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78A5154" w14:textId="77777777" w:rsidR="005F50AB" w:rsidRPr="009431F2" w:rsidRDefault="005F50AB" w:rsidP="00271977">
            <w:pPr>
              <w:rPr>
                <w:rFonts w:ascii="標楷體" w:eastAsia="標楷體" w:hAnsi="標楷體"/>
              </w:rPr>
            </w:pPr>
            <w:r w:rsidRPr="009431F2">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05EBBC9"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56F7AB"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8394D"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B4B8A"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DBDAE" w14:textId="77777777"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D03C3B" w14:textId="77777777" w:rsidR="005F50AB" w:rsidRPr="009431F2" w:rsidRDefault="005F50AB" w:rsidP="00271977">
            <w:pPr>
              <w:ind w:left="204" w:hangingChars="85" w:hanging="204"/>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BA2A02B" w14:textId="0EA38525"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042.</w:t>
            </w:r>
            <w:r w:rsidRPr="009431F2">
              <w:rPr>
                <w:rFonts w:ascii="標楷體" w:eastAsia="標楷體" w:hAnsi="標楷體" w:hint="eastAsia"/>
              </w:rPr>
              <w:t>CreditCardOther</w:t>
            </w:r>
          </w:p>
        </w:tc>
      </w:tr>
      <w:tr w:rsidR="005F50AB" w:rsidRPr="009431F2" w14:paraId="5908200F"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8CD51" w14:textId="77777777" w:rsidR="005F50AB" w:rsidRPr="009431F2" w:rsidRDefault="005F50AB" w:rsidP="00271977">
            <w:pPr>
              <w:rPr>
                <w:rFonts w:ascii="標楷體" w:eastAsia="標楷體" w:hAnsi="標楷體"/>
              </w:rPr>
            </w:pPr>
            <w:r w:rsidRPr="009431F2">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6B899D3A" w14:textId="77777777" w:rsidR="005F50AB" w:rsidRPr="009431F2" w:rsidRDefault="005F50AB"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619D34"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8935B" w14:textId="77777777" w:rsidR="005F50AB" w:rsidRPr="009431F2"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99DE21" w14:textId="77777777" w:rsidR="005F50AB" w:rsidRPr="009431F2"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EB6A2F" w14:textId="77777777" w:rsidR="005F50AB" w:rsidRPr="009431F2"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570E2" w14:textId="3B866718" w:rsidR="005F50AB" w:rsidRPr="009431F2" w:rsidRDefault="005F50A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CA055B" w14:textId="77777777" w:rsidR="005F50AB" w:rsidRPr="009431F2" w:rsidRDefault="005F50AB"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4ED83F7B" w14:textId="3C3C4342" w:rsidR="005F50AB" w:rsidRPr="009431F2" w:rsidRDefault="005F50AB"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042</w:t>
            </w:r>
            <w:r w:rsidRPr="009431F2">
              <w:rPr>
                <w:rFonts w:ascii="標楷體" w:eastAsia="標楷體" w:hAnsi="標楷體" w:hint="eastAsia"/>
              </w:rPr>
              <w:t>.</w:t>
            </w:r>
            <w:r w:rsidRPr="009431F2">
              <w:rPr>
                <w:rFonts w:ascii="標楷體" w:eastAsia="標楷體" w:hAnsi="標楷體"/>
              </w:rPr>
              <w:t>OutJcicDate</w:t>
            </w:r>
          </w:p>
        </w:tc>
      </w:tr>
    </w:tbl>
    <w:p w14:paraId="63CA87AC" w14:textId="5C6D543D" w:rsidR="005F50AB" w:rsidRPr="009431F2" w:rsidRDefault="005F50AB" w:rsidP="00271977">
      <w:pPr>
        <w:rPr>
          <w:rFonts w:ascii="標楷體" w:eastAsia="標楷體" w:hAnsi="標楷體"/>
        </w:rPr>
      </w:pPr>
    </w:p>
    <w:p w14:paraId="694592EE" w14:textId="77777777" w:rsidR="005F50AB" w:rsidRPr="009431F2" w:rsidRDefault="005F50AB" w:rsidP="00271977">
      <w:pPr>
        <w:widowControl/>
        <w:rPr>
          <w:rFonts w:ascii="標楷體" w:eastAsia="標楷體" w:hAnsi="標楷體"/>
        </w:rPr>
      </w:pPr>
      <w:r w:rsidRPr="009431F2">
        <w:rPr>
          <w:rFonts w:ascii="標楷體" w:eastAsia="標楷體" w:hAnsi="標楷體"/>
        </w:rPr>
        <w:br w:type="page"/>
      </w:r>
    </w:p>
    <w:p w14:paraId="4B042EDC" w14:textId="0A24D59C" w:rsidR="00161D0D" w:rsidRPr="009431F2" w:rsidRDefault="002E0B70"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04</w:t>
      </w:r>
      <w:r w:rsidR="00431C81" w:rsidRPr="009431F2">
        <w:rPr>
          <w:rFonts w:ascii="標楷體" w:hAnsi="標楷體"/>
        </w:rPr>
        <w:t xml:space="preserve"> (043)</w:t>
      </w:r>
      <w:r w:rsidRPr="009431F2">
        <w:rPr>
          <w:rFonts w:ascii="標楷體" w:hAnsi="標楷體" w:hint="eastAsia"/>
        </w:rPr>
        <w:t>回報有擔保債權金額</w:t>
      </w:r>
      <w:r w:rsidR="00161D0D" w:rsidRPr="009431F2">
        <w:rPr>
          <w:rFonts w:ascii="標楷體" w:hAnsi="標楷體" w:hint="eastAsia"/>
        </w:rPr>
        <w:t>資料</w:t>
      </w:r>
    </w:p>
    <w:p w14:paraId="2D55DD68" w14:textId="4A103750" w:rsidR="00E24265" w:rsidRPr="009431F2" w:rsidRDefault="00E24265" w:rsidP="00271977">
      <w:pPr>
        <w:pStyle w:val="a"/>
        <w:spacing w:before="0"/>
        <w:rPr>
          <w:rFonts w:ascii="標楷體" w:hAnsi="標楷體"/>
        </w:rPr>
      </w:pPr>
      <w:r w:rsidRPr="009431F2">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31C81" w:rsidRPr="009431F2"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7777777" w:rsidR="00431C81" w:rsidRPr="009431F2" w:rsidRDefault="00431C81"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6709B6" w14:textId="77777777" w:rsidR="00431C81" w:rsidRPr="009431F2" w:rsidRDefault="00431C81" w:rsidP="00271977">
            <w:pPr>
              <w:rPr>
                <w:rFonts w:ascii="標楷體" w:eastAsia="標楷體" w:hAnsi="標楷體"/>
              </w:rPr>
            </w:pPr>
            <w:r w:rsidRPr="009431F2">
              <w:rPr>
                <w:rFonts w:ascii="標楷體" w:eastAsia="標楷體" w:hAnsi="標楷體" w:hint="eastAsia"/>
              </w:rPr>
              <w:t>回報有擔保債權金額資料</w:t>
            </w:r>
          </w:p>
        </w:tc>
      </w:tr>
      <w:tr w:rsidR="00431C81" w:rsidRPr="009431F2"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9431F2" w:rsidRDefault="00431C81"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9431F2" w:rsidRDefault="00431C81"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回報有擔保債權金額資料</w:t>
            </w:r>
          </w:p>
          <w:p w14:paraId="4D20843D" w14:textId="77777777" w:rsidR="00431C81" w:rsidRPr="009431F2" w:rsidRDefault="00431C81"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431C81" w:rsidRPr="009431F2"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77777777" w:rsidR="00431C81" w:rsidRPr="009431F2" w:rsidRDefault="00431C81"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36FB20" w14:textId="77777777" w:rsidR="00431C81" w:rsidRPr="009431F2" w:rsidRDefault="00431C81"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0C4CE686" w14:textId="77777777" w:rsidR="00431C81" w:rsidRPr="009431F2" w:rsidRDefault="00431C81" w:rsidP="00271977">
            <w:pPr>
              <w:rPr>
                <w:rFonts w:ascii="標楷體" w:eastAsia="標楷體" w:hAnsi="標楷體"/>
              </w:rPr>
            </w:pPr>
            <w:r w:rsidRPr="009431F2">
              <w:rPr>
                <w:rFonts w:ascii="標楷體" w:eastAsia="標楷體" w:hAnsi="標楷體" w:hint="eastAsia"/>
              </w:rPr>
              <w:t>2.維護[回報有擔保債權金額資料(JcicZ043)]</w:t>
            </w:r>
          </w:p>
          <w:p w14:paraId="7D346BBB" w14:textId="77777777" w:rsidR="00431C81" w:rsidRPr="009431F2" w:rsidRDefault="00431C81"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5F15E8F5" w14:textId="77777777" w:rsidR="00431C81" w:rsidRPr="009431F2" w:rsidRDefault="00431C81" w:rsidP="00271977">
            <w:pPr>
              <w:ind w:leftChars="100" w:left="600" w:hangingChars="150" w:hanging="3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回報有擔保債權金額資料</w:t>
            </w:r>
          </w:p>
          <w:p w14:paraId="6696DAF0" w14:textId="77777777" w:rsidR="00431C81" w:rsidRPr="009431F2" w:rsidRDefault="00431C8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回報有擔保債權金額資料</w:t>
            </w:r>
          </w:p>
          <w:p w14:paraId="445A2485" w14:textId="77777777" w:rsidR="00431C81" w:rsidRPr="009431F2" w:rsidRDefault="00431C81" w:rsidP="00271977">
            <w:pPr>
              <w:ind w:leftChars="100" w:left="600" w:hangingChars="150" w:hanging="3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回報有擔保債權金額資料</w:t>
            </w:r>
          </w:p>
          <w:p w14:paraId="5137DB68" w14:textId="77777777" w:rsidR="00431C81" w:rsidRPr="009431F2" w:rsidRDefault="00431C81" w:rsidP="00271977">
            <w:pPr>
              <w:ind w:leftChars="100" w:left="600" w:hangingChars="150" w:hanging="3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回報有擔保債權金額資料</w:t>
            </w:r>
          </w:p>
        </w:tc>
      </w:tr>
      <w:tr w:rsidR="00431C81" w:rsidRPr="009431F2"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9431F2" w:rsidRDefault="00431C81"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9431F2" w:rsidRDefault="00431C81" w:rsidP="00271977">
            <w:pPr>
              <w:rPr>
                <w:rFonts w:ascii="標楷體" w:eastAsia="標楷體" w:hAnsi="標楷體"/>
              </w:rPr>
            </w:pPr>
          </w:p>
        </w:tc>
      </w:tr>
      <w:tr w:rsidR="00431C81" w:rsidRPr="009431F2"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9431F2" w:rsidRDefault="00431C81"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9431F2" w:rsidRDefault="00431C81" w:rsidP="00271977">
            <w:pPr>
              <w:rPr>
                <w:rFonts w:ascii="標楷體" w:eastAsia="標楷體" w:hAnsi="標楷體"/>
              </w:rPr>
            </w:pPr>
          </w:p>
        </w:tc>
      </w:tr>
      <w:tr w:rsidR="00431C81" w:rsidRPr="009431F2"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77777777" w:rsidR="00431C81" w:rsidRPr="009431F2" w:rsidRDefault="00431C81"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445732" w14:textId="77777777" w:rsidR="00431C81" w:rsidRPr="009431F2" w:rsidRDefault="00431C81" w:rsidP="00271977">
            <w:pPr>
              <w:rPr>
                <w:rFonts w:ascii="標楷體" w:eastAsia="標楷體" w:hAnsi="標楷體"/>
              </w:rPr>
            </w:pPr>
          </w:p>
        </w:tc>
      </w:tr>
      <w:tr w:rsidR="00431C81" w:rsidRPr="009431F2"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9431F2" w:rsidRDefault="00431C81"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77777777" w:rsidR="00431C81" w:rsidRPr="009431F2" w:rsidRDefault="00431C81"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431C81" w:rsidRPr="009431F2"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77777777" w:rsidR="00431C81" w:rsidRPr="009431F2" w:rsidRDefault="00431C81"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55A377" w14:textId="77777777" w:rsidR="00431C81" w:rsidRPr="009431F2" w:rsidRDefault="00431C81"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8</w:t>
            </w:r>
            <w:r w:rsidRPr="009431F2">
              <w:rPr>
                <w:rFonts w:ascii="標楷體" w:eastAsia="標楷體" w:hAnsi="標楷體" w:hint="eastAsia"/>
              </w:rPr>
              <w:t>、D-</w:t>
            </w:r>
            <w:r w:rsidRPr="009431F2">
              <w:rPr>
                <w:rFonts w:ascii="標楷體" w:eastAsia="標楷體" w:hAnsi="標楷體"/>
              </w:rPr>
              <w:t>9</w:t>
            </w:r>
          </w:p>
        </w:tc>
      </w:tr>
    </w:tbl>
    <w:p w14:paraId="47F966E2"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95629" w:rsidRPr="009431F2"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說明</w:t>
            </w:r>
          </w:p>
        </w:tc>
      </w:tr>
      <w:tr w:rsidR="00395629" w:rsidRPr="009431F2"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9431F2" w:rsidRDefault="00395629" w:rsidP="00271977">
            <w:pPr>
              <w:rPr>
                <w:rFonts w:ascii="標楷體" w:eastAsia="標楷體" w:hAnsi="標楷體"/>
              </w:rPr>
            </w:pPr>
            <w:r w:rsidRPr="009431F2">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9431F2" w:rsidRDefault="00395629" w:rsidP="00271977">
            <w:pPr>
              <w:rPr>
                <w:rFonts w:ascii="標楷體" w:eastAsia="標楷體" w:hAnsi="標楷體"/>
              </w:rPr>
            </w:pPr>
            <w:r w:rsidRPr="009431F2">
              <w:rPr>
                <w:rFonts w:ascii="標楷體" w:eastAsia="標楷體" w:hAnsi="標楷體" w:hint="eastAsia"/>
              </w:rPr>
              <w:t>回報有擔保債權金額資料</w:t>
            </w:r>
          </w:p>
        </w:tc>
      </w:tr>
      <w:tr w:rsidR="00395629" w:rsidRPr="009431F2"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9431F2" w:rsidRDefault="00395629" w:rsidP="00271977">
            <w:pPr>
              <w:rPr>
                <w:rFonts w:ascii="標楷體" w:eastAsia="標楷體" w:hAnsi="標楷體"/>
              </w:rPr>
            </w:pPr>
            <w:r w:rsidRPr="009431F2">
              <w:rPr>
                <w:rFonts w:ascii="標楷體" w:eastAsia="標楷體" w:hAnsi="標楷體" w:hint="eastAsia"/>
              </w:rPr>
              <w:t>JcicZ043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9431F2" w:rsidRDefault="00395629" w:rsidP="00271977">
            <w:pPr>
              <w:rPr>
                <w:rFonts w:ascii="標楷體" w:eastAsia="標楷體" w:hAnsi="標楷體"/>
              </w:rPr>
            </w:pPr>
            <w:r w:rsidRPr="009431F2">
              <w:rPr>
                <w:rFonts w:ascii="標楷體" w:eastAsia="標楷體" w:hAnsi="標楷體" w:hint="eastAsia"/>
              </w:rPr>
              <w:t>回報有擔保債權金額資料</w:t>
            </w:r>
          </w:p>
        </w:tc>
      </w:tr>
      <w:tr w:rsidR="00395629" w:rsidRPr="009431F2"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9431F2" w:rsidRDefault="00395629"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9431F2" w:rsidRDefault="00395629"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95629" w:rsidRPr="009431F2" w14:paraId="2B19A2C8"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0FF425B" w14:textId="77777777" w:rsidR="00395629" w:rsidRPr="009431F2" w:rsidRDefault="00395629"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BA1892E" w14:textId="77777777" w:rsidR="00395629" w:rsidRPr="009431F2" w:rsidRDefault="00395629"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F1887AC"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1186AF92"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5CF3B51B" w14:textId="7A16B007" w:rsidR="00395629" w:rsidRPr="009431F2" w:rsidRDefault="00DA1E7B" w:rsidP="00271977">
      <w:pPr>
        <w:pStyle w:val="1text"/>
        <w:spacing w:before="0"/>
        <w:ind w:left="0"/>
        <w:rPr>
          <w:rFonts w:ascii="標楷體" w:hAnsi="標楷體"/>
        </w:rPr>
      </w:pPr>
      <w:r w:rsidRPr="009431F2">
        <w:rPr>
          <w:rFonts w:ascii="標楷體" w:hAnsi="標楷體"/>
        </w:rPr>
        <w:drawing>
          <wp:inline distT="0" distB="0" distL="0" distR="0" wp14:anchorId="536BFFAB" wp14:editId="4AA634E7">
            <wp:extent cx="6479540" cy="288671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886710"/>
                    </a:xfrm>
                    <a:prstGeom prst="rect">
                      <a:avLst/>
                    </a:prstGeom>
                  </pic:spPr>
                </pic:pic>
              </a:graphicData>
            </a:graphic>
          </wp:inline>
        </w:drawing>
      </w:r>
    </w:p>
    <w:p w14:paraId="0C77AA8C"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95629" w:rsidRPr="009431F2"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功能說明</w:t>
            </w:r>
          </w:p>
        </w:tc>
      </w:tr>
      <w:tr w:rsidR="00395629" w:rsidRPr="009431F2"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9431F2" w:rsidRDefault="00395629"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39EDC8AF" w14:textId="77777777" w:rsidR="00395629" w:rsidRPr="009431F2" w:rsidRDefault="00395629"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4CA27006" w14:textId="0F79F71E" w:rsidR="00160298" w:rsidRPr="009431F2" w:rsidRDefault="00395629"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w:t>
            </w:r>
            <w:r w:rsidR="00160298" w:rsidRPr="009431F2">
              <w:rPr>
                <w:rFonts w:ascii="標楷體" w:eastAsia="標楷體" w:hAnsi="標楷體" w:hint="eastAsia"/>
              </w:rPr>
              <w:t>檢核[</w:t>
            </w:r>
            <w:r w:rsidR="00160298" w:rsidRPr="009431F2">
              <w:rPr>
                <w:rFonts w:ascii="標楷體" w:eastAsia="標楷體" w:hAnsi="標楷體" w:hint="eastAsia"/>
                <w:lang w:eastAsia="zh-HK"/>
              </w:rPr>
              <w:t>回報有擔保債權金額資料</w:t>
            </w:r>
            <w:r w:rsidR="00160298" w:rsidRPr="009431F2">
              <w:rPr>
                <w:rFonts w:ascii="標楷體" w:eastAsia="標楷體" w:hAnsi="標楷體" w:hint="eastAsia"/>
              </w:rPr>
              <w:t>(</w:t>
            </w:r>
            <w:r w:rsidR="00160298" w:rsidRPr="009431F2">
              <w:rPr>
                <w:rFonts w:ascii="標楷體" w:eastAsia="標楷體" w:hAnsi="標楷體"/>
              </w:rPr>
              <w:t>JcicZ043</w:t>
            </w:r>
            <w:r w:rsidR="00160298" w:rsidRPr="009431F2">
              <w:rPr>
                <w:rFonts w:ascii="標楷體" w:eastAsia="標楷體" w:hAnsi="標楷體" w:hint="eastAsia"/>
              </w:rPr>
              <w:t>)]該[債務人IDN(</w:t>
            </w:r>
            <w:r w:rsidR="00160298" w:rsidRPr="009431F2">
              <w:rPr>
                <w:rFonts w:ascii="標楷體" w:eastAsia="標楷體" w:hAnsi="標楷體"/>
              </w:rPr>
              <w:t>JcicZ043</w:t>
            </w:r>
            <w:r w:rsidR="00160298" w:rsidRPr="009431F2">
              <w:rPr>
                <w:rFonts w:ascii="標楷體" w:eastAsia="標楷體" w:hAnsi="標楷體" w:hint="eastAsia"/>
              </w:rPr>
              <w:t>.</w:t>
            </w:r>
            <w:r w:rsidR="00160298" w:rsidRPr="009431F2">
              <w:rPr>
                <w:rFonts w:ascii="標楷體" w:eastAsia="標楷體" w:hAnsi="標楷體"/>
              </w:rPr>
              <w:t>CustId</w:t>
            </w:r>
            <w:r w:rsidR="00160298" w:rsidRPr="009431F2">
              <w:rPr>
                <w:rFonts w:ascii="標楷體" w:eastAsia="標楷體" w:hAnsi="標楷體" w:hint="eastAsia"/>
              </w:rPr>
              <w:t>)]、[報送單位代號(</w:t>
            </w:r>
            <w:r w:rsidR="00160298" w:rsidRPr="009431F2">
              <w:rPr>
                <w:rFonts w:ascii="標楷體" w:eastAsia="標楷體" w:hAnsi="標楷體"/>
              </w:rPr>
              <w:t>JcicZ043.</w:t>
            </w:r>
            <w:r w:rsidR="00160298" w:rsidRPr="009431F2">
              <w:rPr>
                <w:rFonts w:ascii="標楷體" w:eastAsia="標楷體" w:hAnsi="標楷體" w:hint="eastAsia"/>
              </w:rPr>
              <w:t>Su</w:t>
            </w:r>
            <w:r w:rsidR="00160298" w:rsidRPr="009431F2">
              <w:rPr>
                <w:rFonts w:ascii="標楷體" w:eastAsia="標楷體" w:hAnsi="標楷體"/>
              </w:rPr>
              <w:t>bmitKey</w:t>
            </w:r>
            <w:r w:rsidR="00160298" w:rsidRPr="009431F2">
              <w:rPr>
                <w:rFonts w:ascii="標楷體" w:eastAsia="標楷體" w:hAnsi="標楷體" w:hint="eastAsia"/>
              </w:rPr>
              <w:t>)]、[協商申請日(</w:t>
            </w:r>
            <w:r w:rsidR="00160298" w:rsidRPr="009431F2">
              <w:rPr>
                <w:rFonts w:ascii="標楷體" w:eastAsia="標楷體" w:hAnsi="標楷體"/>
              </w:rPr>
              <w:t>JcicZ043.RcDate</w:t>
            </w:r>
            <w:r w:rsidR="00160298" w:rsidRPr="009431F2">
              <w:rPr>
                <w:rFonts w:ascii="標楷體" w:eastAsia="標楷體" w:hAnsi="標楷體" w:hint="eastAsia"/>
              </w:rPr>
              <w:t>)]、</w:t>
            </w:r>
            <w:r w:rsidR="00160298" w:rsidRPr="009431F2">
              <w:rPr>
                <w:rFonts w:ascii="標楷體" w:eastAsia="標楷體" w:hAnsi="標楷體" w:hint="eastAsia"/>
                <w:color w:val="000000"/>
              </w:rPr>
              <w:t>[最大債權金融機構代號(</w:t>
            </w:r>
            <w:r w:rsidR="00160298" w:rsidRPr="009431F2">
              <w:rPr>
                <w:rFonts w:ascii="標楷體" w:eastAsia="標楷體" w:hAnsi="標楷體"/>
              </w:rPr>
              <w:t>JcicZ043.</w:t>
            </w:r>
            <w:r w:rsidR="00160298" w:rsidRPr="009431F2">
              <w:rPr>
                <w:rFonts w:ascii="標楷體" w:eastAsia="標楷體" w:hAnsi="標楷體" w:hint="eastAsia"/>
                <w:color w:val="000000"/>
              </w:rPr>
              <w:t>MaxMainC</w:t>
            </w:r>
            <w:r w:rsidR="00160298" w:rsidRPr="009431F2">
              <w:rPr>
                <w:rFonts w:ascii="標楷體" w:eastAsia="標楷體" w:hAnsi="標楷體" w:hint="eastAsia"/>
              </w:rPr>
              <w:t>ode)]、[帳號(</w:t>
            </w:r>
            <w:r w:rsidR="0067737F" w:rsidRPr="009431F2">
              <w:rPr>
                <w:rFonts w:ascii="標楷體" w:eastAsia="標楷體" w:hAnsi="標楷體"/>
              </w:rPr>
              <w:t>JcicZ043.</w:t>
            </w:r>
            <w:r w:rsidR="00160298" w:rsidRPr="009431F2">
              <w:rPr>
                <w:rFonts w:ascii="標楷體" w:eastAsia="標楷體" w:hAnsi="標楷體"/>
              </w:rPr>
              <w:t>Account)]</w:t>
            </w:r>
            <w:r w:rsidR="00160298" w:rsidRPr="009431F2">
              <w:rPr>
                <w:rFonts w:ascii="標楷體" w:eastAsia="標楷體" w:hAnsi="標楷體" w:hint="eastAsia"/>
              </w:rPr>
              <w:t>是否存在，已存在者顯示</w:t>
            </w:r>
            <w:r w:rsidR="004419D5" w:rsidRPr="009431F2">
              <w:rPr>
                <w:rFonts w:ascii="標楷體" w:eastAsia="標楷體" w:hAnsi="標楷體" w:hint="eastAsia"/>
              </w:rPr>
              <w:t>錯誤訊息</w:t>
            </w:r>
            <w:r w:rsidR="002A01F8" w:rsidRPr="009431F2">
              <w:rPr>
                <w:rFonts w:ascii="標楷體" w:eastAsia="標楷體" w:hAnsi="標楷體"/>
              </w:rPr>
              <w:t>"</w:t>
            </w:r>
            <w:r w:rsidR="00160298" w:rsidRPr="009431F2">
              <w:rPr>
                <w:rFonts w:ascii="標楷體" w:eastAsia="標楷體" w:hAnsi="標楷體" w:hint="eastAsia"/>
              </w:rPr>
              <w:t>E000</w:t>
            </w:r>
            <w:r w:rsidR="00532F7D" w:rsidRPr="009431F2">
              <w:rPr>
                <w:rFonts w:ascii="標楷體" w:eastAsia="標楷體" w:hAnsi="標楷體"/>
              </w:rPr>
              <w:t>2</w:t>
            </w:r>
            <w:r w:rsidR="00160298" w:rsidRPr="009431F2">
              <w:rPr>
                <w:rFonts w:ascii="標楷體" w:eastAsia="標楷體" w:hAnsi="標楷體" w:hint="eastAsia"/>
              </w:rPr>
              <w:t>:已有相同資料</w:t>
            </w:r>
            <w:r w:rsidR="002A01F8" w:rsidRPr="009431F2">
              <w:rPr>
                <w:rFonts w:ascii="標楷體" w:eastAsia="標楷體" w:hAnsi="標楷體"/>
              </w:rPr>
              <w:t>"</w:t>
            </w:r>
          </w:p>
          <w:p w14:paraId="7238A8D4" w14:textId="34828246" w:rsidR="00395629" w:rsidRPr="009431F2" w:rsidRDefault="00160298" w:rsidP="00271977">
            <w:pPr>
              <w:ind w:left="240" w:hangingChars="100" w:hanging="240"/>
              <w:rPr>
                <w:rFonts w:ascii="標楷體" w:eastAsia="標楷體" w:hAnsi="標楷體"/>
              </w:rPr>
            </w:pPr>
            <w:r w:rsidRPr="009431F2">
              <w:rPr>
                <w:rFonts w:ascii="標楷體" w:eastAsia="標楷體" w:hAnsi="標楷體"/>
              </w:rPr>
              <w:t>3.</w:t>
            </w:r>
            <w:r w:rsidR="00395629" w:rsidRPr="009431F2">
              <w:rPr>
                <w:rFonts w:ascii="標楷體" w:eastAsia="標楷體" w:hAnsi="標楷體" w:hint="eastAsia"/>
              </w:rPr>
              <w:t>檢核[前</w:t>
            </w:r>
            <w:r w:rsidR="00395629" w:rsidRPr="009431F2">
              <w:rPr>
                <w:rFonts w:ascii="標楷體" w:eastAsia="標楷體" w:hAnsi="標楷體" w:hint="eastAsia"/>
                <w:lang w:eastAsia="zh-HK"/>
              </w:rPr>
              <w:t>置協商受理申請暨請求回報</w:t>
            </w:r>
            <w:r w:rsidR="004419D5" w:rsidRPr="009431F2">
              <w:rPr>
                <w:rFonts w:ascii="標楷體" w:eastAsia="標楷體" w:hAnsi="標楷體" w:hint="eastAsia"/>
                <w:lang w:eastAsia="zh-HK"/>
              </w:rPr>
              <w:t>債權</w:t>
            </w:r>
            <w:r w:rsidR="00395629" w:rsidRPr="009431F2">
              <w:rPr>
                <w:rFonts w:ascii="標楷體" w:eastAsia="標楷體" w:hAnsi="標楷體" w:hint="eastAsia"/>
                <w:lang w:eastAsia="zh-HK"/>
              </w:rPr>
              <w:t>通知資料</w:t>
            </w:r>
            <w:r w:rsidR="00395629" w:rsidRPr="009431F2">
              <w:rPr>
                <w:rFonts w:ascii="標楷體" w:eastAsia="標楷體" w:hAnsi="標楷體" w:hint="eastAsia"/>
              </w:rPr>
              <w:t>(</w:t>
            </w:r>
            <w:r w:rsidR="00395629" w:rsidRPr="009431F2">
              <w:rPr>
                <w:rFonts w:ascii="標楷體" w:eastAsia="標楷體" w:hAnsi="標楷體"/>
              </w:rPr>
              <w:t>JcicZ040</w:t>
            </w:r>
            <w:r w:rsidR="00395629" w:rsidRPr="009431F2">
              <w:rPr>
                <w:rFonts w:ascii="標楷體" w:eastAsia="標楷體" w:hAnsi="標楷體" w:hint="eastAsia"/>
              </w:rPr>
              <w:t>)</w:t>
            </w:r>
            <w:r w:rsidR="00395629" w:rsidRPr="009431F2">
              <w:rPr>
                <w:rFonts w:ascii="標楷體" w:eastAsia="標楷體" w:hAnsi="標楷體"/>
              </w:rPr>
              <w:t>]</w:t>
            </w:r>
            <w:r w:rsidR="00395629" w:rsidRPr="009431F2">
              <w:rPr>
                <w:rFonts w:ascii="標楷體" w:eastAsia="標楷體" w:hAnsi="標楷體" w:hint="eastAsia"/>
              </w:rPr>
              <w:t>該[債務人IDN(</w:t>
            </w:r>
            <w:r w:rsidR="00395629" w:rsidRPr="009431F2">
              <w:rPr>
                <w:rFonts w:ascii="標楷體" w:eastAsia="標楷體" w:hAnsi="標楷體"/>
              </w:rPr>
              <w:t>JcicZ040</w:t>
            </w:r>
            <w:r w:rsidR="00395629" w:rsidRPr="009431F2">
              <w:rPr>
                <w:rFonts w:ascii="標楷體" w:eastAsia="標楷體" w:hAnsi="標楷體" w:hint="eastAsia"/>
              </w:rPr>
              <w:t>.</w:t>
            </w:r>
            <w:r w:rsidR="00395629" w:rsidRPr="009431F2">
              <w:rPr>
                <w:rFonts w:ascii="標楷體" w:eastAsia="標楷體" w:hAnsi="標楷體"/>
              </w:rPr>
              <w:t>CustId</w:t>
            </w:r>
            <w:r w:rsidR="00395629" w:rsidRPr="009431F2">
              <w:rPr>
                <w:rFonts w:ascii="標楷體" w:eastAsia="標楷體" w:hAnsi="標楷體" w:hint="eastAsia"/>
              </w:rPr>
              <w:t>)]、[報送單位代號(</w:t>
            </w:r>
            <w:r w:rsidR="00395629" w:rsidRPr="009431F2">
              <w:rPr>
                <w:rFonts w:ascii="標楷體" w:eastAsia="標楷體" w:hAnsi="標楷體"/>
              </w:rPr>
              <w:t>JcicZ040.</w:t>
            </w:r>
            <w:r w:rsidR="00395629" w:rsidRPr="009431F2">
              <w:rPr>
                <w:rFonts w:ascii="標楷體" w:eastAsia="標楷體" w:hAnsi="標楷體" w:hint="eastAsia"/>
              </w:rPr>
              <w:t>Su</w:t>
            </w:r>
            <w:r w:rsidR="00395629" w:rsidRPr="009431F2">
              <w:rPr>
                <w:rFonts w:ascii="標楷體" w:eastAsia="標楷體" w:hAnsi="標楷體"/>
              </w:rPr>
              <w:t>bmitKey</w:t>
            </w:r>
            <w:r w:rsidR="00395629" w:rsidRPr="009431F2">
              <w:rPr>
                <w:rFonts w:ascii="標楷體" w:eastAsia="標楷體" w:hAnsi="標楷體" w:hint="eastAsia"/>
              </w:rPr>
              <w:t>)]、[協商申請日(</w:t>
            </w:r>
            <w:r w:rsidR="00395629" w:rsidRPr="009431F2">
              <w:rPr>
                <w:rFonts w:ascii="標楷體" w:eastAsia="標楷體" w:hAnsi="標楷體"/>
              </w:rPr>
              <w:t>JcicZ040.RcDate</w:t>
            </w:r>
            <w:r w:rsidR="00395629" w:rsidRPr="009431F2">
              <w:rPr>
                <w:rFonts w:ascii="標楷體" w:eastAsia="標楷體" w:hAnsi="標楷體" w:hint="eastAsia"/>
              </w:rPr>
              <w:t>)]是否存在，不存在者顯示錯誤訊息</w:t>
            </w:r>
            <w:r w:rsidR="002A01F8" w:rsidRPr="009431F2">
              <w:rPr>
                <w:rFonts w:ascii="標楷體" w:eastAsia="標楷體" w:hAnsi="標楷體"/>
              </w:rPr>
              <w:t>"</w:t>
            </w:r>
            <w:r w:rsidR="00395629" w:rsidRPr="009431F2">
              <w:rPr>
                <w:rFonts w:ascii="標楷體" w:eastAsia="標楷體" w:hAnsi="標楷體" w:hint="eastAsia"/>
              </w:rPr>
              <w:t>E000</w:t>
            </w:r>
            <w:r w:rsidR="00395629" w:rsidRPr="009431F2">
              <w:rPr>
                <w:rFonts w:ascii="標楷體" w:eastAsia="標楷體" w:hAnsi="標楷體"/>
              </w:rPr>
              <w:t>5</w:t>
            </w:r>
            <w:r w:rsidR="00395629" w:rsidRPr="009431F2">
              <w:rPr>
                <w:rFonts w:ascii="標楷體" w:eastAsia="標楷體" w:hAnsi="標楷體" w:hint="eastAsia"/>
              </w:rPr>
              <w:t>:</w:t>
            </w:r>
            <w:r w:rsidR="00532F7D" w:rsidRPr="009431F2">
              <w:rPr>
                <w:rFonts w:ascii="標楷體" w:eastAsia="標楷體" w:hAnsi="標楷體" w:hint="eastAsia"/>
              </w:rPr>
              <w:t>新增資料時，發生錯誤(</w:t>
            </w:r>
            <w:r w:rsidR="00395629" w:rsidRPr="009431F2">
              <w:rPr>
                <w:rFonts w:ascii="標楷體" w:eastAsia="標楷體" w:hAnsi="標楷體" w:hint="eastAsia"/>
              </w:rPr>
              <w:t>未曾報送過</w:t>
            </w:r>
            <w:r w:rsidR="00532F7D" w:rsidRPr="009431F2">
              <w:rPr>
                <w:rFonts w:ascii="標楷體" w:eastAsia="標楷體" w:hAnsi="標楷體"/>
              </w:rPr>
              <w:t>(</w:t>
            </w:r>
            <w:r w:rsidR="00395629" w:rsidRPr="009431F2">
              <w:rPr>
                <w:rFonts w:ascii="標楷體" w:eastAsia="標楷體" w:hAnsi="標楷體" w:hint="eastAsia"/>
              </w:rPr>
              <w:t>40</w:t>
            </w:r>
            <w:r w:rsidR="00532F7D" w:rsidRPr="009431F2">
              <w:rPr>
                <w:rFonts w:ascii="標楷體" w:eastAsia="標楷體" w:hAnsi="標楷體"/>
              </w:rPr>
              <w:t>)</w:t>
            </w:r>
            <w:r w:rsidR="00395629" w:rsidRPr="009431F2">
              <w:rPr>
                <w:rFonts w:ascii="標楷體" w:eastAsia="標楷體" w:hAnsi="標楷體" w:hint="eastAsia"/>
              </w:rPr>
              <w:t>前置協商受理申請暨請求回報債權通知</w:t>
            </w:r>
            <w:r w:rsidR="00532F7D" w:rsidRPr="009431F2">
              <w:rPr>
                <w:rFonts w:ascii="標楷體" w:eastAsia="標楷體" w:hAnsi="標楷體" w:hint="eastAsia"/>
              </w:rPr>
              <w:t>資料.</w:t>
            </w:r>
            <w:r w:rsidR="002A01F8" w:rsidRPr="009431F2">
              <w:rPr>
                <w:rFonts w:ascii="標楷體" w:eastAsia="標楷體" w:hAnsi="標楷體"/>
              </w:rPr>
              <w:t>"</w:t>
            </w:r>
          </w:p>
          <w:p w14:paraId="02B1C342" w14:textId="3E2D95F9" w:rsidR="00395629" w:rsidRPr="009431F2" w:rsidRDefault="00160298" w:rsidP="00271977">
            <w:pPr>
              <w:ind w:left="240" w:hangingChars="100" w:hanging="240"/>
              <w:rPr>
                <w:rFonts w:ascii="標楷體" w:eastAsia="標楷體" w:hAnsi="標楷體"/>
              </w:rPr>
            </w:pPr>
            <w:r w:rsidRPr="009431F2">
              <w:rPr>
                <w:rFonts w:ascii="標楷體" w:eastAsia="標楷體" w:hAnsi="標楷體"/>
                <w:color w:val="000000"/>
              </w:rPr>
              <w:t>4</w:t>
            </w:r>
            <w:r w:rsidR="00395629" w:rsidRPr="009431F2">
              <w:rPr>
                <w:rFonts w:ascii="標楷體" w:eastAsia="標楷體" w:hAnsi="標楷體"/>
                <w:color w:val="000000"/>
              </w:rPr>
              <w:t>.</w:t>
            </w:r>
            <w:r w:rsidR="00395629" w:rsidRPr="009431F2">
              <w:rPr>
                <w:rFonts w:ascii="標楷體" w:eastAsia="標楷體" w:hAnsi="標楷體" w:hint="eastAsia"/>
              </w:rPr>
              <w:t>檢核[協商申請日(</w:t>
            </w:r>
            <w:r w:rsidR="00395629" w:rsidRPr="009431F2">
              <w:rPr>
                <w:rFonts w:ascii="標楷體" w:eastAsia="標楷體" w:hAnsi="標楷體"/>
              </w:rPr>
              <w:t>RcDate</w:t>
            </w:r>
            <w:r w:rsidR="00395629" w:rsidRPr="009431F2">
              <w:rPr>
                <w:rFonts w:ascii="標楷體" w:eastAsia="標楷體" w:hAnsi="標楷體" w:hint="eastAsia"/>
              </w:rPr>
              <w:t>)</w:t>
            </w:r>
            <w:r w:rsidR="00395629" w:rsidRPr="009431F2">
              <w:rPr>
                <w:rFonts w:ascii="標楷體" w:eastAsia="標楷體" w:hAnsi="標楷體"/>
              </w:rPr>
              <w:t>]</w:t>
            </w:r>
            <w:r w:rsidR="00395629" w:rsidRPr="009431F2">
              <w:rPr>
                <w:rFonts w:ascii="標楷體" w:eastAsia="標楷體" w:hAnsi="標楷體" w:hint="eastAsia"/>
              </w:rPr>
              <w:t>，與檔案報送日期比較，</w:t>
            </w:r>
            <w:r w:rsidR="006C018B" w:rsidRPr="009431F2">
              <w:rPr>
                <w:rFonts w:ascii="標楷體" w:eastAsia="標楷體" w:hAnsi="標楷體" w:hint="eastAsia"/>
              </w:rPr>
              <w:t>若</w:t>
            </w:r>
            <w:r w:rsidR="00395629" w:rsidRPr="009431F2">
              <w:rPr>
                <w:rFonts w:ascii="標楷體" w:eastAsia="標楷體" w:hAnsi="標楷體" w:hint="eastAsia"/>
              </w:rPr>
              <w:t>檔案報送日期大於</w:t>
            </w:r>
            <w:r w:rsidR="00067E5C" w:rsidRPr="009431F2">
              <w:rPr>
                <w:rFonts w:ascii="標楷體" w:eastAsia="標楷體" w:hAnsi="標楷體" w:hint="eastAsia"/>
              </w:rPr>
              <w:t>(</w:t>
            </w:r>
            <w:r w:rsidR="00395629" w:rsidRPr="009431F2">
              <w:rPr>
                <w:rFonts w:ascii="標楷體" w:eastAsia="標楷體" w:hAnsi="標楷體" w:hint="eastAsia"/>
              </w:rPr>
              <w:t>[協商申請日(</w:t>
            </w:r>
            <w:r w:rsidR="00395629" w:rsidRPr="009431F2">
              <w:rPr>
                <w:rFonts w:ascii="標楷體" w:eastAsia="標楷體" w:hAnsi="標楷體"/>
              </w:rPr>
              <w:t>RcDate</w:t>
            </w:r>
            <w:r w:rsidR="00395629" w:rsidRPr="009431F2">
              <w:rPr>
                <w:rFonts w:ascii="標楷體" w:eastAsia="標楷體" w:hAnsi="標楷體" w:hint="eastAsia"/>
              </w:rPr>
              <w:t>)</w:t>
            </w:r>
            <w:r w:rsidR="00395629" w:rsidRPr="009431F2">
              <w:rPr>
                <w:rFonts w:ascii="標楷體" w:eastAsia="標楷體" w:hAnsi="標楷體"/>
              </w:rPr>
              <w:t>]</w:t>
            </w:r>
            <w:r w:rsidR="00395629" w:rsidRPr="009431F2">
              <w:rPr>
                <w:rFonts w:ascii="標楷體" w:eastAsia="標楷體" w:hAnsi="標楷體" w:hint="eastAsia"/>
              </w:rPr>
              <w:t>+</w:t>
            </w:r>
            <w:r w:rsidR="00395629" w:rsidRPr="009431F2">
              <w:rPr>
                <w:rFonts w:ascii="標楷體" w:eastAsia="標楷體" w:hAnsi="標楷體"/>
              </w:rPr>
              <w:t>25</w:t>
            </w:r>
            <w:r w:rsidR="00067E5C" w:rsidRPr="009431F2">
              <w:rPr>
                <w:rFonts w:ascii="標楷體" w:eastAsia="標楷體" w:hAnsi="標楷體" w:hint="eastAsia"/>
              </w:rPr>
              <w:t>)</w:t>
            </w:r>
            <w:r w:rsidR="00395629" w:rsidRPr="009431F2">
              <w:rPr>
                <w:rFonts w:ascii="標楷體" w:eastAsia="標楷體" w:hAnsi="標楷體" w:hint="eastAsia"/>
              </w:rPr>
              <w:t>顯示錯誤訊息</w:t>
            </w:r>
            <w:r w:rsidR="002A01F8" w:rsidRPr="009431F2">
              <w:rPr>
                <w:rFonts w:ascii="標楷體" w:eastAsia="標楷體" w:hAnsi="標楷體"/>
              </w:rPr>
              <w:t>"</w:t>
            </w:r>
            <w:r w:rsidR="00395629" w:rsidRPr="009431F2">
              <w:rPr>
                <w:rFonts w:ascii="標楷體" w:eastAsia="標楷體" w:hAnsi="標楷體" w:hint="eastAsia"/>
              </w:rPr>
              <w:t>E000</w:t>
            </w:r>
            <w:r w:rsidR="00395629" w:rsidRPr="009431F2">
              <w:rPr>
                <w:rFonts w:ascii="標楷體" w:eastAsia="標楷體" w:hAnsi="標楷體"/>
              </w:rPr>
              <w:t>5</w:t>
            </w:r>
            <w:r w:rsidR="00395629" w:rsidRPr="009431F2">
              <w:rPr>
                <w:rFonts w:ascii="標楷體" w:eastAsia="標楷體" w:hAnsi="標楷體" w:hint="eastAsia"/>
              </w:rPr>
              <w:t>:</w:t>
            </w:r>
            <w:r w:rsidR="00532F7D" w:rsidRPr="009431F2">
              <w:rPr>
                <w:rFonts w:ascii="標楷體" w:eastAsia="標楷體" w:hAnsi="標楷體" w:hint="eastAsia"/>
              </w:rPr>
              <w:t>新增資料時，發生錯誤(</w:t>
            </w:r>
            <w:r w:rsidR="00395629" w:rsidRPr="009431F2">
              <w:rPr>
                <w:rFonts w:ascii="標楷體" w:eastAsia="標楷體" w:hAnsi="標楷體" w:hint="eastAsia"/>
              </w:rPr>
              <w:t>報送日不可大於協商申請日+25</w:t>
            </w:r>
            <w:r w:rsidR="00532F7D" w:rsidRPr="009431F2">
              <w:rPr>
                <w:rFonts w:ascii="標楷體" w:eastAsia="標楷體" w:hAnsi="標楷體"/>
              </w:rPr>
              <w:t>.)</w:t>
            </w:r>
            <w:r w:rsidR="002A01F8" w:rsidRPr="009431F2">
              <w:rPr>
                <w:rFonts w:ascii="標楷體" w:eastAsia="標楷體" w:hAnsi="標楷體"/>
              </w:rPr>
              <w:t>"</w:t>
            </w:r>
          </w:p>
          <w:p w14:paraId="789C605D" w14:textId="44F3BE03" w:rsidR="00395629" w:rsidRPr="009431F2" w:rsidRDefault="00160298" w:rsidP="00271977">
            <w:pPr>
              <w:ind w:left="240" w:hangingChars="100" w:hanging="240"/>
              <w:rPr>
                <w:rFonts w:ascii="標楷體" w:eastAsia="標楷體" w:hAnsi="標楷體"/>
              </w:rPr>
            </w:pPr>
            <w:r w:rsidRPr="009431F2">
              <w:rPr>
                <w:rFonts w:ascii="標楷體" w:eastAsia="標楷體" w:hAnsi="標楷體"/>
              </w:rPr>
              <w:t>5</w:t>
            </w:r>
            <w:r w:rsidR="00395629" w:rsidRPr="009431F2">
              <w:rPr>
                <w:rFonts w:ascii="標楷體" w:eastAsia="標楷體" w:hAnsi="標楷體" w:hint="eastAsia"/>
              </w:rPr>
              <w:t>.檢核[擔保品類別(CollateralType)</w:t>
            </w:r>
            <w:r w:rsidR="00395629" w:rsidRPr="009431F2">
              <w:rPr>
                <w:rFonts w:ascii="標楷體" w:eastAsia="標楷體" w:hAnsi="標楷體"/>
              </w:rPr>
              <w:t>]</w:t>
            </w:r>
            <w:r w:rsidR="00395629" w:rsidRPr="009431F2">
              <w:rPr>
                <w:rFonts w:ascii="標楷體" w:eastAsia="標楷體" w:hAnsi="標楷體" w:hint="eastAsia"/>
              </w:rPr>
              <w:t>，</w:t>
            </w:r>
            <w:r w:rsidR="006C018B" w:rsidRPr="009431F2">
              <w:rPr>
                <w:rFonts w:ascii="標楷體" w:eastAsia="標楷體" w:hAnsi="標楷體" w:hint="eastAsia"/>
              </w:rPr>
              <w:t>若</w:t>
            </w:r>
            <w:r w:rsidR="00395629" w:rsidRPr="009431F2">
              <w:rPr>
                <w:rFonts w:ascii="標楷體" w:eastAsia="標楷體" w:hAnsi="標楷體" w:hint="eastAsia"/>
              </w:rPr>
              <w:t>輸入值為</w:t>
            </w:r>
            <w:r w:rsidR="002A01F8" w:rsidRPr="009431F2">
              <w:rPr>
                <w:rFonts w:ascii="標楷體" w:eastAsia="標楷體" w:hAnsi="標楷體"/>
              </w:rPr>
              <w:t>"</w:t>
            </w:r>
            <w:r w:rsidR="00395629" w:rsidRPr="009431F2">
              <w:rPr>
                <w:rFonts w:ascii="標楷體" w:eastAsia="標楷體" w:hAnsi="標楷體"/>
              </w:rPr>
              <w:t>00</w:t>
            </w:r>
            <w:r w:rsidR="002A01F8" w:rsidRPr="009431F2">
              <w:rPr>
                <w:rFonts w:ascii="標楷體" w:eastAsia="標楷體" w:hAnsi="標楷體"/>
              </w:rPr>
              <w:t>"</w:t>
            </w:r>
            <w:r w:rsidR="00395629" w:rsidRPr="009431F2">
              <w:rPr>
                <w:rFonts w:ascii="標楷體" w:eastAsia="標楷體" w:hAnsi="標楷體"/>
              </w:rPr>
              <w:t>~</w:t>
            </w:r>
            <w:r w:rsidR="002A01F8" w:rsidRPr="009431F2">
              <w:rPr>
                <w:rFonts w:ascii="標楷體" w:eastAsia="標楷體" w:hAnsi="標楷體"/>
              </w:rPr>
              <w:t>"</w:t>
            </w:r>
            <w:r w:rsidR="00395629" w:rsidRPr="009431F2">
              <w:rPr>
                <w:rFonts w:ascii="標楷體" w:eastAsia="標楷體" w:hAnsi="標楷體"/>
              </w:rPr>
              <w:t>09</w:t>
            </w:r>
            <w:r w:rsidR="002A01F8" w:rsidRPr="009431F2">
              <w:rPr>
                <w:rFonts w:ascii="標楷體" w:eastAsia="標楷體" w:hAnsi="標楷體"/>
              </w:rPr>
              <w:t>"</w:t>
            </w:r>
            <w:r w:rsidR="00395629" w:rsidRPr="009431F2">
              <w:rPr>
                <w:rFonts w:ascii="標楷體" w:eastAsia="標楷體" w:hAnsi="標楷體"/>
              </w:rPr>
              <w:t>,</w:t>
            </w:r>
            <w:r w:rsidR="00395629" w:rsidRPr="009431F2">
              <w:rPr>
                <w:rFonts w:ascii="標楷體" w:eastAsia="標楷體" w:hAnsi="標楷體" w:hint="eastAsia"/>
              </w:rPr>
              <w:t>顯示錯誤訊息</w:t>
            </w:r>
            <w:r w:rsidR="002A01F8" w:rsidRPr="009431F2">
              <w:rPr>
                <w:rFonts w:ascii="標楷體" w:eastAsia="標楷體" w:hAnsi="標楷體"/>
              </w:rPr>
              <w:t>"</w:t>
            </w:r>
            <w:r w:rsidR="00395629" w:rsidRPr="009431F2">
              <w:rPr>
                <w:rFonts w:ascii="標楷體" w:eastAsia="標楷體" w:hAnsi="標楷體" w:hint="eastAsia"/>
              </w:rPr>
              <w:t>E000</w:t>
            </w:r>
            <w:r w:rsidR="00395629" w:rsidRPr="009431F2">
              <w:rPr>
                <w:rFonts w:ascii="標楷體" w:eastAsia="標楷體" w:hAnsi="標楷體"/>
              </w:rPr>
              <w:t>5</w:t>
            </w:r>
            <w:r w:rsidR="00395629" w:rsidRPr="009431F2">
              <w:rPr>
                <w:rFonts w:ascii="標楷體" w:eastAsia="標楷體" w:hAnsi="標楷體" w:hint="eastAsia"/>
              </w:rPr>
              <w:t>:</w:t>
            </w:r>
            <w:r w:rsidR="00532F7D" w:rsidRPr="009431F2">
              <w:rPr>
                <w:rFonts w:ascii="標楷體" w:eastAsia="標楷體" w:hAnsi="標楷體" w:hint="eastAsia"/>
              </w:rPr>
              <w:t>新增資料時，發生錯誤(</w:t>
            </w:r>
            <w:r w:rsidR="00395629" w:rsidRPr="009431F2">
              <w:rPr>
                <w:rFonts w:ascii="標楷體" w:eastAsia="標楷體" w:hAnsi="標楷體" w:hint="eastAsia"/>
              </w:rPr>
              <w:t>「擔保品類別」代號不可為'00'~'09'</w:t>
            </w:r>
            <w:r w:rsidR="00532F7D" w:rsidRPr="009431F2">
              <w:rPr>
                <w:rFonts w:ascii="標楷體" w:eastAsia="標楷體" w:hAnsi="標楷體"/>
              </w:rPr>
              <w:t>.)</w:t>
            </w:r>
            <w:r w:rsidR="00F802CE" w:rsidRPr="009431F2">
              <w:rPr>
                <w:rFonts w:ascii="標楷體" w:eastAsia="標楷體" w:hAnsi="標楷體"/>
              </w:rPr>
              <w:t>"</w:t>
            </w:r>
          </w:p>
          <w:p w14:paraId="2229C221" w14:textId="52C7CCA0" w:rsidR="00395629" w:rsidRPr="009431F2" w:rsidRDefault="00160298" w:rsidP="00271977">
            <w:pPr>
              <w:ind w:left="240" w:hangingChars="100" w:hanging="240"/>
              <w:rPr>
                <w:rFonts w:ascii="標楷體" w:eastAsia="標楷體" w:hAnsi="標楷體"/>
              </w:rPr>
            </w:pPr>
            <w:r w:rsidRPr="009431F2">
              <w:rPr>
                <w:rFonts w:ascii="標楷體" w:eastAsia="標楷體" w:hAnsi="標楷體"/>
              </w:rPr>
              <w:t>6</w:t>
            </w:r>
            <w:r w:rsidR="00395629" w:rsidRPr="009431F2">
              <w:rPr>
                <w:rFonts w:ascii="標楷體" w:eastAsia="標楷體" w:hAnsi="標楷體"/>
              </w:rPr>
              <w:t>.</w:t>
            </w:r>
            <w:r w:rsidR="00395629" w:rsidRPr="009431F2">
              <w:rPr>
                <w:rFonts w:ascii="標楷體" w:eastAsia="標楷體" w:hAnsi="標楷體" w:hint="eastAsia"/>
              </w:rPr>
              <w:t>檢核[同意報送例外處理檔案(</w:t>
            </w:r>
            <w:r w:rsidR="00395629" w:rsidRPr="009431F2">
              <w:rPr>
                <w:rFonts w:ascii="標楷體" w:eastAsia="標楷體" w:hAnsi="標楷體"/>
              </w:rPr>
              <w:t>JcicZ053</w:t>
            </w:r>
            <w:r w:rsidR="00395629" w:rsidRPr="009431F2">
              <w:rPr>
                <w:rFonts w:ascii="標楷體" w:eastAsia="標楷體" w:hAnsi="標楷體" w:hint="eastAsia"/>
              </w:rPr>
              <w:t>)</w:t>
            </w:r>
            <w:r w:rsidR="00395629" w:rsidRPr="009431F2">
              <w:rPr>
                <w:rFonts w:ascii="標楷體" w:eastAsia="標楷體" w:hAnsi="標楷體"/>
              </w:rPr>
              <w:t>]</w:t>
            </w:r>
            <w:r w:rsidR="00395629" w:rsidRPr="009431F2">
              <w:rPr>
                <w:rFonts w:ascii="標楷體" w:eastAsia="標楷體" w:hAnsi="標楷體" w:hint="eastAsia"/>
              </w:rPr>
              <w:t>該[債務人IDN(</w:t>
            </w:r>
            <w:r w:rsidR="00395629" w:rsidRPr="009431F2">
              <w:rPr>
                <w:rFonts w:ascii="標楷體" w:eastAsia="標楷體" w:hAnsi="標楷體"/>
              </w:rPr>
              <w:t>JcicZ053</w:t>
            </w:r>
            <w:r w:rsidR="00395629" w:rsidRPr="009431F2">
              <w:rPr>
                <w:rFonts w:ascii="標楷體" w:eastAsia="標楷體" w:hAnsi="標楷體" w:hint="eastAsia"/>
              </w:rPr>
              <w:t>.</w:t>
            </w:r>
            <w:r w:rsidR="00395629" w:rsidRPr="009431F2">
              <w:rPr>
                <w:rFonts w:ascii="標楷體" w:eastAsia="標楷體" w:hAnsi="標楷體"/>
              </w:rPr>
              <w:t>CustId</w:t>
            </w:r>
            <w:r w:rsidR="00395629" w:rsidRPr="009431F2">
              <w:rPr>
                <w:rFonts w:ascii="標楷體" w:eastAsia="標楷體" w:hAnsi="標楷體" w:hint="eastAsia"/>
              </w:rPr>
              <w:t>)]、[報送單位代號(</w:t>
            </w:r>
            <w:r w:rsidR="00395629" w:rsidRPr="009431F2">
              <w:rPr>
                <w:rFonts w:ascii="標楷體" w:eastAsia="標楷體" w:hAnsi="標楷體"/>
              </w:rPr>
              <w:t>JcicZ053.</w:t>
            </w:r>
            <w:r w:rsidR="00395629" w:rsidRPr="009431F2">
              <w:rPr>
                <w:rFonts w:ascii="標楷體" w:eastAsia="標楷體" w:hAnsi="標楷體" w:hint="eastAsia"/>
              </w:rPr>
              <w:t>Su</w:t>
            </w:r>
            <w:r w:rsidR="00395629" w:rsidRPr="009431F2">
              <w:rPr>
                <w:rFonts w:ascii="標楷體" w:eastAsia="標楷體" w:hAnsi="標楷體"/>
              </w:rPr>
              <w:t>bmitKey</w:t>
            </w:r>
            <w:r w:rsidR="00395629" w:rsidRPr="009431F2">
              <w:rPr>
                <w:rFonts w:ascii="標楷體" w:eastAsia="標楷體" w:hAnsi="標楷體" w:hint="eastAsia"/>
              </w:rPr>
              <w:t>)]、[協商申請日(</w:t>
            </w:r>
            <w:r w:rsidR="00395629" w:rsidRPr="009431F2">
              <w:rPr>
                <w:rFonts w:ascii="標楷體" w:eastAsia="標楷體" w:hAnsi="標楷體"/>
              </w:rPr>
              <w:t>JcicZ053.RcDate</w:t>
            </w:r>
            <w:r w:rsidR="00395629" w:rsidRPr="009431F2">
              <w:rPr>
                <w:rFonts w:ascii="標楷體" w:eastAsia="標楷體" w:hAnsi="標楷體" w:hint="eastAsia"/>
              </w:rPr>
              <w:t>)]是否存在。不存在者則不做檢核，存在者檢核[是否同意報送例外處理檔案格式(</w:t>
            </w:r>
            <w:r w:rsidR="00395629" w:rsidRPr="009431F2">
              <w:rPr>
                <w:rFonts w:ascii="標楷體" w:eastAsia="標楷體" w:hAnsi="標楷體"/>
              </w:rPr>
              <w:t>JcicZ053</w:t>
            </w:r>
            <w:r w:rsidR="00395629" w:rsidRPr="009431F2">
              <w:rPr>
                <w:rFonts w:ascii="標楷體" w:eastAsia="標楷體" w:hAnsi="標楷體" w:hint="eastAsia"/>
              </w:rPr>
              <w:t>.AgreeSend)</w:t>
            </w:r>
            <w:r w:rsidR="00395629" w:rsidRPr="009431F2">
              <w:rPr>
                <w:rFonts w:ascii="標楷體" w:eastAsia="標楷體" w:hAnsi="標楷體"/>
              </w:rPr>
              <w:t>]</w:t>
            </w:r>
            <w:r w:rsidR="00395629" w:rsidRPr="009431F2">
              <w:rPr>
                <w:rFonts w:ascii="標楷體" w:eastAsia="標楷體" w:hAnsi="標楷體" w:hint="eastAsia"/>
              </w:rPr>
              <w:t>的填報值，不等於Y者顯示錯誤訊息</w:t>
            </w:r>
            <w:r w:rsidR="002A01F8" w:rsidRPr="009431F2">
              <w:rPr>
                <w:rFonts w:ascii="標楷體" w:eastAsia="標楷體" w:hAnsi="標楷體"/>
              </w:rPr>
              <w:t>"</w:t>
            </w:r>
            <w:r w:rsidR="00395629" w:rsidRPr="009431F2">
              <w:rPr>
                <w:rFonts w:ascii="標楷體" w:eastAsia="標楷體" w:hAnsi="標楷體" w:hint="eastAsia"/>
              </w:rPr>
              <w:t>E000</w:t>
            </w:r>
            <w:r w:rsidR="00395629" w:rsidRPr="009431F2">
              <w:rPr>
                <w:rFonts w:ascii="標楷體" w:eastAsia="標楷體" w:hAnsi="標楷體"/>
              </w:rPr>
              <w:t>5</w:t>
            </w:r>
            <w:r w:rsidR="002A01F8" w:rsidRPr="009431F2">
              <w:rPr>
                <w:rFonts w:ascii="標楷體" w:eastAsia="標楷體" w:hAnsi="標楷體" w:hint="eastAsia"/>
              </w:rPr>
              <w:t>:新增資料時，發生錯誤(</w:t>
            </w:r>
            <w:r w:rsidR="00395629" w:rsidRPr="009431F2">
              <w:rPr>
                <w:rFonts w:ascii="標楷體" w:eastAsia="標楷體" w:hAnsi="標楷體" w:hint="eastAsia"/>
              </w:rPr>
              <w:t>已報送</w:t>
            </w:r>
            <w:r w:rsidR="002A01F8" w:rsidRPr="009431F2">
              <w:rPr>
                <w:rFonts w:ascii="標楷體" w:eastAsia="標楷體" w:hAnsi="標楷體"/>
              </w:rPr>
              <w:t>(</w:t>
            </w:r>
            <w:r w:rsidR="00395629" w:rsidRPr="009431F2">
              <w:rPr>
                <w:rFonts w:ascii="標楷體" w:eastAsia="標楷體" w:hAnsi="標楷體" w:hint="eastAsia"/>
              </w:rPr>
              <w:t>53</w:t>
            </w:r>
            <w:r w:rsidR="002A01F8" w:rsidRPr="009431F2">
              <w:rPr>
                <w:rFonts w:ascii="標楷體" w:eastAsia="標楷體" w:hAnsi="標楷體"/>
              </w:rPr>
              <w:t>)</w:t>
            </w:r>
            <w:r w:rsidR="00395629" w:rsidRPr="009431F2">
              <w:rPr>
                <w:rFonts w:ascii="標楷體" w:eastAsia="標楷體" w:hAnsi="標楷體" w:hint="eastAsia"/>
              </w:rPr>
              <w:t>同意報送例外處理檔案，則</w:t>
            </w:r>
            <w:r w:rsidR="002A01F8" w:rsidRPr="009431F2">
              <w:rPr>
                <w:rFonts w:ascii="標楷體" w:eastAsia="標楷體" w:hAnsi="標楷體"/>
              </w:rPr>
              <w:t>(</w:t>
            </w:r>
            <w:r w:rsidR="00395629" w:rsidRPr="009431F2">
              <w:rPr>
                <w:rFonts w:ascii="標楷體" w:eastAsia="標楷體" w:hAnsi="標楷體" w:hint="eastAsia"/>
              </w:rPr>
              <w:t>53</w:t>
            </w:r>
            <w:r w:rsidR="002A01F8" w:rsidRPr="009431F2">
              <w:rPr>
                <w:rFonts w:ascii="標楷體" w:eastAsia="標楷體" w:hAnsi="標楷體"/>
              </w:rPr>
              <w:t>)</w:t>
            </w:r>
            <w:r w:rsidR="00395629" w:rsidRPr="009431F2">
              <w:rPr>
                <w:rFonts w:ascii="標楷體" w:eastAsia="標楷體" w:hAnsi="標楷體" w:hint="eastAsia"/>
              </w:rPr>
              <w:t>中「是否同意報送例外處理檔案格式」必須填報'Y'</w:t>
            </w:r>
            <w:r w:rsidR="002A01F8" w:rsidRPr="009431F2">
              <w:rPr>
                <w:rFonts w:ascii="標楷體" w:eastAsia="標楷體" w:hAnsi="標楷體"/>
              </w:rPr>
              <w:t>.)</w:t>
            </w:r>
            <w:r w:rsidR="00F802CE" w:rsidRPr="009431F2">
              <w:rPr>
                <w:rFonts w:ascii="標楷體" w:eastAsia="標楷體" w:hAnsi="標楷體"/>
              </w:rPr>
              <w:t>"</w:t>
            </w:r>
          </w:p>
          <w:p w14:paraId="37093D96" w14:textId="77777777" w:rsidR="00395629" w:rsidRPr="009431F2" w:rsidRDefault="00395629"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788C75E9" w14:textId="1F774E32" w:rsidR="00395629" w:rsidRPr="009431F2" w:rsidRDefault="00160298" w:rsidP="00271977">
            <w:pPr>
              <w:rPr>
                <w:rFonts w:ascii="標楷體" w:eastAsia="標楷體" w:hAnsi="標楷體"/>
                <w:lang w:eastAsia="zh-HK"/>
              </w:rPr>
            </w:pPr>
            <w:r w:rsidRPr="009431F2">
              <w:rPr>
                <w:rFonts w:ascii="標楷體" w:eastAsia="標楷體" w:hAnsi="標楷體"/>
              </w:rPr>
              <w:t>7</w:t>
            </w:r>
            <w:r w:rsidR="00395629" w:rsidRPr="009431F2">
              <w:rPr>
                <w:rFonts w:ascii="標楷體" w:eastAsia="標楷體" w:hAnsi="標楷體" w:hint="eastAsia"/>
              </w:rPr>
              <w:t>.</w:t>
            </w:r>
            <w:r w:rsidR="00395629" w:rsidRPr="009431F2">
              <w:rPr>
                <w:rFonts w:ascii="標楷體" w:eastAsia="標楷體" w:hAnsi="標楷體" w:hint="eastAsia"/>
                <w:lang w:eastAsia="zh-HK"/>
              </w:rPr>
              <w:t>新增</w:t>
            </w:r>
            <w:r w:rsidR="00395629" w:rsidRPr="009431F2">
              <w:rPr>
                <w:rFonts w:ascii="標楷體" w:eastAsia="標楷體" w:hAnsi="標楷體" w:hint="eastAsia"/>
              </w:rPr>
              <w:t>回報有擔保債權金額資料</w:t>
            </w:r>
          </w:p>
        </w:tc>
      </w:tr>
      <w:tr w:rsidR="00395629" w:rsidRPr="009431F2"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E26BD7E"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9431F2" w14:paraId="499C49DB"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9431F2" w:rsidRDefault="00395629"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9431F2" w:rsidRDefault="00395629"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9431F2" w:rsidRDefault="00395629" w:rsidP="00271977">
            <w:pPr>
              <w:rPr>
                <w:rFonts w:ascii="標楷體" w:eastAsia="標楷體" w:hAnsi="標楷體"/>
              </w:rPr>
            </w:pPr>
            <w:r w:rsidRPr="009431F2">
              <w:rPr>
                <w:rFonts w:ascii="標楷體" w:eastAsia="標楷體" w:hAnsi="標楷體" w:hint="eastAsia"/>
              </w:rPr>
              <w:t>處理邏輯及注意事項</w:t>
            </w:r>
          </w:p>
        </w:tc>
      </w:tr>
      <w:tr w:rsidR="00395629" w:rsidRPr="009431F2" w14:paraId="6CB2345A"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9431F2"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9431F2"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9431F2" w:rsidRDefault="00395629"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9431F2" w:rsidRDefault="00395629"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9431F2" w:rsidRDefault="00395629"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9431F2" w:rsidRDefault="00395629"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9431F2" w:rsidRDefault="00395629"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9431F2" w:rsidRDefault="00395629" w:rsidP="00271977">
            <w:pPr>
              <w:widowControl/>
              <w:rPr>
                <w:rFonts w:ascii="標楷體" w:eastAsia="標楷體" w:hAnsi="標楷體"/>
              </w:rPr>
            </w:pPr>
          </w:p>
        </w:tc>
      </w:tr>
      <w:tr w:rsidR="00395629" w:rsidRPr="009431F2" w14:paraId="2BAC129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9431F2" w:rsidRDefault="00395629"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9431F2" w:rsidRDefault="00395629" w:rsidP="00271977">
            <w:pPr>
              <w:jc w:val="both"/>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9431F2" w:rsidRDefault="00395629"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66E9739" w14:textId="77777777" w:rsidR="00395629" w:rsidRPr="009431F2" w:rsidRDefault="00395629"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TranKey</w:t>
            </w:r>
          </w:p>
        </w:tc>
      </w:tr>
      <w:tr w:rsidR="00395629" w:rsidRPr="009431F2" w14:paraId="6D7A95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9431F2"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9431F2" w:rsidRDefault="00395629"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395629" w:rsidRPr="009431F2" w14:paraId="52922FF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9431F2" w:rsidRDefault="00395629"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9431F2" w:rsidRDefault="00395629"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A629245" w14:textId="77777777" w:rsidR="00395629" w:rsidRPr="009431F2" w:rsidRDefault="00395629"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CustId</w:t>
            </w:r>
          </w:p>
        </w:tc>
      </w:tr>
      <w:tr w:rsidR="00395629" w:rsidRPr="009431F2" w14:paraId="7EFEE91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9431F2" w:rsidRDefault="00395629"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9431F2" w:rsidRDefault="00395629"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9431F2" w:rsidRDefault="00395629"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D1C3A8C"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3.SubmitKey</w:t>
            </w:r>
          </w:p>
        </w:tc>
      </w:tr>
      <w:tr w:rsidR="00BA3958" w:rsidRPr="009431F2" w14:paraId="687C5B5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Pr="009431F2">
              <w:rPr>
                <w:rFonts w:ascii="標楷體" w:eastAsia="標楷體" w:hAnsi="標楷體" w:hint="eastAsia"/>
              </w:rPr>
              <w:t>E0001</w:t>
            </w:r>
            <w:r w:rsidR="002A01F8" w:rsidRPr="009431F2">
              <w:rPr>
                <w:rFonts w:ascii="標楷體" w:eastAsia="標楷體" w:hAnsi="標楷體"/>
              </w:rPr>
              <w:t>:</w:t>
            </w:r>
            <w:r w:rsidRPr="009431F2">
              <w:rPr>
                <w:rFonts w:ascii="標楷體" w:eastAsia="標楷體" w:hAnsi="標楷體" w:hint="eastAsia"/>
              </w:rPr>
              <w:t>查詢資料不存在(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395629" w:rsidRPr="009431F2" w14:paraId="001A216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9431F2"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9431F2" w:rsidRDefault="00395629"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395629" w:rsidRPr="009431F2" w14:paraId="3CDAC51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9431F2" w:rsidRDefault="00395629"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9431F2" w:rsidRDefault="00395629"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9431F2" w:rsidRDefault="00395629"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9431F2" w:rsidRDefault="00395629" w:rsidP="00271977">
            <w:pPr>
              <w:rPr>
                <w:rFonts w:ascii="標楷體" w:eastAsia="標楷體" w:hAnsi="標楷體"/>
              </w:rPr>
            </w:pPr>
            <w:r w:rsidRPr="009431F2">
              <w:rPr>
                <w:rFonts w:ascii="標楷體" w:eastAsia="標楷體" w:hAnsi="標楷體" w:hint="eastAsia"/>
              </w:rPr>
              <w:t>1.限輸入日期，檢核條件:</w:t>
            </w:r>
          </w:p>
          <w:p w14:paraId="3C5A97C3"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A7CE549"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475235F" w14:textId="77777777" w:rsidR="00395629" w:rsidRPr="009431F2" w:rsidRDefault="00395629" w:rsidP="00271977">
            <w:pPr>
              <w:ind w:left="204" w:hangingChars="85" w:hanging="204"/>
              <w:rPr>
                <w:rFonts w:ascii="標楷體" w:eastAsia="標楷體" w:hAnsi="標楷體"/>
              </w:rPr>
            </w:pPr>
            <w:r w:rsidRPr="009431F2">
              <w:rPr>
                <w:rFonts w:ascii="標楷體" w:eastAsia="標楷體" w:hAnsi="標楷體" w:hint="eastAsia"/>
              </w:rPr>
              <w:t>2.JcicZ043.</w:t>
            </w:r>
            <w:r w:rsidRPr="009431F2">
              <w:rPr>
                <w:rFonts w:ascii="標楷體" w:eastAsia="標楷體" w:hAnsi="標楷體"/>
              </w:rPr>
              <w:t>RcDate</w:t>
            </w:r>
          </w:p>
        </w:tc>
      </w:tr>
      <w:tr w:rsidR="00395629" w:rsidRPr="009431F2" w14:paraId="35B75B8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9431F2" w:rsidRDefault="00395629"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9431F2" w:rsidRDefault="00395629" w:rsidP="00271977">
            <w:pPr>
              <w:rPr>
                <w:rFonts w:ascii="標楷體" w:eastAsia="標楷體" w:hAnsi="標楷體"/>
              </w:rPr>
            </w:pPr>
            <w:r w:rsidRPr="009431F2">
              <w:rPr>
                <w:rFonts w:ascii="標楷體" w:eastAsia="標楷體" w:hAnsi="標楷體" w:hint="eastAsia"/>
              </w:rPr>
              <w:t>1.限輸入文數字，檢核條件:</w:t>
            </w:r>
          </w:p>
          <w:p w14:paraId="46CE2D53"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EADB413" w14:textId="746BEADE" w:rsidR="00395629" w:rsidRPr="009431F2" w:rsidRDefault="00395629"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lang w:eastAsia="zh-HK"/>
              </w:rPr>
              <w:t>V</w:t>
            </w:r>
            <w:r w:rsidR="006C2EA4" w:rsidRPr="009431F2">
              <w:rPr>
                <w:rFonts w:ascii="標楷體" w:eastAsia="標楷體" w:hAnsi="標楷體"/>
                <w:lang w:eastAsia="zh-HK"/>
              </w:rPr>
              <w:t>(</w:t>
            </w:r>
            <w:r w:rsidRPr="009431F2">
              <w:rPr>
                <w:rFonts w:ascii="標楷體" w:eastAsia="標楷體" w:hAnsi="標楷體"/>
                <w:lang w:eastAsia="zh-HK"/>
              </w:rPr>
              <w:t>NL</w:t>
            </w:r>
            <w:r w:rsidR="006C2EA4" w:rsidRPr="009431F2">
              <w:rPr>
                <w:rFonts w:ascii="標楷體" w:eastAsia="標楷體" w:hAnsi="標楷體"/>
                <w:lang w:eastAsia="zh-HK"/>
              </w:rPr>
              <w:t>)</w:t>
            </w:r>
          </w:p>
          <w:p w14:paraId="18E21E76"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2.JcicZ043.MaxMainCode</w:t>
            </w:r>
          </w:p>
        </w:tc>
      </w:tr>
      <w:tr w:rsidR="00395629" w:rsidRPr="009431F2" w14:paraId="201E993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9431F2"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代號</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w:t>
            </w:r>
            <w:r w:rsidR="003F2111"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395629" w:rsidRPr="009431F2" w14:paraId="4B42783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9431F2"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9431F2" w:rsidRDefault="00395629" w:rsidP="00271977">
            <w:pPr>
              <w:rPr>
                <w:rFonts w:ascii="標楷體" w:eastAsia="標楷體" w:hAnsi="標楷體"/>
                <w:color w:val="000000"/>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9431F2"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9431F2"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themeColor="text1"/>
              </w:rPr>
              <w:t>自動顯示</w:t>
            </w:r>
          </w:p>
        </w:tc>
      </w:tr>
      <w:tr w:rsidR="00395629" w:rsidRPr="009431F2" w14:paraId="6E6F556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9431F2"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9431F2" w:rsidRDefault="00395629" w:rsidP="00271977">
            <w:pPr>
              <w:rPr>
                <w:rFonts w:ascii="標楷體" w:eastAsia="標楷體" w:hAnsi="標楷體"/>
              </w:rPr>
            </w:pPr>
            <w:r w:rsidRPr="009431F2">
              <w:rPr>
                <w:rFonts w:ascii="標楷體" w:eastAsia="標楷體" w:hAnsi="標楷體" w:hint="eastAsia"/>
              </w:rPr>
              <w:t>1.限輸入文數字，檢核條件:</w:t>
            </w:r>
          </w:p>
          <w:p w14:paraId="1BE0FC75"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141E3C8" w14:textId="19073A51"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lang w:eastAsia="zh-HK"/>
              </w:rPr>
              <w:t>V</w:t>
            </w:r>
            <w:r w:rsidR="00DA1E7B" w:rsidRPr="009431F2">
              <w:rPr>
                <w:rFonts w:ascii="標楷體" w:eastAsia="標楷體" w:hAnsi="標楷體"/>
                <w:lang w:eastAsia="zh-HK"/>
              </w:rPr>
              <w:t>(</w:t>
            </w:r>
            <w:r w:rsidRPr="009431F2">
              <w:rPr>
                <w:rFonts w:ascii="標楷體" w:eastAsia="標楷體" w:hAnsi="標楷體"/>
                <w:lang w:eastAsia="zh-HK"/>
              </w:rPr>
              <w:t>NL</w:t>
            </w:r>
            <w:r w:rsidR="00DA1E7B" w:rsidRPr="009431F2">
              <w:rPr>
                <w:rFonts w:ascii="標楷體" w:eastAsia="標楷體" w:hAnsi="標楷體"/>
                <w:lang w:eastAsia="zh-HK"/>
              </w:rPr>
              <w:t>)</w:t>
            </w:r>
          </w:p>
          <w:p w14:paraId="77CC29DF"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rPr>
              <w:t>2.JcicZ043.Account</w:t>
            </w:r>
          </w:p>
        </w:tc>
      </w:tr>
      <w:tr w:rsidR="00395629" w:rsidRPr="009431F2" w14:paraId="43C73FB5" w14:textId="77777777" w:rsidTr="0067737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9431F2" w:rsidRDefault="00395629"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lang w:eastAsia="zh-HK"/>
              </w:rPr>
              <w:t>C</w:t>
            </w:r>
            <w:r w:rsidRPr="009431F2">
              <w:rPr>
                <w:rFonts w:ascii="標楷體" w:eastAsia="標楷體" w:hAnsi="標楷體" w:hint="eastAsia"/>
                <w:color w:val="000000"/>
                <w:lang w:eastAsia="zh-CN"/>
              </w:rPr>
              <w:t>oll</w:t>
            </w:r>
            <w:r w:rsidRPr="009431F2">
              <w:rPr>
                <w:rFonts w:ascii="標楷體" w:eastAsia="標楷體" w:hAnsi="標楷體"/>
                <w:color w:val="000000"/>
                <w:lang w:eastAsia="zh-HK"/>
              </w:rPr>
              <w:t>ateral</w:t>
            </w:r>
            <w:r w:rsidRPr="009431F2">
              <w:rPr>
                <w:rFonts w:ascii="標楷體" w:eastAsia="標楷體" w:hAnsi="標楷體" w:hint="eastAsia"/>
                <w:color w:val="000000"/>
                <w:lang w:eastAsia="zh-HK"/>
              </w:rPr>
              <w:t>Type</w:t>
            </w:r>
          </w:p>
          <w:p w14:paraId="19AA2FA5" w14:textId="77777777" w:rsidR="00395629" w:rsidRPr="009431F2" w:rsidRDefault="00395629"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0F29985" w14:textId="7C212605" w:rsidR="00395629" w:rsidRPr="009431F2" w:rsidRDefault="00135167" w:rsidP="00271977">
            <w:pPr>
              <w:rPr>
                <w:rFonts w:ascii="標楷體" w:eastAsia="標楷體" w:hAnsi="標楷體"/>
                <w:color w:val="000000"/>
                <w:lang w:eastAsia="zh-HK"/>
              </w:rPr>
            </w:pPr>
            <w:r w:rsidRPr="009431F2">
              <w:rPr>
                <w:rFonts w:ascii="標楷體" w:eastAsia="標楷體" w:hAnsi="標楷體"/>
                <w:color w:val="000000"/>
                <w:lang w:eastAsia="zh-HK"/>
              </w:rPr>
              <w:t>[</w:t>
            </w:r>
            <w:r w:rsidRPr="009431F2">
              <w:rPr>
                <w:rFonts w:ascii="標楷體" w:eastAsia="標楷體" w:hAnsi="標楷體" w:hint="eastAsia"/>
                <w:color w:val="000000"/>
                <w:lang w:eastAsia="zh-HK"/>
              </w:rPr>
              <w:t>附件</w:t>
            </w:r>
            <w:r w:rsidRPr="009431F2">
              <w:rPr>
                <w:rFonts w:ascii="標楷體" w:eastAsia="標楷體" w:hAnsi="標楷體" w:hint="eastAsia"/>
                <w:color w:val="000000"/>
              </w:rPr>
              <w:t>1</w:t>
            </w:r>
            <w:r w:rsidRPr="009431F2">
              <w:rPr>
                <w:rFonts w:ascii="標楷體" w:eastAsia="標楷體" w:hAnsi="標楷體"/>
                <w:color w:val="000000"/>
                <w:lang w:eastAsia="zh-HK"/>
              </w:rPr>
              <w:t>]</w:t>
            </w:r>
          </w:p>
          <w:p w14:paraId="65F84F37" w14:textId="77777777" w:rsidR="00395629" w:rsidRPr="009431F2" w:rsidRDefault="00395629" w:rsidP="00271977">
            <w:pPr>
              <w:rPr>
                <w:rFonts w:ascii="標楷體" w:eastAsia="標楷體" w:hAnsi="標楷體"/>
                <w:color w:val="000000"/>
                <w:lang w:eastAsia="zh-CN"/>
              </w:rPr>
            </w:pPr>
          </w:p>
          <w:p w14:paraId="0203F143" w14:textId="77777777" w:rsidR="00395629" w:rsidRPr="009431F2" w:rsidRDefault="00395629" w:rsidP="00271977">
            <w:pPr>
              <w:rPr>
                <w:rFonts w:ascii="標楷體" w:eastAsia="標楷體" w:hAnsi="標楷體"/>
                <w:color w:val="000000"/>
                <w:lang w:eastAsia="zh-CN"/>
              </w:rPr>
            </w:pPr>
          </w:p>
          <w:p w14:paraId="6C4B499D" w14:textId="77777777" w:rsidR="00395629" w:rsidRPr="009431F2" w:rsidRDefault="00395629" w:rsidP="00271977">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9431F2" w:rsidRDefault="00395629" w:rsidP="00271977">
            <w:pPr>
              <w:jc w:val="both"/>
              <w:rPr>
                <w:rFonts w:ascii="標楷體" w:eastAsia="標楷體" w:hAnsi="標楷體"/>
              </w:rPr>
            </w:pPr>
            <w:r w:rsidRPr="009431F2">
              <w:rPr>
                <w:rFonts w:ascii="標楷體" w:eastAsia="標楷體" w:hAnsi="標楷體" w:hint="eastAsia"/>
              </w:rPr>
              <w:t>1.限輸入代碼，檢核條件:</w:t>
            </w:r>
          </w:p>
          <w:p w14:paraId="72306ABF" w14:textId="77777777" w:rsidR="00395629" w:rsidRPr="009431F2" w:rsidRDefault="00395629"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67C0471" w14:textId="77777777" w:rsidR="00395629" w:rsidRPr="009431F2" w:rsidRDefault="00395629"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EC341FD" w14:textId="77777777" w:rsidR="00395629" w:rsidRPr="009431F2" w:rsidRDefault="00395629" w:rsidP="00271977">
            <w:pPr>
              <w:jc w:val="both"/>
              <w:rPr>
                <w:rFonts w:ascii="標楷體" w:eastAsia="標楷體" w:hAnsi="標楷體"/>
              </w:rPr>
            </w:pPr>
            <w:r w:rsidRPr="009431F2">
              <w:rPr>
                <w:rFonts w:ascii="標楷體" w:eastAsia="標楷體" w:hAnsi="標楷體" w:hint="eastAsia"/>
                <w:color w:val="000000"/>
              </w:rPr>
              <w:t>2.JcicZ043.CollateralType</w:t>
            </w:r>
          </w:p>
        </w:tc>
      </w:tr>
      <w:tr w:rsidR="00395629" w:rsidRPr="009431F2" w14:paraId="67C9038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9431F2"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9431F2" w:rsidRDefault="00395629" w:rsidP="00271977">
            <w:pPr>
              <w:rPr>
                <w:rFonts w:ascii="標楷體" w:eastAsia="標楷體" w:hAnsi="標楷體"/>
                <w:color w:val="000000"/>
              </w:rPr>
            </w:pPr>
            <w:r w:rsidRPr="009431F2">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9431F2"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9431F2"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themeColor="text1"/>
              </w:rPr>
              <w:t>自動顯示</w:t>
            </w:r>
          </w:p>
        </w:tc>
      </w:tr>
      <w:tr w:rsidR="00395629" w:rsidRPr="009431F2" w14:paraId="097E93E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9431F2"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9431F2" w:rsidRDefault="00395629"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3.OriginLoanAmt</w:t>
            </w:r>
          </w:p>
        </w:tc>
      </w:tr>
      <w:tr w:rsidR="00395629" w:rsidRPr="009431F2" w14:paraId="0211A78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9431F2" w:rsidRDefault="00395629"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3.CreditBalance</w:t>
            </w:r>
          </w:p>
        </w:tc>
      </w:tr>
      <w:tr w:rsidR="00395629" w:rsidRPr="009431F2" w14:paraId="303A48D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9431F2" w:rsidRDefault="00395629"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3.PerPeriordAmt</w:t>
            </w:r>
          </w:p>
        </w:tc>
      </w:tr>
      <w:tr w:rsidR="00395629" w:rsidRPr="009431F2" w14:paraId="6AC27D9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9431F2" w:rsidRDefault="00395629"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3.LastPayAmt</w:t>
            </w:r>
          </w:p>
        </w:tc>
      </w:tr>
      <w:tr w:rsidR="00395629" w:rsidRPr="009431F2" w14:paraId="12FB6CF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9431F2" w:rsidRDefault="00395629"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9431F2" w:rsidRDefault="00395629" w:rsidP="00271977">
            <w:pPr>
              <w:rPr>
                <w:rFonts w:ascii="標楷體" w:eastAsia="標楷體" w:hAnsi="標楷體"/>
              </w:rPr>
            </w:pPr>
            <w:r w:rsidRPr="009431F2">
              <w:rPr>
                <w:rFonts w:ascii="標楷體" w:eastAsia="標楷體" w:hAnsi="標楷體" w:hint="eastAsia"/>
              </w:rPr>
              <w:t>1.限輸入日期，</w:t>
            </w:r>
            <w:r w:rsidR="00D72A25" w:rsidRPr="009431F2">
              <w:rPr>
                <w:rFonts w:ascii="標楷體" w:eastAsia="標楷體" w:hAnsi="標楷體" w:hint="eastAsia"/>
              </w:rPr>
              <w:t>若不為空白，</w:t>
            </w:r>
            <w:r w:rsidRPr="009431F2">
              <w:rPr>
                <w:rFonts w:ascii="標楷體" w:eastAsia="標楷體" w:hAnsi="標楷體" w:hint="eastAsia"/>
              </w:rPr>
              <w:t>檢</w:t>
            </w:r>
          </w:p>
          <w:p w14:paraId="269165A8" w14:textId="4CC4E10F" w:rsidR="00395629" w:rsidRPr="009431F2" w:rsidRDefault="00D72A25" w:rsidP="00271977">
            <w:pPr>
              <w:rPr>
                <w:rFonts w:ascii="標楷體" w:eastAsia="標楷體" w:hAnsi="標楷體"/>
              </w:rPr>
            </w:pPr>
            <w:r w:rsidRPr="009431F2">
              <w:rPr>
                <w:rFonts w:ascii="標楷體" w:eastAsia="標楷體" w:hAnsi="標楷體" w:hint="eastAsia"/>
              </w:rPr>
              <w:t xml:space="preserve">  </w:t>
            </w:r>
            <w:r w:rsidR="00395629" w:rsidRPr="009431F2">
              <w:rPr>
                <w:rFonts w:ascii="標楷體" w:eastAsia="標楷體" w:hAnsi="標楷體" w:hint="eastAsia"/>
              </w:rPr>
              <w:t>核條件:</w:t>
            </w:r>
            <w:r w:rsidR="00395629" w:rsidRPr="009431F2">
              <w:rPr>
                <w:rFonts w:ascii="標楷體" w:eastAsia="標楷體" w:hAnsi="標楷體" w:hint="eastAsia"/>
                <w:lang w:eastAsia="zh-HK"/>
              </w:rPr>
              <w:t>日期格式/</w:t>
            </w:r>
            <w:r w:rsidR="00395629" w:rsidRPr="009431F2">
              <w:rPr>
                <w:rFonts w:ascii="標楷體" w:eastAsia="標楷體" w:hAnsi="標楷體" w:hint="eastAsia"/>
              </w:rPr>
              <w:t>A(DATE,0)</w:t>
            </w:r>
          </w:p>
          <w:p w14:paraId="32F59900"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2.JcicZ043.LastPayDate</w:t>
            </w:r>
          </w:p>
        </w:tc>
      </w:tr>
      <w:tr w:rsidR="00395629" w:rsidRPr="009431F2" w14:paraId="2BA9B0C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9431F2" w:rsidRDefault="00395629" w:rsidP="00271977">
            <w:pPr>
              <w:rPr>
                <w:rFonts w:ascii="標楷體" w:eastAsia="標楷體" w:hAnsi="標楷體"/>
              </w:rPr>
            </w:pPr>
            <w:r w:rsidRPr="009431F2">
              <w:rPr>
                <w:rFonts w:ascii="標楷體" w:eastAsia="標楷體" w:hAnsi="標楷體" w:hint="eastAsia"/>
              </w:rPr>
              <w:t>1.限輸入數字</w:t>
            </w:r>
          </w:p>
          <w:p w14:paraId="7AFF3538"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2.JcicZ043.OutstandAmt</w:t>
            </w:r>
          </w:p>
        </w:tc>
      </w:tr>
      <w:tr w:rsidR="00395629" w:rsidRPr="009431F2" w14:paraId="3406E74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9431F2" w:rsidRDefault="00395629" w:rsidP="00271977">
            <w:pPr>
              <w:rPr>
                <w:rFonts w:ascii="標楷體" w:eastAsia="標楷體" w:hAnsi="標楷體"/>
              </w:rPr>
            </w:pPr>
            <w:r w:rsidRPr="009431F2">
              <w:rPr>
                <w:rFonts w:ascii="標楷體" w:eastAsia="標楷體" w:hAnsi="標楷體" w:hint="eastAsia"/>
              </w:rPr>
              <w:t>1.限輸入數字，檢核條件:</w:t>
            </w:r>
          </w:p>
          <w:p w14:paraId="4873C865" w14:textId="5680BF56" w:rsidR="00395629" w:rsidRPr="009431F2" w:rsidRDefault="00395629"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w:t>
            </w:r>
            <w:r w:rsidR="00D72A25" w:rsidRPr="009431F2">
              <w:rPr>
                <w:rFonts w:ascii="標楷體" w:eastAsia="標楷體" w:hAnsi="標楷體" w:hint="eastAsia"/>
                <w:lang w:eastAsia="zh-HK"/>
              </w:rPr>
              <w:t>介於</w:t>
            </w:r>
            <w:r w:rsidR="00D72A25" w:rsidRPr="009431F2">
              <w:rPr>
                <w:rFonts w:ascii="標楷體" w:eastAsia="標楷體" w:hAnsi="標楷體" w:hint="eastAsia"/>
              </w:rPr>
              <w:t>1~31</w:t>
            </w:r>
            <w:r w:rsidR="00D72A25" w:rsidRPr="009431F2">
              <w:rPr>
                <w:rFonts w:ascii="標楷體" w:eastAsia="標楷體" w:hAnsi="標楷體" w:hint="eastAsia"/>
                <w:lang w:eastAsia="zh-HK"/>
              </w:rPr>
              <w:t>之間</w:t>
            </w:r>
            <w:r w:rsidR="00D72A25" w:rsidRPr="009431F2">
              <w:rPr>
                <w:rFonts w:ascii="標楷體" w:eastAsia="標楷體" w:hAnsi="標楷體" w:hint="eastAsia"/>
              </w:rPr>
              <w:t>/</w:t>
            </w:r>
          </w:p>
          <w:p w14:paraId="243937D6" w14:textId="5411C03D" w:rsidR="00D72A25" w:rsidRPr="009431F2" w:rsidRDefault="00D72A25" w:rsidP="00271977">
            <w:pPr>
              <w:ind w:leftChars="100" w:left="600" w:hangingChars="150" w:hanging="360"/>
              <w:rPr>
                <w:rFonts w:ascii="標楷體" w:eastAsia="標楷體" w:hAnsi="標楷體"/>
              </w:rPr>
            </w:pPr>
            <w:r w:rsidRPr="009431F2">
              <w:rPr>
                <w:rFonts w:ascii="標楷體" w:eastAsia="標楷體" w:hAnsi="標楷體" w:hint="eastAsia"/>
              </w:rPr>
              <w:t xml:space="preserve">   V(5</w:t>
            </w:r>
            <w:r w:rsidRPr="009431F2">
              <w:rPr>
                <w:rFonts w:ascii="標楷體" w:eastAsia="標楷體" w:hAnsi="標楷體"/>
              </w:rPr>
              <w:t>, 1,31</w:t>
            </w:r>
            <w:r w:rsidRPr="009431F2">
              <w:rPr>
                <w:rFonts w:ascii="標楷體" w:eastAsia="標楷體" w:hAnsi="標楷體" w:hint="eastAsia"/>
              </w:rPr>
              <w:t>)</w:t>
            </w:r>
          </w:p>
          <w:p w14:paraId="1CDBB6F7"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2.JcicZ043.RepayPerMonDay</w:t>
            </w:r>
          </w:p>
        </w:tc>
      </w:tr>
      <w:tr w:rsidR="00395629" w:rsidRPr="009431F2" w14:paraId="441E89F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9431F2" w:rsidRDefault="00395629" w:rsidP="00271977">
            <w:pPr>
              <w:rPr>
                <w:rFonts w:ascii="標楷體" w:eastAsia="標楷體" w:hAnsi="標楷體"/>
              </w:rPr>
            </w:pPr>
            <w:r w:rsidRPr="009431F2">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9431F2" w:rsidRDefault="00395629" w:rsidP="00271977">
            <w:pPr>
              <w:rPr>
                <w:rFonts w:ascii="標楷體" w:eastAsia="標楷體" w:hAnsi="標楷體"/>
              </w:rPr>
            </w:pPr>
            <w:r w:rsidRPr="009431F2">
              <w:rPr>
                <w:rFonts w:ascii="標楷體" w:eastAsia="標楷體" w:hAnsi="標楷體" w:hint="eastAsia"/>
              </w:rPr>
              <w:t>1.限輸入日期，檢核條件:</w:t>
            </w:r>
          </w:p>
          <w:p w14:paraId="0485FD36" w14:textId="2AF57069"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年月格式/A(</w:t>
            </w:r>
            <w:r w:rsidRPr="009431F2">
              <w:rPr>
                <w:rFonts w:ascii="標楷體" w:eastAsia="標楷體" w:hAnsi="標楷體"/>
              </w:rPr>
              <w:t>YM</w:t>
            </w:r>
            <w:r w:rsidRPr="009431F2">
              <w:rPr>
                <w:rFonts w:ascii="標楷體" w:eastAsia="標楷體" w:hAnsi="標楷體" w:hint="eastAsia"/>
              </w:rPr>
              <w:t>,</w:t>
            </w:r>
            <w:r w:rsidRPr="009431F2">
              <w:rPr>
                <w:rFonts w:ascii="標楷體" w:eastAsia="標楷體" w:hAnsi="標楷體"/>
              </w:rPr>
              <w:t>1</w:t>
            </w:r>
            <w:r w:rsidRPr="009431F2">
              <w:rPr>
                <w:rFonts w:ascii="標楷體" w:eastAsia="標楷體" w:hAnsi="標楷體" w:hint="eastAsia"/>
              </w:rPr>
              <w:t>)</w:t>
            </w:r>
          </w:p>
          <w:p w14:paraId="234FB6A4"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2.JcicZ043.ContractStartYM</w:t>
            </w:r>
          </w:p>
        </w:tc>
      </w:tr>
      <w:tr w:rsidR="00395629" w:rsidRPr="009431F2" w14:paraId="57C91C1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9431F2" w:rsidRDefault="00395629" w:rsidP="00271977">
            <w:pPr>
              <w:rPr>
                <w:rFonts w:ascii="標楷體" w:eastAsia="標楷體" w:hAnsi="標楷體"/>
              </w:rPr>
            </w:pPr>
            <w:r w:rsidRPr="009431F2">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9431F2" w:rsidRDefault="00395629" w:rsidP="00271977">
            <w:pPr>
              <w:rPr>
                <w:rFonts w:ascii="標楷體" w:eastAsia="標楷體" w:hAnsi="標楷體"/>
              </w:rPr>
            </w:pPr>
            <w:r w:rsidRPr="009431F2">
              <w:rPr>
                <w:rFonts w:ascii="標楷體" w:eastAsia="標楷體" w:hAnsi="標楷體" w:hint="eastAsia"/>
              </w:rPr>
              <w:t>1.限輸入日期，檢核條件:</w:t>
            </w:r>
          </w:p>
          <w:p w14:paraId="27396F9C" w14:textId="6C2D9438"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年月格式/A(</w:t>
            </w:r>
            <w:r w:rsidRPr="009431F2">
              <w:rPr>
                <w:rFonts w:ascii="標楷體" w:eastAsia="標楷體" w:hAnsi="標楷體"/>
              </w:rPr>
              <w:t>YM</w:t>
            </w:r>
            <w:r w:rsidRPr="009431F2">
              <w:rPr>
                <w:rFonts w:ascii="標楷體" w:eastAsia="標楷體" w:hAnsi="標楷體" w:hint="eastAsia"/>
              </w:rPr>
              <w:t>,</w:t>
            </w:r>
            <w:r w:rsidRPr="009431F2">
              <w:rPr>
                <w:rFonts w:ascii="標楷體" w:eastAsia="標楷體" w:hAnsi="標楷體"/>
              </w:rPr>
              <w:t>1</w:t>
            </w:r>
            <w:r w:rsidRPr="009431F2">
              <w:rPr>
                <w:rFonts w:ascii="標楷體" w:eastAsia="標楷體" w:hAnsi="標楷體" w:hint="eastAsia"/>
              </w:rPr>
              <w:t>)</w:t>
            </w:r>
          </w:p>
          <w:p w14:paraId="617B71C9"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rPr>
              <w:t>2.JcicZ043.ContractEndYM</w:t>
            </w:r>
          </w:p>
        </w:tc>
      </w:tr>
      <w:tr w:rsidR="00395629" w:rsidRPr="009431F2" w14:paraId="22350A4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9431F2" w:rsidRDefault="00395629"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9431F2" w:rsidRDefault="00395629"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395629" w:rsidRPr="009431F2">
              <w:rPr>
                <w:rFonts w:ascii="標楷體" w:eastAsia="標楷體" w:hAnsi="標楷體" w:hint="eastAsia"/>
                <w:color w:val="000000" w:themeColor="text1"/>
              </w:rPr>
              <w:t>自動顯示</w:t>
            </w:r>
          </w:p>
          <w:p w14:paraId="31ABADBD" w14:textId="46CC86BC"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00AF66DB" w:rsidRPr="009431F2">
              <w:rPr>
                <w:rFonts w:ascii="標楷體" w:eastAsia="標楷體" w:hAnsi="標楷體" w:hint="eastAsia"/>
                <w:color w:val="000000"/>
              </w:rPr>
              <w:t>JcicZ043</w:t>
            </w:r>
            <w:r w:rsidR="00AF66DB" w:rsidRPr="009431F2">
              <w:rPr>
                <w:rFonts w:ascii="標楷體" w:eastAsia="標楷體" w:hAnsi="標楷體"/>
                <w:color w:val="000000"/>
              </w:rPr>
              <w:t>.</w:t>
            </w:r>
            <w:r w:rsidRPr="009431F2">
              <w:rPr>
                <w:rFonts w:ascii="標楷體" w:eastAsia="標楷體" w:hAnsi="標楷體"/>
              </w:rPr>
              <w:t>OutJcicDate</w:t>
            </w:r>
          </w:p>
        </w:tc>
      </w:tr>
    </w:tbl>
    <w:p w14:paraId="67D8C8E5"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029FD761" w14:textId="3719D5DC" w:rsidR="00395629" w:rsidRPr="009431F2" w:rsidRDefault="00AA578D" w:rsidP="00271977">
      <w:pPr>
        <w:pStyle w:val="1text"/>
        <w:spacing w:before="0"/>
        <w:ind w:left="0"/>
        <w:rPr>
          <w:rFonts w:ascii="標楷體" w:hAnsi="標楷體"/>
        </w:rPr>
      </w:pPr>
      <w:r w:rsidRPr="009431F2">
        <w:rPr>
          <w:rFonts w:ascii="標楷體" w:hAnsi="標楷體"/>
        </w:rPr>
        <w:drawing>
          <wp:inline distT="0" distB="0" distL="0" distR="0" wp14:anchorId="752E3049" wp14:editId="704B3CA9">
            <wp:extent cx="6479540" cy="293243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932430"/>
                    </a:xfrm>
                    <a:prstGeom prst="rect">
                      <a:avLst/>
                    </a:prstGeom>
                  </pic:spPr>
                </pic:pic>
              </a:graphicData>
            </a:graphic>
          </wp:inline>
        </w:drawing>
      </w:r>
    </w:p>
    <w:p w14:paraId="49166414"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95629" w:rsidRPr="009431F2"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功能說明</w:t>
            </w:r>
          </w:p>
        </w:tc>
      </w:tr>
      <w:tr w:rsidR="00395629" w:rsidRPr="009431F2"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9431F2" w:rsidRDefault="00395629"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7CE2257A" w14:textId="77777777" w:rsidR="00395629" w:rsidRPr="009431F2" w:rsidRDefault="00395629"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0AC4BB06" w14:textId="61205DD3" w:rsidR="00395629" w:rsidRPr="009431F2" w:rsidRDefault="00395629"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384798D7" w14:textId="6EC85C76" w:rsidR="00395629" w:rsidRPr="009431F2" w:rsidRDefault="00395629"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2DBF4AC5" w14:textId="77777777" w:rsidR="00395629" w:rsidRPr="009431F2" w:rsidRDefault="00395629"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1EA4392A" w14:textId="06085ECD"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color w:val="000000"/>
              </w:rPr>
              <w:t>3.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回報有擔保債權金額資料(</w:t>
            </w:r>
            <w:r w:rsidRPr="009431F2">
              <w:rPr>
                <w:rFonts w:ascii="標楷體" w:eastAsia="標楷體" w:hAnsi="標楷體"/>
              </w:rPr>
              <w:t>JcicZ043</w:t>
            </w:r>
            <w:r w:rsidRPr="009431F2">
              <w:rPr>
                <w:rFonts w:ascii="標楷體" w:eastAsia="標楷體" w:hAnsi="標楷體" w:hint="eastAsia"/>
              </w:rPr>
              <w:t>)]該[債務人IDN(</w:t>
            </w:r>
            <w:r w:rsidRPr="009431F2">
              <w:rPr>
                <w:rFonts w:ascii="標楷體" w:eastAsia="標楷體" w:hAnsi="標楷體"/>
              </w:rPr>
              <w:t>JcicZ043</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3.</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3.RcDate</w:t>
            </w:r>
            <w:r w:rsidRPr="009431F2">
              <w:rPr>
                <w:rFonts w:ascii="標楷體" w:eastAsia="標楷體" w:hAnsi="標楷體" w:hint="eastAsia"/>
              </w:rPr>
              <w:t>)]</w:t>
            </w:r>
            <w:r w:rsidR="00F44854" w:rsidRPr="009431F2">
              <w:rPr>
                <w:rFonts w:ascii="標楷體" w:eastAsia="標楷體" w:hAnsi="標楷體" w:hint="eastAsia"/>
              </w:rPr>
              <w:t>、</w:t>
            </w:r>
            <w:r w:rsidR="00F44854" w:rsidRPr="009431F2">
              <w:rPr>
                <w:rFonts w:ascii="標楷體" w:eastAsia="標楷體" w:hAnsi="標楷體" w:hint="eastAsia"/>
                <w:color w:val="000000"/>
              </w:rPr>
              <w:t>[最大債權金融機構代號(</w:t>
            </w:r>
            <w:r w:rsidR="00F44854" w:rsidRPr="009431F2">
              <w:rPr>
                <w:rFonts w:ascii="標楷體" w:eastAsia="標楷體" w:hAnsi="標楷體"/>
              </w:rPr>
              <w:t>JcicZ043.</w:t>
            </w:r>
            <w:r w:rsidR="00F44854" w:rsidRPr="009431F2">
              <w:rPr>
                <w:rFonts w:ascii="標楷體" w:eastAsia="標楷體" w:hAnsi="標楷體" w:hint="eastAsia"/>
                <w:color w:val="000000"/>
              </w:rPr>
              <w:t>MaxMainC</w:t>
            </w:r>
            <w:r w:rsidR="00F44854" w:rsidRPr="009431F2">
              <w:rPr>
                <w:rFonts w:ascii="標楷體" w:eastAsia="標楷體" w:hAnsi="標楷體" w:hint="eastAsia"/>
              </w:rPr>
              <w:t>ode)]、[帳號(</w:t>
            </w:r>
            <w:r w:rsidR="0067737F" w:rsidRPr="009431F2">
              <w:rPr>
                <w:rFonts w:ascii="標楷體" w:eastAsia="標楷體" w:hAnsi="標楷體"/>
              </w:rPr>
              <w:t>JcicZ043.</w:t>
            </w:r>
            <w:r w:rsidR="00F44854" w:rsidRPr="009431F2">
              <w:rPr>
                <w:rFonts w:ascii="標楷體" w:eastAsia="標楷體" w:hAnsi="標楷體"/>
              </w:rPr>
              <w:t>Account)]</w:t>
            </w:r>
            <w:r w:rsidRPr="009431F2">
              <w:rPr>
                <w:rFonts w:ascii="標楷體" w:eastAsia="標楷體" w:hAnsi="標楷體" w:hint="eastAsia"/>
              </w:rPr>
              <w:t>是否存在，不存在者顯示錯誤訊息</w:t>
            </w:r>
            <w:r w:rsidR="002A01F8" w:rsidRPr="009431F2">
              <w:rPr>
                <w:rFonts w:ascii="標楷體" w:eastAsia="標楷體" w:hAnsi="標楷體"/>
              </w:rPr>
              <w:t>"</w:t>
            </w:r>
            <w:r w:rsidR="00406438" w:rsidRPr="009431F2">
              <w:rPr>
                <w:rFonts w:ascii="標楷體" w:eastAsia="標楷體" w:hAnsi="標楷體" w:hint="eastAsia"/>
              </w:rPr>
              <w:t xml:space="preserve"> E000</w:t>
            </w:r>
            <w:r w:rsidR="00406438" w:rsidRPr="009431F2">
              <w:rPr>
                <w:rFonts w:ascii="標楷體" w:eastAsia="標楷體" w:hAnsi="標楷體"/>
              </w:rPr>
              <w:t>7</w:t>
            </w:r>
            <w:r w:rsidR="00406438" w:rsidRPr="009431F2">
              <w:rPr>
                <w:rFonts w:ascii="標楷體" w:eastAsia="標楷體" w:hAnsi="標楷體" w:hint="eastAsia"/>
              </w:rPr>
              <w:t>:更新資料時，發生錯誤(</w:t>
            </w:r>
            <w:r w:rsidR="00406438" w:rsidRPr="009431F2">
              <w:rPr>
                <w:rFonts w:ascii="標楷體" w:eastAsia="標楷體" w:hAnsi="標楷體"/>
              </w:rPr>
              <w:t>無此更新資料</w:t>
            </w:r>
            <w:r w:rsidR="00406438" w:rsidRPr="009431F2">
              <w:rPr>
                <w:rFonts w:ascii="標楷體" w:eastAsia="標楷體" w:hAnsi="標楷體" w:hint="eastAsia"/>
              </w:rPr>
              <w:t>)</w:t>
            </w:r>
            <w:r w:rsidR="002A01F8" w:rsidRPr="009431F2">
              <w:rPr>
                <w:rFonts w:ascii="標楷體" w:eastAsia="標楷體" w:hAnsi="標楷體"/>
              </w:rPr>
              <w:t>"</w:t>
            </w:r>
          </w:p>
          <w:p w14:paraId="1D31D2AE" w14:textId="42E76FA1"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color w:val="000000"/>
              </w:rPr>
              <w:t>4</w:t>
            </w:r>
            <w:r w:rsidRPr="009431F2">
              <w:rPr>
                <w:rFonts w:ascii="標楷體" w:eastAsia="標楷體" w:hAnsi="標楷體"/>
                <w:color w:val="000000"/>
              </w:rPr>
              <w:t>.</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擔保品類別(CollateralType)</w:t>
            </w:r>
            <w:r w:rsidRPr="009431F2">
              <w:rPr>
                <w:rFonts w:ascii="標楷體" w:eastAsia="標楷體" w:hAnsi="標楷體"/>
              </w:rPr>
              <w:t>]</w:t>
            </w:r>
            <w:r w:rsidRPr="009431F2">
              <w:rPr>
                <w:rFonts w:ascii="標楷體" w:eastAsia="標楷體" w:hAnsi="標楷體" w:hint="eastAsia"/>
              </w:rPr>
              <w:t>，</w:t>
            </w:r>
            <w:r w:rsidR="006C018B" w:rsidRPr="009431F2">
              <w:rPr>
                <w:rFonts w:ascii="標楷體" w:eastAsia="標楷體" w:hAnsi="標楷體" w:hint="eastAsia"/>
              </w:rPr>
              <w:t>若</w:t>
            </w:r>
            <w:r w:rsidRPr="009431F2">
              <w:rPr>
                <w:rFonts w:ascii="標楷體" w:eastAsia="標楷體" w:hAnsi="標楷體" w:hint="eastAsia"/>
              </w:rPr>
              <w:t>輸入值為</w:t>
            </w:r>
            <w:r w:rsidR="002A01F8" w:rsidRPr="009431F2">
              <w:rPr>
                <w:rFonts w:ascii="標楷體" w:eastAsia="標楷體" w:hAnsi="標楷體"/>
              </w:rPr>
              <w:t>"</w:t>
            </w:r>
            <w:r w:rsidRPr="009431F2">
              <w:rPr>
                <w:rFonts w:ascii="標楷體" w:eastAsia="標楷體" w:hAnsi="標楷體"/>
              </w:rPr>
              <w:t>00</w:t>
            </w:r>
            <w:r w:rsidR="002A01F8" w:rsidRPr="009431F2">
              <w:rPr>
                <w:rFonts w:ascii="標楷體" w:eastAsia="標楷體" w:hAnsi="標楷體"/>
              </w:rPr>
              <w:t>"</w:t>
            </w:r>
            <w:r w:rsidRPr="009431F2">
              <w:rPr>
                <w:rFonts w:ascii="標楷體" w:eastAsia="標楷體" w:hAnsi="標楷體"/>
              </w:rPr>
              <w:t>~</w:t>
            </w:r>
            <w:r w:rsidR="002A01F8" w:rsidRPr="009431F2">
              <w:rPr>
                <w:rFonts w:ascii="標楷體" w:eastAsia="標楷體" w:hAnsi="標楷體"/>
              </w:rPr>
              <w:t>"</w:t>
            </w:r>
            <w:r w:rsidRPr="009431F2">
              <w:rPr>
                <w:rFonts w:ascii="標楷體" w:eastAsia="標楷體" w:hAnsi="標楷體"/>
              </w:rPr>
              <w:t>09</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顯示錯誤訊息</w:t>
            </w:r>
            <w:r w:rsidR="002A01F8" w:rsidRPr="009431F2">
              <w:rPr>
                <w:rFonts w:ascii="標楷體" w:eastAsia="標楷體" w:hAnsi="標楷體"/>
              </w:rPr>
              <w:t>"</w:t>
            </w:r>
            <w:r w:rsidR="0067737F" w:rsidRPr="009431F2">
              <w:rPr>
                <w:rFonts w:ascii="標楷體" w:eastAsia="標楷體" w:hAnsi="標楷體" w:hint="eastAsia"/>
              </w:rPr>
              <w:t xml:space="preserve"> E000</w:t>
            </w:r>
            <w:r w:rsidR="0067737F" w:rsidRPr="009431F2">
              <w:rPr>
                <w:rFonts w:ascii="標楷體" w:eastAsia="標楷體" w:hAnsi="標楷體"/>
              </w:rPr>
              <w:t>7</w:t>
            </w:r>
            <w:r w:rsidR="0067737F" w:rsidRPr="009431F2">
              <w:rPr>
                <w:rFonts w:ascii="標楷體" w:eastAsia="標楷體" w:hAnsi="標楷體" w:hint="eastAsia"/>
              </w:rPr>
              <w:t>:更新資料時，發生錯誤(</w:t>
            </w:r>
            <w:r w:rsidRPr="009431F2">
              <w:rPr>
                <w:rFonts w:ascii="標楷體" w:eastAsia="標楷體" w:hAnsi="標楷體" w:hint="eastAsia"/>
              </w:rPr>
              <w:t>「擔保品類別」代號不可為'00'~'09'</w:t>
            </w:r>
            <w:r w:rsidR="0067737F" w:rsidRPr="009431F2">
              <w:rPr>
                <w:rFonts w:ascii="標楷體" w:eastAsia="標楷體" w:hAnsi="標楷體"/>
              </w:rPr>
              <w:t>)</w:t>
            </w:r>
            <w:r w:rsidR="002A01F8" w:rsidRPr="009431F2">
              <w:rPr>
                <w:rFonts w:ascii="標楷體" w:eastAsia="標楷體" w:hAnsi="標楷體"/>
              </w:rPr>
              <w:t>"</w:t>
            </w:r>
          </w:p>
          <w:p w14:paraId="1B6C2F8F" w14:textId="77777777" w:rsidR="00395629" w:rsidRPr="009431F2" w:rsidRDefault="00395629"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20694C54" w14:textId="77777777" w:rsidR="00395629" w:rsidRPr="009431F2" w:rsidRDefault="00395629"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回報有擔保債權金額資料</w:t>
            </w:r>
          </w:p>
        </w:tc>
      </w:tr>
      <w:tr w:rsidR="00395629" w:rsidRPr="009431F2"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69F2499"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9431F2" w14:paraId="07FB21B6"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9431F2" w:rsidRDefault="00395629"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9431F2" w:rsidRDefault="00395629"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9431F2" w:rsidRDefault="00395629" w:rsidP="00271977">
            <w:pPr>
              <w:rPr>
                <w:rFonts w:ascii="標楷體" w:eastAsia="標楷體" w:hAnsi="標楷體"/>
              </w:rPr>
            </w:pPr>
            <w:r w:rsidRPr="009431F2">
              <w:rPr>
                <w:rFonts w:ascii="標楷體" w:eastAsia="標楷體" w:hAnsi="標楷體" w:hint="eastAsia"/>
              </w:rPr>
              <w:t>處理邏輯及注意事項</w:t>
            </w:r>
          </w:p>
        </w:tc>
      </w:tr>
      <w:tr w:rsidR="00395629" w:rsidRPr="009431F2" w14:paraId="4E1DAD41"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9431F2"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9431F2"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9431F2" w:rsidRDefault="00395629"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9431F2" w:rsidRDefault="00395629"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9431F2" w:rsidRDefault="00395629"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9431F2" w:rsidRDefault="00395629"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9431F2" w:rsidRDefault="00395629"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9431F2" w:rsidRDefault="00395629" w:rsidP="00271977">
            <w:pPr>
              <w:widowControl/>
              <w:rPr>
                <w:rFonts w:ascii="標楷體" w:eastAsia="標楷體" w:hAnsi="標楷體"/>
              </w:rPr>
            </w:pPr>
          </w:p>
        </w:tc>
      </w:tr>
      <w:tr w:rsidR="00395629" w:rsidRPr="009431F2" w14:paraId="297A2F5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9431F2" w:rsidRDefault="00395629"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9431F2" w:rsidRDefault="00395629"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9431F2" w:rsidRDefault="00395629" w:rsidP="00271977">
            <w:pPr>
              <w:rPr>
                <w:rFonts w:ascii="標楷體" w:eastAsia="標楷體" w:hAnsi="標楷體"/>
              </w:rPr>
            </w:pPr>
            <w:r w:rsidRPr="009431F2">
              <w:rPr>
                <w:rFonts w:ascii="標楷體" w:eastAsia="標楷體" w:hAnsi="標楷體" w:hint="eastAsia"/>
              </w:rPr>
              <w:t>C.異動</w:t>
            </w:r>
          </w:p>
          <w:p w14:paraId="689011A8" w14:textId="77777777" w:rsidR="00395629" w:rsidRPr="009431F2" w:rsidRDefault="00395629" w:rsidP="00271977">
            <w:pPr>
              <w:rPr>
                <w:rFonts w:ascii="標楷體" w:eastAsia="標楷體" w:hAnsi="標楷體"/>
              </w:rPr>
            </w:pP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9431F2" w:rsidRDefault="00395629"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9431F2" w:rsidRDefault="009C669B"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9431F2" w:rsidRDefault="00395629"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48E1FFB1"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11B1161"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2676752E"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TranKey</w:t>
            </w:r>
          </w:p>
        </w:tc>
      </w:tr>
      <w:tr w:rsidR="00395629" w:rsidRPr="009431F2" w14:paraId="7B2BF7B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9431F2"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9431F2" w:rsidRDefault="00395629"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395629" w:rsidRPr="009431F2" w14:paraId="1C3C4E0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9431F2" w:rsidRDefault="00395629"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9431F2" w:rsidRDefault="00395629"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14C8C73C"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67BF394" w14:textId="77777777" w:rsidR="00395629" w:rsidRPr="009431F2" w:rsidRDefault="00395629"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CustId</w:t>
            </w:r>
          </w:p>
        </w:tc>
      </w:tr>
      <w:tr w:rsidR="00395629" w:rsidRPr="009431F2" w14:paraId="26196E1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9431F2" w:rsidRDefault="00395629"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9431F2" w:rsidRDefault="00395629"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9431F2" w:rsidRDefault="00395629"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23BCABBA"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5EB11E0"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3.SubmitKey</w:t>
            </w:r>
          </w:p>
        </w:tc>
      </w:tr>
      <w:tr w:rsidR="00BA3958" w:rsidRPr="009431F2" w14:paraId="5F651AB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395629" w:rsidRPr="009431F2" w14:paraId="699EC9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9431F2"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9431F2" w:rsidRDefault="00395629"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395629" w:rsidRPr="009431F2" w14:paraId="1A23990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9431F2" w:rsidRDefault="00395629"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9431F2" w:rsidRDefault="00395629"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9431F2" w:rsidRDefault="00395629"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9431F2" w:rsidRDefault="00395629"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77777777" w:rsidR="00C267B2" w:rsidRPr="009431F2" w:rsidRDefault="00395629"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4653DBC9" w14:textId="6DF84E0B" w:rsidR="00395629" w:rsidRPr="009431F2" w:rsidRDefault="00395629" w:rsidP="00271977">
            <w:pPr>
              <w:rPr>
                <w:rFonts w:ascii="標楷體" w:eastAsia="標楷體" w:hAnsi="標楷體"/>
              </w:rPr>
            </w:pPr>
            <w:r w:rsidRPr="009431F2">
              <w:rPr>
                <w:rFonts w:ascii="標楷體" w:eastAsia="標楷體" w:hAnsi="標楷體" w:hint="eastAsia"/>
              </w:rPr>
              <w:t>2.JcicZ043.</w:t>
            </w:r>
            <w:r w:rsidRPr="009431F2">
              <w:rPr>
                <w:rFonts w:ascii="標楷體" w:eastAsia="標楷體" w:hAnsi="標楷體"/>
              </w:rPr>
              <w:t>RcDate</w:t>
            </w:r>
          </w:p>
        </w:tc>
      </w:tr>
      <w:tr w:rsidR="00395629" w:rsidRPr="009431F2" w14:paraId="553433F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9431F2" w:rsidRDefault="00395629"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24A68D24" w:rsidR="00395629" w:rsidRPr="009431F2" w:rsidRDefault="00395629"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color w:val="000000"/>
              </w:rPr>
              <w:t>2.JcicZ043.MaxMainCode</w:t>
            </w:r>
          </w:p>
        </w:tc>
      </w:tr>
      <w:tr w:rsidR="00395629" w:rsidRPr="009431F2" w14:paraId="1918296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9431F2"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代號</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w:t>
            </w:r>
            <w:r w:rsidR="003F2111"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395629" w:rsidRPr="009431F2" w14:paraId="5BF7BD4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9431F2"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9431F2" w:rsidRDefault="00395629" w:rsidP="00271977">
            <w:pPr>
              <w:rPr>
                <w:rFonts w:ascii="標楷體" w:eastAsia="標楷體" w:hAnsi="標楷體"/>
                <w:color w:val="000000"/>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9431F2"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9431F2"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themeColor="text1"/>
              </w:rPr>
              <w:t>自動顯示</w:t>
            </w:r>
          </w:p>
        </w:tc>
      </w:tr>
      <w:tr w:rsidR="00395629" w:rsidRPr="009431F2" w14:paraId="6697F2B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9431F2"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3D743B2" w14:textId="77777777" w:rsidR="00395629" w:rsidRPr="009431F2" w:rsidRDefault="00395629"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文數字，檢核條件:</w:t>
            </w:r>
          </w:p>
          <w:p w14:paraId="544CE7B1"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5615DF3" w14:textId="73FDD831"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lang w:eastAsia="zh-HK"/>
              </w:rPr>
              <w:t>V</w:t>
            </w:r>
            <w:r w:rsidR="00AA578D" w:rsidRPr="009431F2">
              <w:rPr>
                <w:rFonts w:ascii="標楷體" w:eastAsia="標楷體" w:hAnsi="標楷體" w:hint="eastAsia"/>
              </w:rPr>
              <w:t>(</w:t>
            </w:r>
            <w:r w:rsidRPr="009431F2">
              <w:rPr>
                <w:rFonts w:ascii="標楷體" w:eastAsia="標楷體" w:hAnsi="標楷體"/>
                <w:lang w:eastAsia="zh-HK"/>
              </w:rPr>
              <w:t>NL</w:t>
            </w:r>
            <w:r w:rsidR="00AA578D" w:rsidRPr="009431F2">
              <w:rPr>
                <w:rFonts w:ascii="標楷體" w:eastAsia="標楷體" w:hAnsi="標楷體" w:hint="eastAsia"/>
              </w:rPr>
              <w:t>)</w:t>
            </w:r>
          </w:p>
          <w:p w14:paraId="235DF54B"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color w:val="000000"/>
              </w:rPr>
              <w:t>3</w:t>
            </w:r>
            <w:r w:rsidRPr="009431F2">
              <w:rPr>
                <w:rFonts w:ascii="標楷體" w:eastAsia="標楷體" w:hAnsi="標楷體" w:hint="eastAsia"/>
                <w:color w:val="000000"/>
              </w:rPr>
              <w:t>.JcicZ043.Account</w:t>
            </w:r>
          </w:p>
        </w:tc>
      </w:tr>
      <w:tr w:rsidR="00395629" w:rsidRPr="009431F2" w14:paraId="519B55B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9431F2" w:rsidRDefault="00395629"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lang w:eastAsia="zh-HK"/>
              </w:rPr>
              <w:t>C</w:t>
            </w:r>
            <w:r w:rsidRPr="009431F2">
              <w:rPr>
                <w:rFonts w:ascii="標楷體" w:eastAsia="標楷體" w:hAnsi="標楷體" w:hint="eastAsia"/>
                <w:color w:val="000000"/>
                <w:lang w:eastAsia="zh-CN"/>
              </w:rPr>
              <w:t>oll</w:t>
            </w:r>
            <w:r w:rsidRPr="009431F2">
              <w:rPr>
                <w:rFonts w:ascii="標楷體" w:eastAsia="標楷體" w:hAnsi="標楷體"/>
                <w:color w:val="000000"/>
                <w:lang w:eastAsia="zh-HK"/>
              </w:rPr>
              <w:t>ateral</w:t>
            </w:r>
            <w:r w:rsidRPr="009431F2">
              <w:rPr>
                <w:rFonts w:ascii="標楷體" w:eastAsia="標楷體" w:hAnsi="標楷體" w:hint="eastAsia"/>
                <w:color w:val="000000"/>
                <w:lang w:eastAsia="zh-HK"/>
              </w:rPr>
              <w:t>Type</w:t>
            </w:r>
          </w:p>
          <w:p w14:paraId="6CD355B9" w14:textId="77777777" w:rsidR="00395629" w:rsidRPr="009431F2" w:rsidRDefault="00395629"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028C8F53" w14:textId="752E6C7B" w:rsidR="00395629" w:rsidRPr="009431F2" w:rsidRDefault="00AA578D" w:rsidP="00271977">
            <w:pPr>
              <w:rPr>
                <w:rFonts w:ascii="標楷體" w:eastAsia="標楷體" w:hAnsi="標楷體"/>
                <w:color w:val="000000"/>
                <w:lang w:eastAsia="zh-HK"/>
              </w:rPr>
            </w:pPr>
            <w:r w:rsidRPr="009431F2">
              <w:rPr>
                <w:rFonts w:ascii="標楷體" w:eastAsia="標楷體" w:hAnsi="標楷體" w:hint="eastAsia"/>
                <w:color w:val="000000"/>
              </w:rPr>
              <w:t>[</w:t>
            </w:r>
            <w:r w:rsidRPr="009431F2">
              <w:rPr>
                <w:rFonts w:ascii="標楷體" w:eastAsia="標楷體" w:hAnsi="標楷體" w:hint="eastAsia"/>
                <w:color w:val="000000"/>
                <w:lang w:eastAsia="zh-HK"/>
              </w:rPr>
              <w:t>附件</w:t>
            </w:r>
            <w:r w:rsidRPr="009431F2">
              <w:rPr>
                <w:rFonts w:ascii="標楷體" w:eastAsia="標楷體" w:hAnsi="標楷體" w:hint="eastAsia"/>
                <w:color w:val="000000"/>
              </w:rPr>
              <w:t>1]</w:t>
            </w:r>
          </w:p>
          <w:p w14:paraId="65631308" w14:textId="77777777" w:rsidR="00395629" w:rsidRPr="009431F2" w:rsidRDefault="00395629" w:rsidP="00271977">
            <w:pPr>
              <w:rPr>
                <w:rFonts w:ascii="標楷體" w:eastAsia="標楷體" w:hAnsi="標楷體"/>
                <w:color w:val="000000"/>
                <w:lang w:eastAsia="zh-CN"/>
              </w:rPr>
            </w:pPr>
          </w:p>
          <w:p w14:paraId="24DDF65F" w14:textId="77777777" w:rsidR="00395629" w:rsidRPr="009431F2" w:rsidRDefault="00395629" w:rsidP="00271977">
            <w:pPr>
              <w:rPr>
                <w:rFonts w:ascii="標楷體" w:eastAsia="標楷體" w:hAnsi="標楷體"/>
                <w:color w:val="000000"/>
                <w:lang w:eastAsia="zh-CN"/>
              </w:rPr>
            </w:pPr>
          </w:p>
          <w:p w14:paraId="72416A88" w14:textId="77777777" w:rsidR="00395629" w:rsidRPr="009431F2" w:rsidRDefault="00395629" w:rsidP="00271977">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FCCB6BA" w14:textId="77777777" w:rsidR="00395629" w:rsidRPr="009431F2" w:rsidRDefault="00395629" w:rsidP="00271977">
            <w:pPr>
              <w:rPr>
                <w:rFonts w:ascii="標楷體" w:eastAsia="標楷體" w:hAnsi="標楷體"/>
              </w:rPr>
            </w:pPr>
            <w:r w:rsidRPr="009431F2">
              <w:rPr>
                <w:rFonts w:ascii="標楷體" w:eastAsia="標楷體" w:hAnsi="標楷體" w:hint="eastAsia"/>
              </w:rPr>
              <w:t>2.限輸入代碼，檢核條件:</w:t>
            </w:r>
          </w:p>
          <w:p w14:paraId="1B8AE34A"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A3E445B"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1D132ED"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3.JcicZ043.CollateralType</w:t>
            </w:r>
          </w:p>
        </w:tc>
      </w:tr>
      <w:tr w:rsidR="00395629" w:rsidRPr="009431F2" w14:paraId="222E418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9431F2"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9431F2" w:rsidRDefault="00395629" w:rsidP="00271977">
            <w:pPr>
              <w:rPr>
                <w:rFonts w:ascii="標楷體" w:eastAsia="標楷體" w:hAnsi="標楷體"/>
                <w:color w:val="000000"/>
              </w:rPr>
            </w:pPr>
            <w:r w:rsidRPr="009431F2">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9431F2"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9431F2"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themeColor="text1"/>
              </w:rPr>
              <w:t>自動顯示</w:t>
            </w:r>
          </w:p>
        </w:tc>
      </w:tr>
      <w:tr w:rsidR="00395629" w:rsidRPr="009431F2" w14:paraId="52C2A01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9431F2"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5220E373" w14:textId="238DB5A3" w:rsidR="00395629" w:rsidRPr="009431F2" w:rsidRDefault="00395629" w:rsidP="00271977">
            <w:pPr>
              <w:rPr>
                <w:rFonts w:ascii="標楷體" w:eastAsia="標楷體" w:hAnsi="標楷體"/>
              </w:rPr>
            </w:pPr>
            <w:r w:rsidRPr="009431F2">
              <w:rPr>
                <w:rFonts w:ascii="標楷體" w:eastAsia="標楷體" w:hAnsi="標楷體" w:hint="eastAsia"/>
              </w:rPr>
              <w:t>2.限輸入數字</w:t>
            </w:r>
            <w:r w:rsidRPr="009431F2">
              <w:rPr>
                <w:rFonts w:ascii="標楷體" w:eastAsia="標楷體" w:hAnsi="標楷體" w:hint="eastAsia"/>
                <w:color w:val="000000"/>
              </w:rPr>
              <w:t>3.JcicZ043.OriginLoanAmt</w:t>
            </w:r>
          </w:p>
        </w:tc>
      </w:tr>
      <w:tr w:rsidR="00395629" w:rsidRPr="009431F2" w14:paraId="71FB4AA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82296AD" w14:textId="5F650F62" w:rsidR="00395629" w:rsidRPr="009431F2" w:rsidRDefault="00395629" w:rsidP="00271977">
            <w:pPr>
              <w:rPr>
                <w:rFonts w:ascii="標楷體" w:eastAsia="標楷體" w:hAnsi="標楷體"/>
              </w:rPr>
            </w:pPr>
            <w:r w:rsidRPr="009431F2">
              <w:rPr>
                <w:rFonts w:ascii="標楷體" w:eastAsia="標楷體" w:hAnsi="標楷體" w:hint="eastAsia"/>
              </w:rPr>
              <w:t>2.限輸入數字</w:t>
            </w:r>
            <w:r w:rsidRPr="009431F2">
              <w:rPr>
                <w:rFonts w:ascii="標楷體" w:eastAsia="標楷體" w:hAnsi="標楷體" w:hint="eastAsia"/>
                <w:color w:val="000000"/>
              </w:rPr>
              <w:t>3.JcicZ043.CreditBalance</w:t>
            </w:r>
          </w:p>
        </w:tc>
      </w:tr>
      <w:tr w:rsidR="00395629" w:rsidRPr="009431F2" w14:paraId="5803E2E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18F7838" w14:textId="51D1CA82" w:rsidR="00395629" w:rsidRPr="009431F2" w:rsidRDefault="00395629" w:rsidP="00271977">
            <w:pPr>
              <w:rPr>
                <w:rFonts w:ascii="標楷體" w:eastAsia="標楷體" w:hAnsi="標楷體"/>
              </w:rPr>
            </w:pPr>
            <w:r w:rsidRPr="009431F2">
              <w:rPr>
                <w:rFonts w:ascii="標楷體" w:eastAsia="標楷體" w:hAnsi="標楷體" w:hint="eastAsia"/>
              </w:rPr>
              <w:t>2.限輸入數字</w:t>
            </w:r>
            <w:r w:rsidRPr="009431F2">
              <w:rPr>
                <w:rFonts w:ascii="標楷體" w:eastAsia="標楷體" w:hAnsi="標楷體" w:hint="eastAsia"/>
                <w:color w:val="000000"/>
              </w:rPr>
              <w:t>3.JcicZ043.PerPeriordAmt</w:t>
            </w:r>
          </w:p>
        </w:tc>
      </w:tr>
      <w:tr w:rsidR="00395629" w:rsidRPr="009431F2" w14:paraId="4A19F24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1070953D" w14:textId="6EC03D00" w:rsidR="00395629" w:rsidRPr="009431F2" w:rsidRDefault="00395629" w:rsidP="00271977">
            <w:pPr>
              <w:rPr>
                <w:rFonts w:ascii="標楷體" w:eastAsia="標楷體" w:hAnsi="標楷體"/>
              </w:rPr>
            </w:pPr>
            <w:r w:rsidRPr="009431F2">
              <w:rPr>
                <w:rFonts w:ascii="標楷體" w:eastAsia="標楷體" w:hAnsi="標楷體" w:hint="eastAsia"/>
              </w:rPr>
              <w:t>2.限輸入數字</w:t>
            </w:r>
            <w:r w:rsidRPr="009431F2">
              <w:rPr>
                <w:rFonts w:ascii="標楷體" w:eastAsia="標楷體" w:hAnsi="標楷體" w:hint="eastAsia"/>
                <w:color w:val="000000"/>
              </w:rPr>
              <w:t>3.JcicZ043.LastPayAmt</w:t>
            </w:r>
          </w:p>
        </w:tc>
      </w:tr>
      <w:tr w:rsidR="00395629" w:rsidRPr="009431F2" w14:paraId="42D4775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9431F2" w:rsidRDefault="00395629"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24A4629B" w14:textId="77777777" w:rsidR="007E13EB" w:rsidRPr="009431F2" w:rsidRDefault="00395629" w:rsidP="00271977">
            <w:pPr>
              <w:rPr>
                <w:rFonts w:ascii="標楷體" w:eastAsia="標楷體" w:hAnsi="標楷體"/>
              </w:rPr>
            </w:pPr>
            <w:r w:rsidRPr="009431F2">
              <w:rPr>
                <w:rFonts w:ascii="標楷體" w:eastAsia="標楷體" w:hAnsi="標楷體" w:hint="eastAsia"/>
              </w:rPr>
              <w:t>2.限輸入日期，</w:t>
            </w:r>
            <w:r w:rsidR="007E13EB" w:rsidRPr="009431F2">
              <w:rPr>
                <w:rFonts w:ascii="標楷體" w:eastAsia="標楷體" w:hAnsi="標楷體" w:hint="eastAsia"/>
              </w:rPr>
              <w:t>若不為空白，</w:t>
            </w:r>
            <w:r w:rsidRPr="009431F2">
              <w:rPr>
                <w:rFonts w:ascii="標楷體" w:eastAsia="標楷體" w:hAnsi="標楷體" w:hint="eastAsia"/>
              </w:rPr>
              <w:t>檢</w:t>
            </w:r>
          </w:p>
          <w:p w14:paraId="54B3A001" w14:textId="2A5EC7FC" w:rsidR="00395629" w:rsidRPr="009431F2" w:rsidRDefault="007E13EB" w:rsidP="00271977">
            <w:pPr>
              <w:rPr>
                <w:rFonts w:ascii="標楷體" w:eastAsia="標楷體" w:hAnsi="標楷體"/>
              </w:rPr>
            </w:pPr>
            <w:r w:rsidRPr="009431F2">
              <w:rPr>
                <w:rFonts w:ascii="標楷體" w:eastAsia="標楷體" w:hAnsi="標楷體" w:hint="eastAsia"/>
              </w:rPr>
              <w:t xml:space="preserve">  </w:t>
            </w:r>
            <w:r w:rsidR="00395629" w:rsidRPr="009431F2">
              <w:rPr>
                <w:rFonts w:ascii="標楷體" w:eastAsia="標楷體" w:hAnsi="標楷體" w:hint="eastAsia"/>
              </w:rPr>
              <w:t>核條件:</w:t>
            </w:r>
          </w:p>
          <w:p w14:paraId="0A0E30EA"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D773FB9"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3.JcicZ043.LastPayDate</w:t>
            </w:r>
          </w:p>
        </w:tc>
      </w:tr>
      <w:tr w:rsidR="00395629" w:rsidRPr="009431F2" w14:paraId="72E3A84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D7D5CB5" w14:textId="5ACD0E44" w:rsidR="00395629" w:rsidRPr="009431F2" w:rsidRDefault="00395629" w:rsidP="00271977">
            <w:pPr>
              <w:rPr>
                <w:rFonts w:ascii="標楷體" w:eastAsia="標楷體" w:hAnsi="標楷體"/>
              </w:rPr>
            </w:pPr>
            <w:r w:rsidRPr="009431F2">
              <w:rPr>
                <w:rFonts w:ascii="標楷體" w:eastAsia="標楷體" w:hAnsi="標楷體" w:hint="eastAsia"/>
              </w:rPr>
              <w:t>2.限輸入數字</w:t>
            </w:r>
          </w:p>
          <w:p w14:paraId="5D5A7913"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3.JcicZ043.OutstandAmt</w:t>
            </w:r>
          </w:p>
        </w:tc>
      </w:tr>
      <w:tr w:rsidR="00395629" w:rsidRPr="009431F2" w14:paraId="7A89164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A9C50B4" w14:textId="77777777" w:rsidR="00395629" w:rsidRPr="009431F2" w:rsidRDefault="00395629" w:rsidP="00271977">
            <w:pPr>
              <w:rPr>
                <w:rFonts w:ascii="標楷體" w:eastAsia="標楷體" w:hAnsi="標楷體"/>
              </w:rPr>
            </w:pPr>
            <w:r w:rsidRPr="009431F2">
              <w:rPr>
                <w:rFonts w:ascii="標楷體" w:eastAsia="標楷體" w:hAnsi="標楷體" w:hint="eastAsia"/>
              </w:rPr>
              <w:t>2.限輸入數字，檢核條件:</w:t>
            </w:r>
          </w:p>
          <w:p w14:paraId="71BD17D8" w14:textId="77777777" w:rsidR="00AA578D" w:rsidRPr="009431F2" w:rsidRDefault="00AA578D"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介於</w:t>
            </w:r>
            <w:r w:rsidRPr="009431F2">
              <w:rPr>
                <w:rFonts w:ascii="標楷體" w:eastAsia="標楷體" w:hAnsi="標楷體" w:hint="eastAsia"/>
              </w:rPr>
              <w:t>1~31</w:t>
            </w:r>
            <w:r w:rsidRPr="009431F2">
              <w:rPr>
                <w:rFonts w:ascii="標楷體" w:eastAsia="標楷體" w:hAnsi="標楷體" w:hint="eastAsia"/>
                <w:lang w:eastAsia="zh-HK"/>
              </w:rPr>
              <w:t>之間</w:t>
            </w:r>
            <w:r w:rsidRPr="009431F2">
              <w:rPr>
                <w:rFonts w:ascii="標楷體" w:eastAsia="標楷體" w:hAnsi="標楷體" w:hint="eastAsia"/>
              </w:rPr>
              <w:t>/</w:t>
            </w:r>
          </w:p>
          <w:p w14:paraId="7E48A284" w14:textId="77777777" w:rsidR="00AA578D" w:rsidRPr="009431F2" w:rsidRDefault="00AA578D" w:rsidP="00271977">
            <w:pPr>
              <w:ind w:leftChars="100" w:left="600" w:hangingChars="150" w:hanging="360"/>
              <w:rPr>
                <w:rFonts w:ascii="標楷體" w:eastAsia="標楷體" w:hAnsi="標楷體"/>
              </w:rPr>
            </w:pPr>
            <w:r w:rsidRPr="009431F2">
              <w:rPr>
                <w:rFonts w:ascii="標楷體" w:eastAsia="標楷體" w:hAnsi="標楷體" w:hint="eastAsia"/>
              </w:rPr>
              <w:t xml:space="preserve">   V(5</w:t>
            </w:r>
            <w:r w:rsidRPr="009431F2">
              <w:rPr>
                <w:rFonts w:ascii="標楷體" w:eastAsia="標楷體" w:hAnsi="標楷體"/>
              </w:rPr>
              <w:t>, 1,31</w:t>
            </w:r>
            <w:r w:rsidRPr="009431F2">
              <w:rPr>
                <w:rFonts w:ascii="標楷體" w:eastAsia="標楷體" w:hAnsi="標楷體" w:hint="eastAsia"/>
              </w:rPr>
              <w:t>)</w:t>
            </w:r>
          </w:p>
          <w:p w14:paraId="058C82F8"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3.JcicZ043.RepayPerMonDay</w:t>
            </w:r>
          </w:p>
        </w:tc>
      </w:tr>
      <w:tr w:rsidR="00395629" w:rsidRPr="009431F2" w14:paraId="3339939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9431F2" w:rsidRDefault="00395629" w:rsidP="00271977">
            <w:pPr>
              <w:rPr>
                <w:rFonts w:ascii="標楷體" w:eastAsia="標楷體" w:hAnsi="標楷體"/>
              </w:rPr>
            </w:pPr>
            <w:r w:rsidRPr="009431F2">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0623FD6" w14:textId="77777777" w:rsidR="00395629" w:rsidRPr="009431F2" w:rsidRDefault="00395629" w:rsidP="00271977">
            <w:pPr>
              <w:rPr>
                <w:rFonts w:ascii="標楷體" w:eastAsia="標楷體" w:hAnsi="標楷體"/>
              </w:rPr>
            </w:pPr>
            <w:r w:rsidRPr="009431F2">
              <w:rPr>
                <w:rFonts w:ascii="標楷體" w:eastAsia="標楷體" w:hAnsi="標楷體" w:hint="eastAsia"/>
              </w:rPr>
              <w:t>2.限輸入日期，檢核條件:</w:t>
            </w:r>
          </w:p>
          <w:p w14:paraId="74E44D89" w14:textId="440CA44B"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年月格式/A(</w:t>
            </w:r>
            <w:r w:rsidRPr="009431F2">
              <w:rPr>
                <w:rFonts w:ascii="標楷體" w:eastAsia="標楷體" w:hAnsi="標楷體"/>
              </w:rPr>
              <w:t>YM</w:t>
            </w:r>
            <w:r w:rsidRPr="009431F2">
              <w:rPr>
                <w:rFonts w:ascii="標楷體" w:eastAsia="標楷體" w:hAnsi="標楷體" w:hint="eastAsia"/>
              </w:rPr>
              <w:t>,</w:t>
            </w:r>
            <w:r w:rsidRPr="009431F2">
              <w:rPr>
                <w:rFonts w:ascii="標楷體" w:eastAsia="標楷體" w:hAnsi="標楷體"/>
              </w:rPr>
              <w:t>1</w:t>
            </w:r>
            <w:r w:rsidRPr="009431F2">
              <w:rPr>
                <w:rFonts w:ascii="標楷體" w:eastAsia="標楷體" w:hAnsi="標楷體" w:hint="eastAsia"/>
              </w:rPr>
              <w:t>)</w:t>
            </w:r>
          </w:p>
          <w:p w14:paraId="757F6459"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3.JcicZ043.ContractStartYM</w:t>
            </w:r>
          </w:p>
        </w:tc>
      </w:tr>
      <w:tr w:rsidR="00395629" w:rsidRPr="009431F2" w14:paraId="6511852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9431F2" w:rsidRDefault="00395629" w:rsidP="00271977">
            <w:pPr>
              <w:rPr>
                <w:rFonts w:ascii="標楷體" w:eastAsia="標楷體" w:hAnsi="標楷體"/>
              </w:rPr>
            </w:pPr>
            <w:r w:rsidRPr="009431F2">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9431F2" w:rsidRDefault="0039562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9431F2" w:rsidRDefault="0039562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5D04DC3" w14:textId="77777777" w:rsidR="00395629" w:rsidRPr="009431F2" w:rsidRDefault="00395629" w:rsidP="00271977">
            <w:pPr>
              <w:rPr>
                <w:rFonts w:ascii="標楷體" w:eastAsia="標楷體" w:hAnsi="標楷體"/>
              </w:rPr>
            </w:pPr>
            <w:r w:rsidRPr="009431F2">
              <w:rPr>
                <w:rFonts w:ascii="標楷體" w:eastAsia="標楷體" w:hAnsi="標楷體" w:hint="eastAsia"/>
              </w:rPr>
              <w:t>2.限輸入日期，檢核條件:</w:t>
            </w:r>
          </w:p>
          <w:p w14:paraId="66BA0A46" w14:textId="3E2FD935" w:rsidR="00395629" w:rsidRPr="009431F2" w:rsidRDefault="007E13EB" w:rsidP="00271977">
            <w:pPr>
              <w:ind w:leftChars="100" w:left="600" w:hangingChars="150" w:hanging="360"/>
              <w:rPr>
                <w:rFonts w:ascii="標楷體" w:eastAsia="標楷體" w:hAnsi="標楷體"/>
              </w:rPr>
            </w:pPr>
            <w:r w:rsidRPr="009431F2">
              <w:rPr>
                <w:rFonts w:ascii="標楷體" w:eastAsia="標楷體" w:hAnsi="標楷體" w:hint="eastAsia"/>
              </w:rPr>
              <w:t>(1).</w:t>
            </w:r>
            <w:r w:rsidR="00395629" w:rsidRPr="009431F2">
              <w:rPr>
                <w:rFonts w:ascii="標楷體" w:eastAsia="標楷體" w:hAnsi="標楷體" w:hint="eastAsia"/>
              </w:rPr>
              <w:t>年月格式/A(</w:t>
            </w:r>
            <w:r w:rsidR="00395629" w:rsidRPr="009431F2">
              <w:rPr>
                <w:rFonts w:ascii="標楷體" w:eastAsia="標楷體" w:hAnsi="標楷體"/>
              </w:rPr>
              <w:t>YM</w:t>
            </w:r>
            <w:r w:rsidR="00395629" w:rsidRPr="009431F2">
              <w:rPr>
                <w:rFonts w:ascii="標楷體" w:eastAsia="標楷體" w:hAnsi="標楷體" w:hint="eastAsia"/>
              </w:rPr>
              <w:t>,</w:t>
            </w:r>
            <w:r w:rsidR="00395629" w:rsidRPr="009431F2">
              <w:rPr>
                <w:rFonts w:ascii="標楷體" w:eastAsia="標楷體" w:hAnsi="標楷體"/>
              </w:rPr>
              <w:t>1</w:t>
            </w:r>
            <w:r w:rsidR="00395629" w:rsidRPr="009431F2">
              <w:rPr>
                <w:rFonts w:ascii="標楷體" w:eastAsia="標楷體" w:hAnsi="標楷體" w:hint="eastAsia"/>
              </w:rPr>
              <w:t>)</w:t>
            </w:r>
          </w:p>
          <w:p w14:paraId="0A2914D9" w14:textId="77777777"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color w:val="000000"/>
              </w:rPr>
              <w:t>3.JcicZ043.ContractEndYM</w:t>
            </w:r>
          </w:p>
        </w:tc>
      </w:tr>
      <w:tr w:rsidR="00395629" w:rsidRPr="009431F2" w14:paraId="1580EFA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9431F2" w:rsidRDefault="00395629"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9431F2" w:rsidRDefault="00395629"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9431F2"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395629" w:rsidRPr="009431F2">
              <w:rPr>
                <w:rFonts w:ascii="標楷體" w:eastAsia="標楷體" w:hAnsi="標楷體" w:hint="eastAsia"/>
                <w:color w:val="000000" w:themeColor="text1"/>
              </w:rPr>
              <w:t>自動顯示</w:t>
            </w:r>
          </w:p>
          <w:p w14:paraId="0A9BC929" w14:textId="4F1ED79F"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00AF66DB" w:rsidRPr="009431F2">
              <w:rPr>
                <w:rFonts w:ascii="標楷體" w:eastAsia="標楷體" w:hAnsi="標楷體" w:hint="eastAsia"/>
                <w:color w:val="000000"/>
              </w:rPr>
              <w:t>JcicZ043</w:t>
            </w:r>
            <w:r w:rsidR="00AF66DB" w:rsidRPr="009431F2">
              <w:rPr>
                <w:rFonts w:ascii="標楷體" w:eastAsia="標楷體" w:hAnsi="標楷體"/>
                <w:color w:val="000000"/>
              </w:rPr>
              <w:t>.</w:t>
            </w:r>
            <w:r w:rsidRPr="009431F2">
              <w:rPr>
                <w:rFonts w:ascii="標楷體" w:eastAsia="標楷體" w:hAnsi="標楷體"/>
              </w:rPr>
              <w:t>OutJcicDate</w:t>
            </w:r>
          </w:p>
        </w:tc>
      </w:tr>
    </w:tbl>
    <w:p w14:paraId="0E76B7A2"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7B6F6CC8" w14:textId="79BD569D" w:rsidR="00395629" w:rsidRPr="009431F2" w:rsidRDefault="007E13EB" w:rsidP="00271977">
      <w:pPr>
        <w:pStyle w:val="1text"/>
        <w:spacing w:before="0"/>
        <w:ind w:left="0"/>
        <w:rPr>
          <w:rFonts w:ascii="標楷體" w:hAnsi="標楷體"/>
        </w:rPr>
      </w:pPr>
      <w:r w:rsidRPr="009431F2">
        <w:rPr>
          <w:rFonts w:ascii="標楷體" w:hAnsi="標楷體"/>
        </w:rPr>
        <w:drawing>
          <wp:inline distT="0" distB="0" distL="0" distR="0" wp14:anchorId="6FB0B341" wp14:editId="40AC5D33">
            <wp:extent cx="6479540" cy="291401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914015"/>
                    </a:xfrm>
                    <a:prstGeom prst="rect">
                      <a:avLst/>
                    </a:prstGeom>
                  </pic:spPr>
                </pic:pic>
              </a:graphicData>
            </a:graphic>
          </wp:inline>
        </w:drawing>
      </w:r>
    </w:p>
    <w:p w14:paraId="7CAD37ED"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95629" w:rsidRPr="009431F2"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功能說明</w:t>
            </w:r>
          </w:p>
        </w:tc>
      </w:tr>
      <w:tr w:rsidR="00395629" w:rsidRPr="009431F2"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D3B6DA3"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9431F2" w14:paraId="512A056D"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9431F2" w:rsidRDefault="00395629"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9431F2" w:rsidRDefault="00395629"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9431F2" w:rsidRDefault="00395629" w:rsidP="00271977">
            <w:pPr>
              <w:rPr>
                <w:rFonts w:ascii="標楷體" w:eastAsia="標楷體" w:hAnsi="標楷體"/>
              </w:rPr>
            </w:pPr>
            <w:r w:rsidRPr="009431F2">
              <w:rPr>
                <w:rFonts w:ascii="標楷體" w:eastAsia="標楷體" w:hAnsi="標楷體" w:hint="eastAsia"/>
              </w:rPr>
              <w:t>處理邏輯及注意事項</w:t>
            </w:r>
          </w:p>
        </w:tc>
      </w:tr>
      <w:tr w:rsidR="00395629" w:rsidRPr="009431F2" w14:paraId="3FB2F7E7"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9431F2"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9431F2"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9431F2" w:rsidRDefault="00395629"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9431F2" w:rsidRDefault="00395629"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9431F2" w:rsidRDefault="00395629"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9431F2" w:rsidRDefault="00395629"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9431F2" w:rsidRDefault="00395629"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9431F2" w:rsidRDefault="00395629" w:rsidP="00271977">
            <w:pPr>
              <w:widowControl/>
              <w:rPr>
                <w:rFonts w:ascii="標楷體" w:eastAsia="標楷體" w:hAnsi="標楷體"/>
              </w:rPr>
            </w:pPr>
          </w:p>
        </w:tc>
      </w:tr>
      <w:tr w:rsidR="00C267B2" w:rsidRPr="009431F2" w14:paraId="7C13953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9431F2" w:rsidRDefault="00C267B2"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9431F2" w:rsidRDefault="00C267B2"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9431F2"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B7BD0E"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F05C997" w14:textId="15DC72CB" w:rsidR="00C267B2" w:rsidRPr="009431F2" w:rsidRDefault="00C267B2" w:rsidP="00271977">
            <w:pPr>
              <w:ind w:left="240" w:hangingChars="100" w:hanging="240"/>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TranKey</w:t>
            </w:r>
          </w:p>
        </w:tc>
      </w:tr>
      <w:tr w:rsidR="00C267B2" w:rsidRPr="009431F2" w14:paraId="3A1547F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9431F2"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9431F2" w:rsidRDefault="00C267B2"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C267B2" w:rsidRPr="009431F2" w14:paraId="5CD3C4F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9431F2" w:rsidRDefault="00C267B2"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9431F2" w:rsidRDefault="00C267B2"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3CB65"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2D33CE3" w14:textId="045EB145"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CustId</w:t>
            </w:r>
          </w:p>
        </w:tc>
      </w:tr>
      <w:tr w:rsidR="00C267B2" w:rsidRPr="009431F2" w14:paraId="645FA6E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9431F2" w:rsidRDefault="00C267B2"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9431F2" w:rsidRDefault="00C267B2"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287A2"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F2B1F60" w14:textId="1BCA397B"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3.SubmitKey</w:t>
            </w:r>
          </w:p>
        </w:tc>
      </w:tr>
      <w:tr w:rsidR="00BA3958" w:rsidRPr="009431F2" w14:paraId="591B600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C267B2" w:rsidRPr="009431F2" w14:paraId="406D60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9431F2"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9431F2" w:rsidRDefault="00C267B2"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C267B2" w:rsidRPr="009431F2" w14:paraId="41EA62B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9431F2" w:rsidRDefault="00C267B2"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9431F2" w:rsidRDefault="00C267B2"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A2C354"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AC63BA1" w14:textId="1894955C" w:rsidR="00C267B2" w:rsidRPr="009431F2" w:rsidRDefault="00C267B2"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RcDate</w:t>
            </w:r>
          </w:p>
        </w:tc>
      </w:tr>
      <w:tr w:rsidR="00C267B2" w:rsidRPr="009431F2" w14:paraId="722B58D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61CCDC"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59AE40C" w14:textId="2ADE818F"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MaxMainCode</w:t>
            </w:r>
          </w:p>
        </w:tc>
      </w:tr>
      <w:tr w:rsidR="00C267B2" w:rsidRPr="009431F2" w14:paraId="68E2EC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9431F2"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w:t>
            </w:r>
            <w:r w:rsidR="003F2111"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C267B2" w:rsidRPr="009431F2" w14:paraId="76005F1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9431F2"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9431F2" w:rsidRDefault="00C267B2" w:rsidP="00271977">
            <w:pPr>
              <w:rPr>
                <w:rFonts w:ascii="標楷體" w:eastAsia="標楷體" w:hAnsi="標楷體"/>
                <w:color w:val="000000"/>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9431F2"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9431F2"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themeColor="text1"/>
              </w:rPr>
              <w:t>自動顯示</w:t>
            </w:r>
          </w:p>
        </w:tc>
      </w:tr>
      <w:tr w:rsidR="00C267B2" w:rsidRPr="009431F2" w14:paraId="2C5866B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9431F2"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211759"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BAE64A8" w14:textId="481D21CA"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Account</w:t>
            </w:r>
          </w:p>
        </w:tc>
      </w:tr>
      <w:tr w:rsidR="00C267B2" w:rsidRPr="009431F2" w14:paraId="22B44EA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9431F2" w:rsidRDefault="00C267B2" w:rsidP="00271977">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34168C"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024E6BB" w14:textId="4C5C4A65"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CollateralType</w:t>
            </w:r>
          </w:p>
        </w:tc>
      </w:tr>
      <w:tr w:rsidR="00C267B2" w:rsidRPr="009431F2" w14:paraId="0405167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9431F2"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9431F2" w:rsidRDefault="00C267B2" w:rsidP="00271977">
            <w:pPr>
              <w:rPr>
                <w:rFonts w:ascii="標楷體" w:eastAsia="標楷體" w:hAnsi="標楷體"/>
                <w:color w:val="000000"/>
              </w:rPr>
            </w:pPr>
            <w:r w:rsidRPr="009431F2">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9431F2"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9431F2"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9431F2" w:rsidRDefault="00C267B2" w:rsidP="00271977">
            <w:pPr>
              <w:rPr>
                <w:rFonts w:ascii="標楷體" w:eastAsia="標楷體" w:hAnsi="標楷體"/>
              </w:rPr>
            </w:pPr>
            <w:r w:rsidRPr="009431F2">
              <w:rPr>
                <w:rFonts w:ascii="標楷體" w:eastAsia="標楷體" w:hAnsi="標楷體" w:hint="eastAsia"/>
              </w:rPr>
              <w:t>自動顯示</w:t>
            </w:r>
          </w:p>
        </w:tc>
      </w:tr>
      <w:tr w:rsidR="00C267B2" w:rsidRPr="009431F2" w14:paraId="2711E4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9431F2"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7B0040"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E55A7C4" w14:textId="572775BC"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OriginLoanAmt</w:t>
            </w:r>
          </w:p>
        </w:tc>
      </w:tr>
      <w:tr w:rsidR="00C267B2" w:rsidRPr="009431F2" w14:paraId="4639AA3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F15C93"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F1B5286" w14:textId="784DABA0"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CreditBalance</w:t>
            </w:r>
          </w:p>
        </w:tc>
      </w:tr>
      <w:tr w:rsidR="00C267B2" w:rsidRPr="009431F2" w14:paraId="47E58A8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70443"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FFB5480" w14:textId="4080BB37"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PerPeriordAmt</w:t>
            </w:r>
          </w:p>
        </w:tc>
      </w:tr>
      <w:tr w:rsidR="00C267B2" w:rsidRPr="009431F2" w14:paraId="6681F82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AE3489"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AE7B7C6" w14:textId="22A68F60"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LastPayAmt</w:t>
            </w:r>
          </w:p>
        </w:tc>
      </w:tr>
      <w:tr w:rsidR="00C267B2" w:rsidRPr="009431F2" w14:paraId="4987D23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D2570C"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4353D92" w14:textId="2CF2F184"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LastPayDate</w:t>
            </w:r>
          </w:p>
        </w:tc>
      </w:tr>
      <w:tr w:rsidR="00C267B2" w:rsidRPr="009431F2" w14:paraId="5A35252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08194E"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FC8175E" w14:textId="19B7C5BF"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OutstandAmt</w:t>
            </w:r>
          </w:p>
        </w:tc>
      </w:tr>
      <w:tr w:rsidR="00C267B2" w:rsidRPr="009431F2" w14:paraId="6DB2CE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EAF11C"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68815A2" w14:textId="1638B39E"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RepayPerMonDay</w:t>
            </w:r>
          </w:p>
        </w:tc>
      </w:tr>
      <w:tr w:rsidR="00C267B2" w:rsidRPr="009431F2" w14:paraId="1D5E572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B1A86B4"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9103217" w14:textId="104CAFAA"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ContractStartYM</w:t>
            </w:r>
          </w:p>
        </w:tc>
      </w:tr>
      <w:tr w:rsidR="00C267B2" w:rsidRPr="009431F2" w14:paraId="1102347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CAEEB95"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3222C17" w14:textId="3F5E121D"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ContractEndYM</w:t>
            </w:r>
          </w:p>
        </w:tc>
      </w:tr>
      <w:tr w:rsidR="00C267B2" w:rsidRPr="009431F2" w14:paraId="2A56770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9431F2" w:rsidRDefault="00C267B2"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9431F2" w:rsidRDefault="00C267B2"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79CA4E"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3F71E69" w14:textId="4000AD20"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color w:val="000000"/>
              </w:rPr>
              <w:t>Ou</w:t>
            </w:r>
            <w:r w:rsidRPr="009431F2">
              <w:rPr>
                <w:rFonts w:ascii="標楷體" w:eastAsia="標楷體" w:hAnsi="標楷體" w:hint="eastAsia"/>
                <w:color w:val="000000"/>
              </w:rPr>
              <w:t>t</w:t>
            </w:r>
            <w:r w:rsidRPr="009431F2">
              <w:rPr>
                <w:rFonts w:ascii="標楷體" w:eastAsia="標楷體" w:hAnsi="標楷體"/>
                <w:color w:val="000000"/>
              </w:rPr>
              <w:t>JcicDate</w:t>
            </w:r>
          </w:p>
        </w:tc>
      </w:tr>
    </w:tbl>
    <w:p w14:paraId="52218CC1"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6C21A4F2" w14:textId="55165D2A" w:rsidR="00395629" w:rsidRPr="009431F2" w:rsidRDefault="007E13EB" w:rsidP="00271977">
      <w:pPr>
        <w:pStyle w:val="1text"/>
        <w:spacing w:before="0"/>
        <w:ind w:left="0"/>
        <w:rPr>
          <w:rFonts w:ascii="標楷體" w:hAnsi="標楷體"/>
        </w:rPr>
      </w:pPr>
      <w:r w:rsidRPr="009431F2">
        <w:rPr>
          <w:rFonts w:ascii="標楷體" w:hAnsi="標楷體"/>
        </w:rPr>
        <w:drawing>
          <wp:inline distT="0" distB="0" distL="0" distR="0" wp14:anchorId="5600F12B" wp14:editId="2F46FF80">
            <wp:extent cx="6479540" cy="299402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994025"/>
                    </a:xfrm>
                    <a:prstGeom prst="rect">
                      <a:avLst/>
                    </a:prstGeom>
                  </pic:spPr>
                </pic:pic>
              </a:graphicData>
            </a:graphic>
          </wp:inline>
        </w:drawing>
      </w:r>
    </w:p>
    <w:p w14:paraId="61C1DA23"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95629" w:rsidRPr="009431F2"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lang w:eastAsia="zh-HK"/>
              </w:rPr>
              <w:t>功能說明</w:t>
            </w:r>
          </w:p>
        </w:tc>
      </w:tr>
      <w:tr w:rsidR="00395629" w:rsidRPr="009431F2"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9431F2" w:rsidRDefault="00395629"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9431F2" w:rsidRDefault="00395629"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63AC557E" w14:textId="77777777" w:rsidR="00395629" w:rsidRPr="009431F2" w:rsidRDefault="00395629"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6558BB7B" w14:textId="77777777" w:rsidR="00395629" w:rsidRPr="009431F2" w:rsidRDefault="00395629"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181D4F6D" w14:textId="1E34A12C" w:rsidR="00395629" w:rsidRPr="009431F2" w:rsidRDefault="00395629"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回報有擔保債權金額資料</w:t>
            </w:r>
            <w:r w:rsidRPr="009431F2">
              <w:rPr>
                <w:rFonts w:ascii="標楷體" w:eastAsia="標楷體" w:hAnsi="標楷體" w:hint="eastAsia"/>
              </w:rPr>
              <w:t>(</w:t>
            </w:r>
            <w:r w:rsidRPr="009431F2">
              <w:rPr>
                <w:rFonts w:ascii="標楷體" w:eastAsia="標楷體" w:hAnsi="標楷體"/>
              </w:rPr>
              <w:t>JcicZ043</w:t>
            </w:r>
            <w:r w:rsidRPr="009431F2">
              <w:rPr>
                <w:rFonts w:ascii="標楷體" w:eastAsia="標楷體" w:hAnsi="標楷體" w:hint="eastAsia"/>
              </w:rPr>
              <w:t>)]該[債務人IDN(</w:t>
            </w:r>
            <w:r w:rsidRPr="009431F2">
              <w:rPr>
                <w:rFonts w:ascii="標楷體" w:eastAsia="標楷體" w:hAnsi="標楷體"/>
              </w:rPr>
              <w:t>JcicZ043</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3.</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3.RcDate</w:t>
            </w:r>
            <w:r w:rsidRPr="009431F2">
              <w:rPr>
                <w:rFonts w:ascii="標楷體" w:eastAsia="標楷體" w:hAnsi="標楷體" w:hint="eastAsia"/>
              </w:rPr>
              <w:t>)]、</w:t>
            </w:r>
            <w:r w:rsidRPr="009431F2">
              <w:rPr>
                <w:rFonts w:ascii="標楷體" w:eastAsia="標楷體" w:hAnsi="標楷體" w:hint="eastAsia"/>
                <w:color w:val="000000"/>
              </w:rPr>
              <w:t>[最大債權金融機構代號(</w:t>
            </w:r>
            <w:r w:rsidRPr="009431F2">
              <w:rPr>
                <w:rFonts w:ascii="標楷體" w:eastAsia="標楷體" w:hAnsi="標楷體"/>
              </w:rPr>
              <w:t>JcicZ043.</w:t>
            </w:r>
            <w:r w:rsidRPr="009431F2">
              <w:rPr>
                <w:rFonts w:ascii="標楷體" w:eastAsia="標楷體" w:hAnsi="標楷體" w:hint="eastAsia"/>
                <w:color w:val="000000"/>
              </w:rPr>
              <w:t>MaxMainC</w:t>
            </w:r>
            <w:r w:rsidRPr="009431F2">
              <w:rPr>
                <w:rFonts w:ascii="標楷體" w:eastAsia="標楷體" w:hAnsi="標楷體" w:hint="eastAsia"/>
              </w:rPr>
              <w:t>ode)]</w:t>
            </w:r>
            <w:r w:rsidR="00160298" w:rsidRPr="009431F2">
              <w:rPr>
                <w:rFonts w:ascii="標楷體" w:eastAsia="標楷體" w:hAnsi="標楷體" w:hint="eastAsia"/>
              </w:rPr>
              <w:t>、[帳號(</w:t>
            </w:r>
            <w:r w:rsidR="0067737F" w:rsidRPr="009431F2">
              <w:rPr>
                <w:rFonts w:ascii="標楷體" w:eastAsia="標楷體" w:hAnsi="標楷體"/>
              </w:rPr>
              <w:t>JcicZ043.</w:t>
            </w:r>
            <w:r w:rsidR="00160298" w:rsidRPr="009431F2">
              <w:rPr>
                <w:rFonts w:ascii="標楷體" w:eastAsia="標楷體" w:hAnsi="標楷體"/>
              </w:rPr>
              <w:t>Account)]</w:t>
            </w:r>
            <w:r w:rsidRPr="009431F2">
              <w:rPr>
                <w:rFonts w:ascii="標楷體" w:eastAsia="標楷體" w:hAnsi="標楷體" w:hint="eastAsia"/>
              </w:rPr>
              <w:t>是否存在，不存在者顯示</w:t>
            </w:r>
            <w:r w:rsidR="004419D5" w:rsidRPr="009431F2">
              <w:rPr>
                <w:rFonts w:ascii="標楷體" w:eastAsia="標楷體" w:hAnsi="標楷體" w:hint="eastAsia"/>
              </w:rPr>
              <w:t>錯誤訊息</w:t>
            </w:r>
            <w:r w:rsidR="002A01F8" w:rsidRPr="009431F2">
              <w:rPr>
                <w:rFonts w:ascii="標楷體" w:eastAsia="標楷體" w:hAnsi="標楷體"/>
              </w:rPr>
              <w:t>"</w:t>
            </w:r>
            <w:r w:rsidRPr="009431F2">
              <w:rPr>
                <w:rFonts w:ascii="標楷體" w:eastAsia="標楷體" w:hAnsi="標楷體" w:hint="eastAsia"/>
              </w:rPr>
              <w:t>E0</w:t>
            </w:r>
            <w:r w:rsidRPr="009431F2">
              <w:rPr>
                <w:rFonts w:ascii="標楷體" w:eastAsia="標楷體" w:hAnsi="標楷體" w:hint="eastAsia"/>
                <w:color w:val="000000"/>
                <w:lang w:eastAsia="zh-HK"/>
              </w:rPr>
              <w:t>00</w:t>
            </w:r>
            <w:r w:rsidRPr="009431F2">
              <w:rPr>
                <w:rFonts w:ascii="標楷體" w:eastAsia="標楷體" w:hAnsi="標楷體"/>
                <w:color w:val="000000"/>
              </w:rPr>
              <w:t>4</w:t>
            </w:r>
            <w:r w:rsidRPr="009431F2">
              <w:rPr>
                <w:rFonts w:ascii="標楷體" w:eastAsia="標楷體" w:hAnsi="標楷體" w:hint="eastAsia"/>
                <w:color w:val="000000"/>
              </w:rPr>
              <w:t>: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377CD819" w14:textId="77777777" w:rsidR="00395629" w:rsidRPr="009431F2" w:rsidRDefault="00395629"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4B7B0635" w14:textId="653163DA" w:rsidR="00395629" w:rsidRPr="009431F2" w:rsidRDefault="00395629"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回報有擔保債權金額資料</w:t>
            </w:r>
            <w:r w:rsidRPr="009431F2">
              <w:rPr>
                <w:rFonts w:ascii="標楷體" w:eastAsia="標楷體" w:hAnsi="標楷體" w:hint="eastAsia"/>
              </w:rPr>
              <w:t>(</w:t>
            </w:r>
            <w:r w:rsidRPr="009431F2">
              <w:rPr>
                <w:rFonts w:ascii="標楷體" w:eastAsia="標楷體" w:hAnsi="標楷體"/>
              </w:rPr>
              <w:t>JcicZ043Log</w:t>
            </w:r>
            <w:r w:rsidRPr="009431F2">
              <w:rPr>
                <w:rFonts w:ascii="標楷體" w:eastAsia="標楷體" w:hAnsi="標楷體" w:hint="eastAsia"/>
              </w:rPr>
              <w:t>)]該[流水號(</w:t>
            </w:r>
            <w:r w:rsidRPr="009431F2">
              <w:rPr>
                <w:rFonts w:ascii="標楷體" w:eastAsia="標楷體" w:hAnsi="標楷體"/>
              </w:rPr>
              <w:t>JcicZ043Log.Ukey)</w:t>
            </w:r>
            <w:r w:rsidRPr="009431F2">
              <w:rPr>
                <w:rFonts w:ascii="標楷體" w:eastAsia="標楷體" w:hAnsi="標楷體" w:hint="eastAsia"/>
              </w:rPr>
              <w:t>]資料是否存在</w:t>
            </w:r>
            <w:r w:rsidR="007E13EB" w:rsidRPr="009431F2">
              <w:rPr>
                <w:rFonts w:ascii="標楷體" w:eastAsia="標楷體" w:hAnsi="標楷體" w:hint="eastAsia"/>
              </w:rPr>
              <w:t>:</w:t>
            </w:r>
          </w:p>
          <w:p w14:paraId="49A9F1E6" w14:textId="77777777" w:rsidR="00395629" w:rsidRPr="009431F2" w:rsidRDefault="00395629"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回報有擔保債權金額資料</w:t>
            </w:r>
          </w:p>
          <w:p w14:paraId="17B1EBCF" w14:textId="77777777" w:rsidR="00395629" w:rsidRPr="009431F2" w:rsidRDefault="00395629"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r w:rsidRPr="009431F2">
              <w:rPr>
                <w:rFonts w:ascii="標楷體" w:eastAsia="標楷體" w:hAnsi="標楷體"/>
              </w:rPr>
              <w:t>JcicZ043Log.Ukey)</w:t>
            </w:r>
            <w:r w:rsidRPr="009431F2">
              <w:rPr>
                <w:rFonts w:ascii="標楷體" w:eastAsia="標楷體" w:hAnsi="標楷體" w:hint="eastAsia"/>
              </w:rPr>
              <w:t>]資料中[建檔日期時間(</w:t>
            </w:r>
            <w:r w:rsidRPr="009431F2">
              <w:rPr>
                <w:rFonts w:ascii="標楷體" w:eastAsia="標楷體" w:hAnsi="標楷體"/>
              </w:rPr>
              <w:t>CreateDate</w:t>
            </w:r>
            <w:r w:rsidRPr="009431F2">
              <w:rPr>
                <w:rFonts w:ascii="標楷體" w:eastAsia="標楷體" w:hAnsi="標楷體" w:hint="eastAsia"/>
              </w:rPr>
              <w:t>)]最大的資料</w:t>
            </w:r>
          </w:p>
        </w:tc>
      </w:tr>
      <w:tr w:rsidR="00395629" w:rsidRPr="009431F2"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9431F2" w:rsidRDefault="00395629"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6DF2BC2" w14:textId="77777777" w:rsidR="00395629" w:rsidRPr="009431F2" w:rsidRDefault="00395629"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9431F2" w14:paraId="50F4A29C"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E7FEE" w14:textId="77777777" w:rsidR="00395629" w:rsidRPr="009431F2" w:rsidRDefault="00395629"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9E87C0" w14:textId="77777777" w:rsidR="00395629" w:rsidRPr="009431F2" w:rsidRDefault="00395629"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CADD17" w14:textId="77777777" w:rsidR="00395629" w:rsidRPr="009431F2" w:rsidRDefault="00395629"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09D71" w14:textId="77777777" w:rsidR="00395629" w:rsidRPr="009431F2" w:rsidRDefault="00395629" w:rsidP="00271977">
            <w:pPr>
              <w:rPr>
                <w:rFonts w:ascii="標楷體" w:eastAsia="標楷體" w:hAnsi="標楷體"/>
              </w:rPr>
            </w:pPr>
            <w:r w:rsidRPr="009431F2">
              <w:rPr>
                <w:rFonts w:ascii="標楷體" w:eastAsia="標楷體" w:hAnsi="標楷體" w:hint="eastAsia"/>
              </w:rPr>
              <w:t>處理邏輯及注意事項</w:t>
            </w:r>
          </w:p>
        </w:tc>
      </w:tr>
      <w:tr w:rsidR="00395629" w:rsidRPr="009431F2" w14:paraId="669B814C"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0F1B1B" w14:textId="77777777" w:rsidR="00395629" w:rsidRPr="009431F2"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28FABE1" w14:textId="77777777" w:rsidR="00395629" w:rsidRPr="009431F2"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1C51C" w14:textId="77777777" w:rsidR="00395629" w:rsidRPr="009431F2" w:rsidRDefault="00395629"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B38C00" w14:textId="77777777" w:rsidR="00395629" w:rsidRPr="009431F2" w:rsidRDefault="00395629"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30ECB1F" w14:textId="77777777" w:rsidR="00395629" w:rsidRPr="009431F2" w:rsidRDefault="00395629"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93261F" w14:textId="77777777" w:rsidR="00395629" w:rsidRPr="009431F2" w:rsidRDefault="00395629"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2A667F" w14:textId="77777777" w:rsidR="00395629" w:rsidRPr="009431F2" w:rsidRDefault="00395629"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AB2446" w14:textId="77777777" w:rsidR="00395629" w:rsidRPr="009431F2" w:rsidRDefault="00395629" w:rsidP="00271977">
            <w:pPr>
              <w:widowControl/>
              <w:rPr>
                <w:rFonts w:ascii="標楷體" w:eastAsia="標楷體" w:hAnsi="標楷體"/>
              </w:rPr>
            </w:pPr>
          </w:p>
        </w:tc>
      </w:tr>
      <w:tr w:rsidR="00C267B2" w:rsidRPr="009431F2" w14:paraId="25EB414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C21B7" w14:textId="77777777" w:rsidR="00C267B2" w:rsidRPr="009431F2" w:rsidRDefault="00C267B2"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A6652E8" w14:textId="77777777" w:rsidR="00C267B2" w:rsidRPr="009431F2" w:rsidRDefault="00C267B2"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8757A3"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9DB64"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23044"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28F9A" w14:textId="77777777" w:rsidR="00C267B2" w:rsidRPr="009431F2"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EBB3D4"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62A70"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15E9E4B" w14:textId="04B6ECD9" w:rsidR="00C267B2" w:rsidRPr="009431F2" w:rsidRDefault="00C267B2" w:rsidP="00271977">
            <w:pPr>
              <w:ind w:left="240" w:hangingChars="100" w:hanging="240"/>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TranKey</w:t>
            </w:r>
          </w:p>
        </w:tc>
      </w:tr>
      <w:tr w:rsidR="00C267B2" w:rsidRPr="009431F2" w14:paraId="63E72AA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4ADDE" w14:textId="77777777" w:rsidR="00C267B2" w:rsidRPr="009431F2"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FEF7E5" w14:textId="77777777" w:rsidR="00C267B2" w:rsidRPr="009431F2" w:rsidRDefault="00C267B2"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8791768"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DD82"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566D8"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D7432A"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5BCE"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26B47F" w14:textId="04668FBD"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C267B2" w:rsidRPr="009431F2" w14:paraId="55350EA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B28B2" w14:textId="77777777" w:rsidR="00C267B2" w:rsidRPr="009431F2" w:rsidRDefault="00C267B2"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2351612" w14:textId="77777777" w:rsidR="00C267B2" w:rsidRPr="009431F2" w:rsidRDefault="00C267B2"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9C8F7A"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38F41D"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9F09A"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0055B"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A63DA"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B493DE"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145936A" w14:textId="0999ACC1"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CustId</w:t>
            </w:r>
          </w:p>
        </w:tc>
      </w:tr>
      <w:tr w:rsidR="00C267B2" w:rsidRPr="009431F2" w14:paraId="00BCBC1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082B2" w14:textId="77777777" w:rsidR="00C267B2" w:rsidRPr="009431F2" w:rsidRDefault="00C267B2"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22D8EE" w14:textId="77777777" w:rsidR="00C267B2" w:rsidRPr="009431F2" w:rsidRDefault="00C267B2"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E8FC73"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9A762"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07521D"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5F182"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EF34D"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524398"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F789A1A" w14:textId="06F81330"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3.SubmitKey</w:t>
            </w:r>
          </w:p>
        </w:tc>
      </w:tr>
      <w:tr w:rsidR="00BA3958" w:rsidRPr="009431F2" w14:paraId="18BC4C9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87FCA4"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F41451" w14:textId="0FEA1E91"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C267B2" w:rsidRPr="009431F2" w14:paraId="4515FA4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2AC00" w14:textId="77777777" w:rsidR="00C267B2" w:rsidRPr="009431F2"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1D347F" w14:textId="77777777" w:rsidR="00C267B2" w:rsidRPr="009431F2" w:rsidRDefault="00C267B2"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E73C454"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F9C57"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D7691"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A8506"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E03AF" w14:textId="77777777"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01582" w14:textId="0C5D0DB5"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C267B2" w:rsidRPr="009431F2" w14:paraId="2F960DC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2EB49A" w14:textId="77777777" w:rsidR="00C267B2" w:rsidRPr="009431F2" w:rsidRDefault="00C267B2"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D37719" w14:textId="77777777" w:rsidR="00C267B2" w:rsidRPr="009431F2" w:rsidRDefault="00C267B2"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C8CDD5D"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5061D"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984B65"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138C3"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3B46DC"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696BF"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01A64B4" w14:textId="46922010" w:rsidR="00C267B2" w:rsidRPr="009431F2" w:rsidRDefault="00C267B2"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RcDate</w:t>
            </w:r>
          </w:p>
        </w:tc>
      </w:tr>
      <w:tr w:rsidR="00C267B2" w:rsidRPr="009431F2" w14:paraId="3097F2E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8014"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4304660"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B0892D0"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50969"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BE70"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4987E"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AF063"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22E9D3"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9B50544" w14:textId="42711E64"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MaxMainCode</w:t>
            </w:r>
          </w:p>
        </w:tc>
      </w:tr>
      <w:tr w:rsidR="00395629" w:rsidRPr="009431F2" w14:paraId="5782467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F0CE4" w14:textId="77777777" w:rsidR="00395629" w:rsidRPr="009431F2"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AE79C6" w14:textId="4CEE61AF" w:rsidR="00395629" w:rsidRPr="009431F2" w:rsidRDefault="00395629"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w:t>
            </w:r>
            <w:r w:rsidR="003F2111"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395629" w:rsidRPr="009431F2" w14:paraId="53A4BB0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64382" w14:textId="77777777" w:rsidR="00395629" w:rsidRPr="009431F2"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5E8AADE" w14:textId="77777777" w:rsidR="00395629" w:rsidRPr="009431F2" w:rsidRDefault="00395629" w:rsidP="00271977">
            <w:pPr>
              <w:rPr>
                <w:rFonts w:ascii="標楷體" w:eastAsia="標楷體" w:hAnsi="標楷體"/>
                <w:color w:val="000000"/>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9EFDBEA" w14:textId="77777777" w:rsidR="00395629" w:rsidRPr="009431F2"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D494F9" w14:textId="77777777" w:rsidR="00395629" w:rsidRPr="009431F2"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3DCB0" w14:textId="77777777" w:rsidR="00395629" w:rsidRPr="009431F2"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91629AC" w14:textId="77777777" w:rsidR="00395629" w:rsidRPr="009431F2"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98E3E" w14:textId="77777777" w:rsidR="00395629" w:rsidRPr="009431F2" w:rsidRDefault="0039562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E2A370" w14:textId="77777777" w:rsidR="00395629" w:rsidRPr="009431F2" w:rsidRDefault="00395629" w:rsidP="00271977">
            <w:pPr>
              <w:rPr>
                <w:rFonts w:ascii="標楷體" w:eastAsia="標楷體" w:hAnsi="標楷體"/>
              </w:rPr>
            </w:pPr>
            <w:r w:rsidRPr="009431F2">
              <w:rPr>
                <w:rFonts w:ascii="標楷體" w:eastAsia="標楷體" w:hAnsi="標楷體" w:hint="eastAsia"/>
                <w:color w:val="000000" w:themeColor="text1"/>
              </w:rPr>
              <w:t>自動顯示</w:t>
            </w:r>
          </w:p>
        </w:tc>
      </w:tr>
      <w:tr w:rsidR="00C267B2" w:rsidRPr="009431F2" w14:paraId="67891E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F659"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3A2A95F"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224870DD"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E8F79"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72EFD8" w14:textId="77777777" w:rsidR="00C267B2" w:rsidRPr="009431F2"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76817F9"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6C7184"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D49AD0"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E4BA86C" w14:textId="5D43DDD9"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Account</w:t>
            </w:r>
          </w:p>
        </w:tc>
      </w:tr>
      <w:tr w:rsidR="00C267B2" w:rsidRPr="009431F2" w14:paraId="6A71055F"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6080A2"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B337C34"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213096F5"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1BF418"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01450" w14:textId="77777777" w:rsidR="00C267B2" w:rsidRPr="009431F2" w:rsidRDefault="00C267B2" w:rsidP="00271977">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05C80181"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E6D6E"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E6CB07"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9E8FE50" w14:textId="1B07B379"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CollateralType</w:t>
            </w:r>
          </w:p>
        </w:tc>
      </w:tr>
      <w:tr w:rsidR="00C267B2" w:rsidRPr="009431F2" w14:paraId="1D5D361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E80434" w14:textId="77777777" w:rsidR="00C267B2" w:rsidRPr="009431F2"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BF5E794" w14:textId="77777777" w:rsidR="00C267B2" w:rsidRPr="009431F2" w:rsidRDefault="00C267B2" w:rsidP="00271977">
            <w:pPr>
              <w:rPr>
                <w:rFonts w:ascii="標楷體" w:eastAsia="標楷體" w:hAnsi="標楷體"/>
                <w:color w:val="000000"/>
              </w:rPr>
            </w:pPr>
            <w:r w:rsidRPr="009431F2">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3C1E471" w14:textId="77777777" w:rsidR="00C267B2" w:rsidRPr="009431F2"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65AE6D"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E14A3C" w14:textId="77777777" w:rsidR="00C267B2" w:rsidRPr="009431F2"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8E9DA4F"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8BB93"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F0DD0D" w14:textId="7DC56422" w:rsidR="00C267B2" w:rsidRPr="009431F2" w:rsidRDefault="00C267B2" w:rsidP="00271977">
            <w:pPr>
              <w:rPr>
                <w:rFonts w:ascii="標楷體" w:eastAsia="標楷體" w:hAnsi="標楷體"/>
              </w:rPr>
            </w:pPr>
            <w:r w:rsidRPr="009431F2">
              <w:rPr>
                <w:rFonts w:ascii="標楷體" w:eastAsia="標楷體" w:hAnsi="標楷體" w:hint="eastAsia"/>
              </w:rPr>
              <w:t>自動顯示</w:t>
            </w:r>
          </w:p>
        </w:tc>
      </w:tr>
      <w:tr w:rsidR="00C267B2" w:rsidRPr="009431F2" w14:paraId="1DF32B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08EEF"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6A82F5A"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2D2D894E"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947AF"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FCFF3" w14:textId="77777777" w:rsidR="00C267B2" w:rsidRPr="009431F2"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F199323"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B35"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C73B5B"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E04EC88" w14:textId="7D3CE261"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OriginLoanAmt</w:t>
            </w:r>
          </w:p>
        </w:tc>
      </w:tr>
      <w:tr w:rsidR="00C267B2" w:rsidRPr="009431F2" w14:paraId="21890E6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4459"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538C288"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3D8B97B9"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487684"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7656C"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A8DF0"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428C0"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7E0A6B"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33C0B44" w14:textId="74629D35"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CreditBalance</w:t>
            </w:r>
          </w:p>
        </w:tc>
      </w:tr>
      <w:tr w:rsidR="00C267B2" w:rsidRPr="009431F2" w14:paraId="0ABA707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FAC2C4"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C0E8CE8"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540607F"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B52A"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CDB9C"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1B0DC"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AC2CE"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A1FD5"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B3065B3" w14:textId="10D4291D"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PerPeriordAmt</w:t>
            </w:r>
          </w:p>
        </w:tc>
      </w:tr>
      <w:tr w:rsidR="00C267B2" w:rsidRPr="009431F2" w14:paraId="21BBC9B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78BF53"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509AF0"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B549D1E"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C36A7"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8BB1"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20FC23"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5A7D9"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E7EED7"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5B52791" w14:textId="5EC2ADB5"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LastPayAmt</w:t>
            </w:r>
          </w:p>
        </w:tc>
      </w:tr>
      <w:tr w:rsidR="00C267B2" w:rsidRPr="009431F2" w14:paraId="7592B02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5EB0A"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7B86A0A4"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76CDB4C0"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9C2FA5"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DCBD90"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0F104"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0AE6AB"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204CA6"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43FFB26" w14:textId="7B29438F"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LastPayDate</w:t>
            </w:r>
          </w:p>
        </w:tc>
      </w:tr>
      <w:tr w:rsidR="00C267B2" w:rsidRPr="009431F2" w14:paraId="2BC8F2F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7CAFB9"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6E00E2"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0824AC2E"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E1E88"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15F544"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EEB7A"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C7387"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846EC31"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1F8AB1B" w14:textId="13DFDFDB"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OutstandAmt</w:t>
            </w:r>
          </w:p>
        </w:tc>
      </w:tr>
      <w:tr w:rsidR="00C267B2" w:rsidRPr="009431F2" w14:paraId="0109B50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DC47F"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C082304"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4F3412FD"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C95924"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D7CC4"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583802"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95F2C"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D81AC3"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574E889" w14:textId="5A875A7E"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RepayPerMonDay</w:t>
            </w:r>
          </w:p>
        </w:tc>
      </w:tr>
      <w:tr w:rsidR="00C267B2" w:rsidRPr="009431F2" w14:paraId="319427B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F395"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0F788C1"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0346093E"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D3AAF"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11708"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D5504"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3C63"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627660D"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9A09C2C" w14:textId="4082D923"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ContractStartYM</w:t>
            </w:r>
          </w:p>
        </w:tc>
      </w:tr>
      <w:tr w:rsidR="00C267B2" w:rsidRPr="009431F2" w14:paraId="73CC9B7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46841"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8E0581C" w14:textId="77777777" w:rsidR="00C267B2" w:rsidRPr="009431F2" w:rsidRDefault="00C267B2" w:rsidP="00271977">
            <w:pPr>
              <w:rPr>
                <w:rFonts w:ascii="標楷體" w:eastAsia="標楷體" w:hAnsi="標楷體"/>
              </w:rPr>
            </w:pPr>
            <w:r w:rsidRPr="009431F2">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1A1037D"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F99AC"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04FF"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D7763D"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FE691" w14:textId="77777777" w:rsidR="00C267B2" w:rsidRPr="009431F2" w:rsidRDefault="00C267B2"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249C03"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09D0B71" w14:textId="79820CB5"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hint="eastAsia"/>
                <w:color w:val="000000"/>
              </w:rPr>
              <w:t>ContractEndYM</w:t>
            </w:r>
          </w:p>
        </w:tc>
      </w:tr>
      <w:tr w:rsidR="00C267B2" w:rsidRPr="009431F2" w14:paraId="571AF66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74B432" w14:textId="77777777" w:rsidR="00C267B2" w:rsidRPr="009431F2" w:rsidRDefault="00C267B2"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73189CE" w14:textId="77777777" w:rsidR="00C267B2" w:rsidRPr="009431F2" w:rsidRDefault="00C267B2"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805AAF"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3C3E9" w14:textId="77777777" w:rsidR="00C267B2" w:rsidRPr="009431F2"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FC7C5" w14:textId="77777777" w:rsidR="00C267B2" w:rsidRPr="009431F2"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F8970" w14:textId="77777777" w:rsidR="00C267B2" w:rsidRPr="009431F2"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8625B" w14:textId="6D3C07A8" w:rsidR="00C267B2" w:rsidRPr="009431F2" w:rsidRDefault="00C267B2"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D7E907" w14:textId="77777777" w:rsidR="00C267B2" w:rsidRPr="009431F2" w:rsidRDefault="00C267B2"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D3220A4" w14:textId="7B137D84" w:rsidR="00C267B2" w:rsidRPr="009431F2" w:rsidRDefault="00C267B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3.</w:t>
            </w:r>
            <w:r w:rsidRPr="009431F2">
              <w:rPr>
                <w:rFonts w:ascii="標楷體" w:eastAsia="標楷體" w:hAnsi="標楷體"/>
                <w:color w:val="000000"/>
              </w:rPr>
              <w:t>Ou</w:t>
            </w:r>
            <w:r w:rsidRPr="009431F2">
              <w:rPr>
                <w:rFonts w:ascii="標楷體" w:eastAsia="標楷體" w:hAnsi="標楷體" w:hint="eastAsia"/>
                <w:color w:val="000000"/>
              </w:rPr>
              <w:t>t</w:t>
            </w:r>
            <w:r w:rsidRPr="009431F2">
              <w:rPr>
                <w:rFonts w:ascii="標楷體" w:eastAsia="標楷體" w:hAnsi="標楷體"/>
                <w:color w:val="000000"/>
              </w:rPr>
              <w:t>JcicDate</w:t>
            </w:r>
          </w:p>
        </w:tc>
      </w:tr>
    </w:tbl>
    <w:p w14:paraId="710086CE" w14:textId="77777777" w:rsidR="00431C81" w:rsidRPr="009431F2" w:rsidRDefault="00431C81" w:rsidP="00271977">
      <w:pPr>
        <w:widowControl/>
        <w:rPr>
          <w:rFonts w:ascii="標楷體" w:eastAsia="標楷體" w:hAnsi="標楷體"/>
        </w:rPr>
      </w:pPr>
    </w:p>
    <w:p w14:paraId="66347C84" w14:textId="48E6E836" w:rsidR="00431C81" w:rsidRPr="009431F2" w:rsidRDefault="00135167" w:rsidP="00271977">
      <w:pPr>
        <w:widowControl/>
        <w:rPr>
          <w:rFonts w:ascii="標楷體" w:eastAsia="標楷體" w:hAnsi="標楷體"/>
        </w:rPr>
      </w:pPr>
      <w:r w:rsidRPr="009431F2">
        <w:rPr>
          <w:rFonts w:ascii="標楷體" w:eastAsia="標楷體" w:hAnsi="標楷體" w:hint="eastAsia"/>
        </w:rPr>
        <w:t>附件1</w:t>
      </w:r>
    </w:p>
    <w:p w14:paraId="5D6744C5" w14:textId="3AF898EF" w:rsidR="00135167" w:rsidRPr="009431F2" w:rsidRDefault="00135167" w:rsidP="00271977">
      <w:pPr>
        <w:widowControl/>
        <w:rPr>
          <w:rFonts w:ascii="標楷體" w:eastAsia="標楷體" w:hAnsi="標楷體"/>
        </w:rPr>
      </w:pPr>
      <w:r w:rsidRPr="009431F2">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923030"/>
                    </a:xfrm>
                    <a:prstGeom prst="rect">
                      <a:avLst/>
                    </a:prstGeom>
                  </pic:spPr>
                </pic:pic>
              </a:graphicData>
            </a:graphic>
          </wp:inline>
        </w:drawing>
      </w:r>
    </w:p>
    <w:p w14:paraId="6E0FD34D" w14:textId="24A74FC7" w:rsidR="00135167" w:rsidRPr="009431F2" w:rsidRDefault="00135167" w:rsidP="00271977">
      <w:pPr>
        <w:widowControl/>
        <w:rPr>
          <w:rFonts w:ascii="標楷體" w:eastAsia="標楷體" w:hAnsi="標楷體"/>
        </w:rPr>
      </w:pPr>
      <w:r w:rsidRPr="009431F2">
        <w:rPr>
          <w:rFonts w:ascii="標楷體" w:eastAsia="標楷體" w:hAnsi="標楷體"/>
          <w:noProof/>
        </w:rPr>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934970"/>
                    </a:xfrm>
                    <a:prstGeom prst="rect">
                      <a:avLst/>
                    </a:prstGeom>
                  </pic:spPr>
                </pic:pic>
              </a:graphicData>
            </a:graphic>
          </wp:inline>
        </w:drawing>
      </w:r>
    </w:p>
    <w:p w14:paraId="41AC42F6" w14:textId="6FF0DE16" w:rsidR="00135167" w:rsidRPr="009431F2" w:rsidRDefault="00135167" w:rsidP="00271977">
      <w:pPr>
        <w:widowControl/>
        <w:rPr>
          <w:rFonts w:ascii="標楷體" w:eastAsia="標楷體" w:hAnsi="標楷體"/>
        </w:rPr>
      </w:pPr>
      <w:r w:rsidRPr="009431F2">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4867275"/>
                    </a:xfrm>
                    <a:prstGeom prst="rect">
                      <a:avLst/>
                    </a:prstGeom>
                  </pic:spPr>
                </pic:pic>
              </a:graphicData>
            </a:graphic>
          </wp:inline>
        </w:drawing>
      </w:r>
    </w:p>
    <w:p w14:paraId="34FB7AAC" w14:textId="74C02D43" w:rsidR="00135167" w:rsidRPr="009431F2" w:rsidRDefault="00135167" w:rsidP="00271977">
      <w:pPr>
        <w:widowControl/>
        <w:rPr>
          <w:rFonts w:ascii="標楷體" w:eastAsia="標楷體" w:hAnsi="標楷體"/>
        </w:rPr>
      </w:pPr>
      <w:r w:rsidRPr="009431F2">
        <w:rPr>
          <w:rFonts w:ascii="標楷體" w:eastAsia="標楷體" w:hAnsi="標楷體"/>
          <w:noProof/>
        </w:rPr>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4975860"/>
                    </a:xfrm>
                    <a:prstGeom prst="rect">
                      <a:avLst/>
                    </a:prstGeom>
                  </pic:spPr>
                </pic:pic>
              </a:graphicData>
            </a:graphic>
          </wp:inline>
        </w:drawing>
      </w:r>
    </w:p>
    <w:p w14:paraId="2A853527" w14:textId="7DC14D81" w:rsidR="00431C81" w:rsidRPr="009431F2" w:rsidRDefault="00135167" w:rsidP="00271977">
      <w:pPr>
        <w:widowControl/>
        <w:rPr>
          <w:rFonts w:ascii="標楷體" w:eastAsia="標楷體" w:hAnsi="標楷體"/>
        </w:rPr>
      </w:pPr>
      <w:r w:rsidRPr="009431F2">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311525"/>
                    </a:xfrm>
                    <a:prstGeom prst="rect">
                      <a:avLst/>
                    </a:prstGeom>
                  </pic:spPr>
                </pic:pic>
              </a:graphicData>
            </a:graphic>
          </wp:inline>
        </w:drawing>
      </w:r>
    </w:p>
    <w:p w14:paraId="13CE7299" w14:textId="77777777" w:rsidR="00431C81" w:rsidRPr="009431F2" w:rsidRDefault="00431C81" w:rsidP="00271977">
      <w:pPr>
        <w:widowControl/>
        <w:rPr>
          <w:rFonts w:ascii="標楷體" w:eastAsia="標楷體" w:hAnsi="標楷體"/>
        </w:rPr>
      </w:pPr>
    </w:p>
    <w:p w14:paraId="4D0EBFA8" w14:textId="0554730D"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49DB6BF8" w14:textId="5CC7C852"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05</w:t>
      </w:r>
      <w:r w:rsidR="00F97BA1" w:rsidRPr="009431F2">
        <w:rPr>
          <w:rFonts w:ascii="標楷體" w:hAnsi="標楷體"/>
        </w:rPr>
        <w:t xml:space="preserve"> (044)</w:t>
      </w:r>
      <w:r w:rsidRPr="009431F2">
        <w:rPr>
          <w:rFonts w:ascii="標楷體" w:hAnsi="標楷體" w:hint="eastAsia"/>
        </w:rPr>
        <w:t>請求同意債務清償方案通知資料</w:t>
      </w:r>
    </w:p>
    <w:p w14:paraId="01C9DE11"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7BA1" w:rsidRPr="009431F2"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77777777" w:rsidR="00F97BA1" w:rsidRPr="009431F2" w:rsidRDefault="00F97BA1"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2E4C22" w14:textId="77777777" w:rsidR="00F97BA1" w:rsidRPr="009431F2" w:rsidRDefault="00F97BA1" w:rsidP="00271977">
            <w:pPr>
              <w:rPr>
                <w:rFonts w:ascii="標楷體" w:eastAsia="標楷體" w:hAnsi="標楷體"/>
              </w:rPr>
            </w:pPr>
            <w:r w:rsidRPr="009431F2">
              <w:rPr>
                <w:rFonts w:ascii="標楷體" w:eastAsia="標楷體" w:hAnsi="標楷體" w:hint="eastAsia"/>
              </w:rPr>
              <w:t>請求同意債務清償方案通知資料</w:t>
            </w:r>
          </w:p>
        </w:tc>
      </w:tr>
      <w:tr w:rsidR="00F97BA1" w:rsidRPr="009431F2"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9431F2" w:rsidRDefault="00F97BA1"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9431F2" w:rsidRDefault="00F97BA1"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請求同意債務清償方案通知資料</w:t>
            </w:r>
          </w:p>
          <w:p w14:paraId="4DA13243" w14:textId="77777777" w:rsidR="00F97BA1" w:rsidRPr="009431F2" w:rsidRDefault="00F97BA1"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F97BA1" w:rsidRPr="009431F2"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77777777" w:rsidR="00F97BA1" w:rsidRPr="009431F2" w:rsidRDefault="00F97BA1"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D4604B" w14:textId="77777777"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297F052C" w14:textId="77777777" w:rsidR="00F97BA1" w:rsidRPr="009431F2" w:rsidRDefault="00F97BA1" w:rsidP="00271977">
            <w:pPr>
              <w:rPr>
                <w:rFonts w:ascii="標楷體" w:eastAsia="標楷體" w:hAnsi="標楷體"/>
              </w:rPr>
            </w:pPr>
            <w:r w:rsidRPr="009431F2">
              <w:rPr>
                <w:rFonts w:ascii="標楷體" w:eastAsia="標楷體" w:hAnsi="標楷體" w:hint="eastAsia"/>
              </w:rPr>
              <w:t>2.維護[請求同意債務清償方案通知資料(JcicZ044)]</w:t>
            </w:r>
          </w:p>
          <w:p w14:paraId="08F6406E"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6A126E76" w14:textId="77777777" w:rsidR="00F97BA1" w:rsidRPr="009431F2" w:rsidRDefault="00F97BA1" w:rsidP="00271977">
            <w:pPr>
              <w:ind w:leftChars="100" w:left="600" w:hangingChars="150" w:hanging="3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請求同意債務清償方案通知資料</w:t>
            </w:r>
          </w:p>
          <w:p w14:paraId="60248F0A" w14:textId="77777777"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請求同意債務清償方案通知資料</w:t>
            </w:r>
          </w:p>
          <w:p w14:paraId="75905B3B" w14:textId="77777777"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請求同意債務清償方案通知資料</w:t>
            </w:r>
          </w:p>
          <w:p w14:paraId="3E08D627" w14:textId="77777777"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請求同意債務清償方案通知資料</w:t>
            </w:r>
          </w:p>
        </w:tc>
      </w:tr>
      <w:tr w:rsidR="00F97BA1" w:rsidRPr="009431F2"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9431F2" w:rsidRDefault="00F97BA1"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9431F2" w:rsidRDefault="00F97BA1" w:rsidP="00271977">
            <w:pPr>
              <w:rPr>
                <w:rFonts w:ascii="標楷體" w:eastAsia="標楷體" w:hAnsi="標楷體"/>
              </w:rPr>
            </w:pPr>
          </w:p>
        </w:tc>
      </w:tr>
      <w:tr w:rsidR="00F97BA1" w:rsidRPr="009431F2"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9431F2" w:rsidRDefault="00F97BA1"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9431F2" w:rsidRDefault="00F97BA1" w:rsidP="00271977">
            <w:pPr>
              <w:rPr>
                <w:rFonts w:ascii="標楷體" w:eastAsia="標楷體" w:hAnsi="標楷體"/>
              </w:rPr>
            </w:pPr>
          </w:p>
        </w:tc>
      </w:tr>
      <w:tr w:rsidR="00F97BA1" w:rsidRPr="009431F2"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77777777" w:rsidR="00F97BA1" w:rsidRPr="009431F2" w:rsidRDefault="00F97BA1"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4B67C9" w14:textId="77777777" w:rsidR="00F97BA1" w:rsidRPr="009431F2" w:rsidRDefault="00F97BA1" w:rsidP="00271977">
            <w:pPr>
              <w:rPr>
                <w:rFonts w:ascii="標楷體" w:eastAsia="標楷體" w:hAnsi="標楷體"/>
              </w:rPr>
            </w:pPr>
          </w:p>
        </w:tc>
      </w:tr>
      <w:tr w:rsidR="00F97BA1" w:rsidRPr="009431F2"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9431F2" w:rsidRDefault="00F97BA1"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77777777" w:rsidR="00F97BA1" w:rsidRPr="009431F2" w:rsidRDefault="00F97BA1"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F97BA1" w:rsidRPr="009431F2"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77777777" w:rsidR="00F97BA1" w:rsidRPr="009431F2" w:rsidRDefault="00F97BA1"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E828440" w14:textId="77777777" w:rsidR="00F97BA1" w:rsidRPr="009431F2" w:rsidRDefault="00F97BA1"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10</w:t>
            </w:r>
            <w:r w:rsidRPr="009431F2">
              <w:rPr>
                <w:rFonts w:ascii="標楷體" w:eastAsia="標楷體" w:hAnsi="標楷體" w:hint="eastAsia"/>
              </w:rPr>
              <w:t>、D-</w:t>
            </w:r>
            <w:r w:rsidRPr="009431F2">
              <w:rPr>
                <w:rFonts w:ascii="標楷體" w:eastAsia="標楷體" w:hAnsi="標楷體"/>
              </w:rPr>
              <w:t>11</w:t>
            </w:r>
            <w:r w:rsidRPr="009431F2">
              <w:rPr>
                <w:rFonts w:ascii="標楷體" w:eastAsia="標楷體" w:hAnsi="標楷體" w:hint="eastAsia"/>
              </w:rPr>
              <w:t>、D-</w:t>
            </w:r>
            <w:r w:rsidRPr="009431F2">
              <w:rPr>
                <w:rFonts w:ascii="標楷體" w:eastAsia="標楷體" w:hAnsi="標楷體"/>
              </w:rPr>
              <w:t>12</w:t>
            </w:r>
            <w:r w:rsidRPr="009431F2">
              <w:rPr>
                <w:rFonts w:ascii="標楷體" w:eastAsia="標楷體" w:hAnsi="標楷體" w:hint="eastAsia"/>
              </w:rPr>
              <w:t>、D-</w:t>
            </w:r>
            <w:r w:rsidRPr="009431F2">
              <w:rPr>
                <w:rFonts w:ascii="標楷體" w:eastAsia="標楷體" w:hAnsi="標楷體"/>
              </w:rPr>
              <w:t>13</w:t>
            </w:r>
          </w:p>
        </w:tc>
      </w:tr>
    </w:tbl>
    <w:p w14:paraId="45355AA5" w14:textId="77777777" w:rsidR="00F97BA1" w:rsidRPr="009431F2" w:rsidRDefault="00F97BA1" w:rsidP="00271977">
      <w:pPr>
        <w:rPr>
          <w:rFonts w:ascii="標楷體" w:eastAsia="標楷體" w:hAnsi="標楷體"/>
        </w:rPr>
      </w:pPr>
    </w:p>
    <w:p w14:paraId="2AE348A1"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w:t>
      </w: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97BA1" w:rsidRPr="009431F2"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說明</w:t>
            </w:r>
          </w:p>
        </w:tc>
      </w:tr>
      <w:tr w:rsidR="00F97BA1" w:rsidRPr="009431F2"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9431F2" w:rsidRDefault="00F97BA1" w:rsidP="00271977">
            <w:pPr>
              <w:rPr>
                <w:rFonts w:ascii="標楷體" w:eastAsia="標楷體" w:hAnsi="標楷體"/>
              </w:rPr>
            </w:pPr>
            <w:r w:rsidRPr="009431F2">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9431F2" w:rsidRDefault="00F97BA1" w:rsidP="00271977">
            <w:pPr>
              <w:rPr>
                <w:rFonts w:ascii="標楷體" w:eastAsia="標楷體" w:hAnsi="標楷體"/>
              </w:rPr>
            </w:pPr>
            <w:r w:rsidRPr="009431F2">
              <w:rPr>
                <w:rFonts w:ascii="標楷體" w:eastAsia="標楷體" w:hAnsi="標楷體" w:hint="eastAsia"/>
              </w:rPr>
              <w:t>請求同意債務清償方案通知資料</w:t>
            </w:r>
          </w:p>
        </w:tc>
      </w:tr>
      <w:tr w:rsidR="00F97BA1" w:rsidRPr="009431F2"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9431F2" w:rsidRDefault="00F97BA1" w:rsidP="00271977">
            <w:pPr>
              <w:rPr>
                <w:rFonts w:ascii="標楷體" w:eastAsia="標楷體" w:hAnsi="標楷體"/>
              </w:rPr>
            </w:pPr>
            <w:r w:rsidRPr="009431F2">
              <w:rPr>
                <w:rFonts w:ascii="標楷體" w:eastAsia="標楷體" w:hAnsi="標楷體" w:hint="eastAsia"/>
              </w:rPr>
              <w:t>JcicZ044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9431F2" w:rsidRDefault="00F97BA1" w:rsidP="00271977">
            <w:pPr>
              <w:rPr>
                <w:rFonts w:ascii="標楷體" w:eastAsia="標楷體" w:hAnsi="標楷體"/>
              </w:rPr>
            </w:pPr>
            <w:r w:rsidRPr="009431F2">
              <w:rPr>
                <w:rFonts w:ascii="標楷體" w:eastAsia="標楷體" w:hAnsi="標楷體" w:hint="eastAsia"/>
              </w:rPr>
              <w:t>請求同意債務清償方案通知資料</w:t>
            </w:r>
          </w:p>
        </w:tc>
      </w:tr>
      <w:tr w:rsidR="00F97BA1" w:rsidRPr="009431F2"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9431F2" w:rsidRDefault="00F97BA1"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9431F2" w:rsidRDefault="00F97BA1"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F97BA1" w:rsidRPr="009431F2" w14:paraId="025A125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8008799" w14:textId="77777777" w:rsidR="00F97BA1" w:rsidRPr="009431F2" w:rsidRDefault="00F97BA1"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75EC862" w14:textId="77777777" w:rsidR="00F97BA1" w:rsidRPr="009431F2" w:rsidRDefault="00F97BA1"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3A1C3C"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547DBC8A"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76B6D16C" w14:textId="0EDB8F4B" w:rsidR="00F97BA1" w:rsidRPr="009431F2" w:rsidRDefault="002D0BD2" w:rsidP="00271977">
      <w:pPr>
        <w:pStyle w:val="1text"/>
        <w:spacing w:before="0"/>
        <w:ind w:left="0"/>
        <w:rPr>
          <w:rFonts w:ascii="標楷體" w:hAnsi="標楷體"/>
        </w:rPr>
      </w:pPr>
      <w:r w:rsidRPr="009431F2">
        <w:rPr>
          <w:rFonts w:ascii="標楷體" w:hAnsi="標楷體"/>
        </w:rPr>
        <w:drawing>
          <wp:inline distT="0" distB="0" distL="0" distR="0" wp14:anchorId="1814D9D6" wp14:editId="4699D134">
            <wp:extent cx="6479540" cy="532320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5323205"/>
                    </a:xfrm>
                    <a:prstGeom prst="rect">
                      <a:avLst/>
                    </a:prstGeom>
                  </pic:spPr>
                </pic:pic>
              </a:graphicData>
            </a:graphic>
          </wp:inline>
        </w:drawing>
      </w:r>
    </w:p>
    <w:p w14:paraId="5E8D2487"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97BA1" w:rsidRPr="009431F2"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功能說明</w:t>
            </w:r>
          </w:p>
        </w:tc>
      </w:tr>
      <w:tr w:rsidR="00F97BA1" w:rsidRPr="009431F2"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9431F2" w:rsidRDefault="00F97BA1"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FBC671"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79F8C5F2" w14:textId="77777777" w:rsidR="00F97BA1" w:rsidRPr="009431F2" w:rsidRDefault="00F97BA1"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7CEE081" w14:textId="0E60E075" w:rsidR="00F97BA1" w:rsidRPr="009431F2" w:rsidRDefault="00F97BA1" w:rsidP="00271977">
            <w:pPr>
              <w:adjustRightInd w:val="0"/>
              <w:snapToGrid w:val="0"/>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請求同意債務清償方案通知資料(</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4.</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4.RcDate</w:t>
            </w:r>
            <w:r w:rsidRPr="009431F2">
              <w:rPr>
                <w:rFonts w:ascii="標楷體" w:eastAsia="標楷體" w:hAnsi="標楷體" w:hint="eastAsia"/>
              </w:rPr>
              <w:t>)]是否存在，</w:t>
            </w:r>
            <w:r w:rsidR="007005C9" w:rsidRPr="009431F2">
              <w:rPr>
                <w:rFonts w:ascii="標楷體" w:eastAsia="標楷體" w:hAnsi="標楷體" w:hint="eastAsia"/>
              </w:rPr>
              <w:t>已</w:t>
            </w:r>
            <w:r w:rsidRPr="009431F2">
              <w:rPr>
                <w:rFonts w:ascii="標楷體" w:eastAsia="標楷體" w:hAnsi="標楷體" w:hint="eastAsia"/>
              </w:rPr>
              <w:t>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6F9AD296" w14:textId="19D32B7F" w:rsidR="00F97BA1" w:rsidRPr="009431F2" w:rsidRDefault="00F97BA1"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前</w:t>
            </w:r>
            <w:r w:rsidRPr="009431F2">
              <w:rPr>
                <w:rFonts w:ascii="標楷體" w:eastAsia="標楷體" w:hAnsi="標楷體" w:hint="eastAsia"/>
                <w:lang w:eastAsia="zh-HK"/>
              </w:rPr>
              <w:t>置協商受理申請暨請求回報</w:t>
            </w:r>
            <w:r w:rsidR="004419D5" w:rsidRPr="009431F2">
              <w:rPr>
                <w:rFonts w:ascii="標楷體" w:eastAsia="標楷體" w:hAnsi="標楷體" w:hint="eastAsia"/>
                <w:lang w:eastAsia="zh-HK"/>
              </w:rPr>
              <w:t>債權</w:t>
            </w:r>
            <w:r w:rsidRPr="009431F2">
              <w:rPr>
                <w:rFonts w:ascii="標楷體" w:eastAsia="標楷體" w:hAnsi="標楷體" w:hint="eastAsia"/>
                <w:lang w:eastAsia="zh-HK"/>
              </w:rPr>
              <w:t>通知資料</w:t>
            </w:r>
            <w:r w:rsidRPr="009431F2">
              <w:rPr>
                <w:rFonts w:ascii="標楷體" w:eastAsia="標楷體" w:hAnsi="標楷體" w:hint="eastAsia"/>
              </w:rPr>
              <w:t>(</w:t>
            </w:r>
            <w:r w:rsidRPr="009431F2">
              <w:rPr>
                <w:rFonts w:ascii="標楷體" w:eastAsia="標楷體" w:hAnsi="標楷體"/>
              </w:rPr>
              <w:t>JcicZ040</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0</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0.</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0.RcDate</w:t>
            </w:r>
            <w:r w:rsidRPr="009431F2">
              <w:rPr>
                <w:rFonts w:ascii="標楷體" w:eastAsia="標楷體" w:hAnsi="標楷體" w:hint="eastAsia"/>
              </w:rPr>
              <w:t>)]是否存在，不存在者顯示錯誤訊息</w:t>
            </w:r>
            <w:r w:rsidR="002A01F8" w:rsidRPr="009431F2">
              <w:rPr>
                <w:rFonts w:ascii="標楷體" w:eastAsia="標楷體" w:hAnsi="標楷體"/>
                <w:lang w:eastAsia="zh-HK"/>
              </w:rPr>
              <w:t>"</w:t>
            </w:r>
            <w:r w:rsidR="00406438" w:rsidRPr="009431F2">
              <w:rPr>
                <w:rFonts w:ascii="標楷體" w:eastAsia="標楷體" w:hAnsi="標楷體" w:hint="eastAsia"/>
                <w:lang w:eastAsia="zh-HK"/>
              </w:rPr>
              <w:t>E0005:新增資料時，發生錯誤(</w:t>
            </w:r>
            <w:r w:rsidRPr="009431F2">
              <w:rPr>
                <w:rFonts w:ascii="標楷體" w:eastAsia="標楷體" w:hAnsi="標楷體" w:hint="eastAsia"/>
              </w:rPr>
              <w:t>未曾報送過</w:t>
            </w:r>
            <w:r w:rsidR="002C5520" w:rsidRPr="009431F2">
              <w:rPr>
                <w:rFonts w:ascii="標楷體" w:eastAsia="標楷體" w:hAnsi="標楷體" w:hint="eastAsia"/>
              </w:rPr>
              <w:t>(</w:t>
            </w:r>
            <w:r w:rsidRPr="009431F2">
              <w:rPr>
                <w:rFonts w:ascii="標楷體" w:eastAsia="標楷體" w:hAnsi="標楷體" w:hint="eastAsia"/>
              </w:rPr>
              <w:t>40</w:t>
            </w:r>
            <w:r w:rsidR="002C5520" w:rsidRPr="009431F2">
              <w:rPr>
                <w:rFonts w:ascii="標楷體" w:eastAsia="標楷體" w:hAnsi="標楷體"/>
              </w:rPr>
              <w:t>)</w:t>
            </w:r>
            <w:r w:rsidRPr="009431F2">
              <w:rPr>
                <w:rFonts w:ascii="標楷體" w:eastAsia="標楷體" w:hAnsi="標楷體" w:hint="eastAsia"/>
              </w:rPr>
              <w:t>前置協商受理申請暨請求回報債權通知</w:t>
            </w:r>
            <w:r w:rsidR="002C5520" w:rsidRPr="009431F2">
              <w:rPr>
                <w:rFonts w:ascii="標楷體" w:eastAsia="標楷體" w:hAnsi="標楷體" w:hint="eastAsia"/>
                <w:lang w:eastAsia="zh-HK"/>
              </w:rPr>
              <w:t>資料</w:t>
            </w:r>
            <w:r w:rsidR="002C5520" w:rsidRPr="009431F2">
              <w:rPr>
                <w:rFonts w:ascii="標楷體" w:eastAsia="標楷體" w:hAnsi="標楷體" w:hint="eastAsia"/>
              </w:rPr>
              <w:t>.</w:t>
            </w:r>
            <w:r w:rsidR="00406438" w:rsidRPr="009431F2">
              <w:rPr>
                <w:rFonts w:ascii="標楷體" w:eastAsia="標楷體" w:hAnsi="標楷體" w:hint="eastAsia"/>
              </w:rPr>
              <w:t>)</w:t>
            </w:r>
            <w:r w:rsidR="002A01F8" w:rsidRPr="009431F2">
              <w:rPr>
                <w:rFonts w:ascii="標楷體" w:eastAsia="標楷體" w:hAnsi="標楷體"/>
                <w:lang w:eastAsia="zh-HK"/>
              </w:rPr>
              <w:t>"</w:t>
            </w:r>
          </w:p>
          <w:p w14:paraId="218DAAEC" w14:textId="77777777" w:rsidR="00F97BA1" w:rsidRPr="009431F2" w:rsidRDefault="00F97BA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52E2DEE6" w14:textId="6FCDAD4B" w:rsidR="00F97BA1" w:rsidRPr="009431F2" w:rsidRDefault="002D0BD2" w:rsidP="00271977">
            <w:pPr>
              <w:rPr>
                <w:rFonts w:ascii="標楷體" w:eastAsia="標楷體" w:hAnsi="標楷體"/>
                <w:lang w:eastAsia="zh-HK"/>
              </w:rPr>
            </w:pPr>
            <w:r w:rsidRPr="009431F2">
              <w:rPr>
                <w:rFonts w:ascii="標楷體" w:eastAsia="標楷體" w:hAnsi="標楷體"/>
              </w:rPr>
              <w:t>4</w:t>
            </w:r>
            <w:r w:rsidR="00F97BA1" w:rsidRPr="009431F2">
              <w:rPr>
                <w:rFonts w:ascii="標楷體" w:eastAsia="標楷體" w:hAnsi="標楷體" w:hint="eastAsia"/>
              </w:rPr>
              <w:t>.</w:t>
            </w:r>
            <w:r w:rsidR="00F97BA1" w:rsidRPr="009431F2">
              <w:rPr>
                <w:rFonts w:ascii="標楷體" w:eastAsia="標楷體" w:hAnsi="標楷體" w:hint="eastAsia"/>
                <w:lang w:eastAsia="zh-HK"/>
              </w:rPr>
              <w:t>新增</w:t>
            </w:r>
            <w:r w:rsidR="00F97BA1" w:rsidRPr="009431F2">
              <w:rPr>
                <w:rFonts w:ascii="標楷體" w:eastAsia="標楷體" w:hAnsi="標楷體" w:hint="eastAsia"/>
              </w:rPr>
              <w:t>請求同意債務清償方案通知資料</w:t>
            </w:r>
          </w:p>
        </w:tc>
      </w:tr>
      <w:tr w:rsidR="00F97BA1" w:rsidRPr="009431F2"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348A09D"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9431F2" w14:paraId="194D89A7"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9431F2" w:rsidRDefault="00F97BA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9431F2" w:rsidRDefault="00F97BA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rPr>
              <w:t>處理邏輯及注意事項</w:t>
            </w:r>
          </w:p>
        </w:tc>
      </w:tr>
      <w:tr w:rsidR="00F97BA1" w:rsidRPr="009431F2" w14:paraId="512F2173"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9431F2"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9431F2"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9431F2" w:rsidRDefault="00F97BA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9431F2" w:rsidRDefault="00F97BA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9431F2" w:rsidRDefault="00F97BA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9431F2" w:rsidRDefault="00F97BA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9431F2" w:rsidRDefault="00F97BA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9431F2" w:rsidRDefault="00F97BA1" w:rsidP="00271977">
            <w:pPr>
              <w:widowControl/>
              <w:rPr>
                <w:rFonts w:ascii="標楷體" w:eastAsia="標楷體" w:hAnsi="標楷體"/>
              </w:rPr>
            </w:pPr>
          </w:p>
        </w:tc>
      </w:tr>
      <w:tr w:rsidR="00F97BA1" w:rsidRPr="009431F2" w14:paraId="0DBF9E0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9431F2" w:rsidRDefault="00F97BA1"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9431F2" w:rsidRDefault="00F97BA1"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77777777" w:rsidR="00F97BA1" w:rsidRPr="009431F2" w:rsidRDefault="00F97BA1"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A5F037D" w14:textId="77777777" w:rsidR="00F97BA1" w:rsidRPr="009431F2"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59F0F"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FBAF" w14:textId="77777777" w:rsidR="00F97BA1" w:rsidRPr="009431F2" w:rsidRDefault="00F97B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5B3E5F" w14:textId="77777777" w:rsidR="00F97BA1" w:rsidRPr="009431F2" w:rsidRDefault="00F97BA1"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B74752B" w14:textId="77777777" w:rsidR="00F97BA1" w:rsidRPr="009431F2" w:rsidRDefault="00F97BA1"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TranKey</w:t>
            </w:r>
          </w:p>
        </w:tc>
      </w:tr>
      <w:tr w:rsidR="00F97BA1" w:rsidRPr="009431F2" w14:paraId="5F43ED5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9431F2"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9431F2" w:rsidRDefault="00F97BA1"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9431F2"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9431F2" w:rsidRDefault="00F97B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9431F2" w:rsidRDefault="00F97B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F97BA1" w:rsidRPr="009431F2" w14:paraId="196CEAA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9431F2" w:rsidRDefault="00F97BA1"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9431F2" w:rsidRDefault="00F97BA1"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9431F2"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9431F2" w:rsidRDefault="00F97B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9431F2" w:rsidRDefault="00F97BA1"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D5FA5EB" w14:textId="77777777" w:rsidR="00F97BA1" w:rsidRPr="009431F2" w:rsidRDefault="00F97BA1"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CustId</w:t>
            </w:r>
          </w:p>
        </w:tc>
      </w:tr>
      <w:tr w:rsidR="00F97BA1" w:rsidRPr="009431F2" w14:paraId="3269B87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F97BA1" w:rsidRPr="009431F2" w:rsidRDefault="00F97BA1"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F97BA1" w:rsidRPr="009431F2" w:rsidRDefault="00F97BA1"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F97BA1" w:rsidRPr="009431F2" w:rsidRDefault="00F97BA1"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F97BA1" w:rsidRPr="009431F2"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A1A3B" w14:textId="77777777" w:rsidR="00F97BA1" w:rsidRPr="009431F2" w:rsidRDefault="00F97B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2D2226" w14:textId="77777777" w:rsidR="00F97BA1" w:rsidRPr="009431F2" w:rsidRDefault="00F97BA1"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F83E80A" w14:textId="77777777" w:rsidR="00F97BA1" w:rsidRPr="009431F2" w:rsidRDefault="00F97BA1"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4.SubmitKey</w:t>
            </w:r>
          </w:p>
        </w:tc>
      </w:tr>
      <w:tr w:rsidR="00BA3958" w:rsidRPr="009431F2" w14:paraId="6C2FECF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F97BA1" w:rsidRPr="009431F2" w14:paraId="24149CA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9431F2"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9431F2" w:rsidRDefault="00F97BA1"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9431F2"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9431F2" w:rsidRDefault="00F97B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9431F2" w:rsidRDefault="00F97B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F97BA1" w:rsidRPr="009431F2" w14:paraId="50FC77A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9431F2" w:rsidRDefault="00F97BA1"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9431F2" w:rsidRDefault="00F97BA1"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9431F2" w:rsidRDefault="00F97BA1"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9431F2"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9431F2" w:rsidRDefault="00F97BA1"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9431F2" w:rsidRDefault="00F97BA1"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日期，檢核條件:</w:t>
            </w:r>
          </w:p>
          <w:p w14:paraId="06AB318C" w14:textId="77777777"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0986AC6" w14:textId="77777777"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245207F" w14:textId="77777777" w:rsidR="00F97BA1" w:rsidRPr="009431F2" w:rsidRDefault="00F97BA1" w:rsidP="00271977">
            <w:pPr>
              <w:ind w:left="204" w:hangingChars="85" w:hanging="204"/>
              <w:rPr>
                <w:rFonts w:ascii="標楷體" w:eastAsia="標楷體" w:hAnsi="標楷體"/>
              </w:rPr>
            </w:pPr>
            <w:r w:rsidRPr="009431F2">
              <w:rPr>
                <w:rFonts w:ascii="標楷體" w:eastAsia="標楷體" w:hAnsi="標楷體" w:hint="eastAsia"/>
              </w:rPr>
              <w:t>2.JcicZ044.</w:t>
            </w:r>
            <w:r w:rsidRPr="009431F2">
              <w:rPr>
                <w:rFonts w:ascii="標楷體" w:eastAsia="標楷體" w:hAnsi="標楷體"/>
              </w:rPr>
              <w:t>RcDate</w:t>
            </w:r>
          </w:p>
        </w:tc>
      </w:tr>
      <w:tr w:rsidR="00F97BA1" w:rsidRPr="009431F2" w14:paraId="00F7450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9431F2" w:rsidRDefault="00F97BA1"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ebtCode</w:t>
            </w:r>
          </w:p>
          <w:p w14:paraId="0BDE8DB2" w14:textId="77777777" w:rsidR="00F97BA1" w:rsidRPr="009431F2" w:rsidRDefault="00F97BA1"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3EE946B" w14:textId="28C0F316" w:rsidR="00F97BA1" w:rsidRPr="009431F2" w:rsidRDefault="00F97BA1" w:rsidP="00271977">
            <w:pPr>
              <w:rPr>
                <w:rFonts w:ascii="標楷體" w:eastAsia="標楷體" w:hAnsi="標楷體"/>
                <w:color w:val="000000"/>
                <w:lang w:eastAsia="zh-HK"/>
              </w:rPr>
            </w:pPr>
            <w:r w:rsidRPr="009431F2">
              <w:rPr>
                <w:rFonts w:ascii="標楷體" w:eastAsia="標楷體" w:hAnsi="標楷體"/>
                <w:color w:val="000000"/>
                <w:lang w:eastAsia="zh-HK"/>
              </w:rPr>
              <w:t>11</w:t>
            </w:r>
            <w:r w:rsidR="002D0BD2" w:rsidRPr="009431F2">
              <w:rPr>
                <w:rFonts w:ascii="標楷體" w:eastAsia="標楷體" w:hAnsi="標楷體"/>
                <w:color w:val="000000"/>
                <w:lang w:eastAsia="zh-HK"/>
              </w:rPr>
              <w:t>.</w:t>
            </w:r>
            <w:r w:rsidRPr="009431F2">
              <w:rPr>
                <w:rFonts w:ascii="標楷體" w:eastAsia="標楷體" w:hAnsi="標楷體" w:hint="eastAsia"/>
                <w:color w:val="000000"/>
                <w:lang w:eastAsia="zh-HK"/>
              </w:rPr>
              <w:t>投資或創業失敗</w:t>
            </w:r>
          </w:p>
          <w:p w14:paraId="7425A0CC" w14:textId="77777777"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1</w:t>
            </w:r>
            <w:r w:rsidRPr="009431F2">
              <w:rPr>
                <w:rFonts w:ascii="標楷體" w:eastAsia="標楷體" w:hAnsi="標楷體"/>
                <w:color w:val="000000"/>
              </w:rPr>
              <w:t>2.</w:t>
            </w:r>
            <w:r w:rsidRPr="009431F2">
              <w:rPr>
                <w:rFonts w:ascii="標楷體" w:eastAsia="標楷體" w:hAnsi="標楷體" w:hint="eastAsia"/>
                <w:color w:val="000000"/>
              </w:rPr>
              <w:t>因消費而積欠債</w:t>
            </w:r>
          </w:p>
          <w:p w14:paraId="22C0B3E6" w14:textId="3ED977AA" w:rsidR="00F97BA1" w:rsidRPr="009431F2" w:rsidRDefault="002D0BD2" w:rsidP="00271977">
            <w:pPr>
              <w:rPr>
                <w:rFonts w:ascii="標楷體" w:eastAsia="標楷體" w:hAnsi="標楷體"/>
                <w:color w:val="000000"/>
              </w:rPr>
            </w:pPr>
            <w:r w:rsidRPr="009431F2">
              <w:rPr>
                <w:rFonts w:ascii="標楷體" w:eastAsia="標楷體" w:hAnsi="標楷體" w:hint="eastAsia"/>
                <w:color w:val="000000"/>
              </w:rPr>
              <w:t xml:space="preserve">   務</w:t>
            </w:r>
          </w:p>
          <w:p w14:paraId="23E7836C" w14:textId="77777777"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13.遭逢重大傷病或</w:t>
            </w:r>
          </w:p>
          <w:p w14:paraId="37D08502" w14:textId="7F90FF16"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 xml:space="preserve">   災變</w:t>
            </w:r>
          </w:p>
          <w:p w14:paraId="775E5719" w14:textId="77777777"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14.個人與家庭收入</w:t>
            </w:r>
          </w:p>
          <w:p w14:paraId="39211E21" w14:textId="77777777"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 xml:space="preserve">   減少(含失業、減</w:t>
            </w:r>
          </w:p>
          <w:p w14:paraId="7896EB4C" w14:textId="26EFC949"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 xml:space="preserve">   薪)</w:t>
            </w:r>
          </w:p>
          <w:p w14:paraId="087031AC" w14:textId="77777777"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15.收入穩定但支付</w:t>
            </w:r>
          </w:p>
          <w:p w14:paraId="5DBE5098" w14:textId="77777777"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 xml:space="preserve">   超過能力可負擔</w:t>
            </w:r>
          </w:p>
          <w:p w14:paraId="6B89B879" w14:textId="77777777"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 xml:space="preserve">   之費用、如昂貴</w:t>
            </w:r>
          </w:p>
          <w:p w14:paraId="5F5B8FA6" w14:textId="77777777"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 xml:space="preserve">   交易、補習費或</w:t>
            </w:r>
          </w:p>
          <w:p w14:paraId="759BA4A3" w14:textId="77777777"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 xml:space="preserve">   購置汽車、不動</w:t>
            </w:r>
          </w:p>
          <w:p w14:paraId="5809CD7C" w14:textId="6A6FFB96" w:rsidR="002D0BD2" w:rsidRPr="009431F2" w:rsidRDefault="002D0BD2" w:rsidP="00271977">
            <w:pPr>
              <w:rPr>
                <w:rFonts w:ascii="標楷體" w:eastAsia="標楷體" w:hAnsi="標楷體"/>
                <w:color w:val="000000"/>
              </w:rPr>
            </w:pPr>
            <w:r w:rsidRPr="009431F2">
              <w:rPr>
                <w:rFonts w:ascii="標楷體" w:eastAsia="標楷體" w:hAnsi="標楷體" w:hint="eastAsia"/>
                <w:color w:val="000000"/>
              </w:rPr>
              <w:t xml:space="preserve">   產</w:t>
            </w:r>
          </w:p>
          <w:p w14:paraId="7D3D7C2C" w14:textId="77777777" w:rsidR="00D16770" w:rsidRPr="009431F2" w:rsidRDefault="00D16770" w:rsidP="00271977">
            <w:pPr>
              <w:rPr>
                <w:rFonts w:ascii="標楷體" w:eastAsia="標楷體" w:hAnsi="標楷體"/>
                <w:color w:val="000000"/>
              </w:rPr>
            </w:pPr>
            <w:r w:rsidRPr="009431F2">
              <w:rPr>
                <w:rFonts w:ascii="標楷體" w:eastAsia="標楷體" w:hAnsi="標楷體" w:hint="eastAsia"/>
                <w:color w:val="000000"/>
              </w:rPr>
              <w:t>16.收入穩定但因自</w:t>
            </w:r>
          </w:p>
          <w:p w14:paraId="0D07BBA7" w14:textId="77777777" w:rsidR="00D16770" w:rsidRPr="009431F2" w:rsidRDefault="00D16770" w:rsidP="00271977">
            <w:pPr>
              <w:rPr>
                <w:rFonts w:ascii="標楷體" w:eastAsia="標楷體" w:hAnsi="標楷體"/>
                <w:color w:val="000000"/>
              </w:rPr>
            </w:pPr>
            <w:r w:rsidRPr="009431F2">
              <w:rPr>
                <w:rFonts w:ascii="標楷體" w:eastAsia="標楷體" w:hAnsi="標楷體" w:hint="eastAsia"/>
                <w:color w:val="000000"/>
              </w:rPr>
              <w:t xml:space="preserve">   宅貸款月付金提</w:t>
            </w:r>
          </w:p>
          <w:p w14:paraId="26F02FC5" w14:textId="77777777" w:rsidR="00D16770" w:rsidRPr="009431F2" w:rsidRDefault="00D16770" w:rsidP="00271977">
            <w:pPr>
              <w:rPr>
                <w:rFonts w:ascii="標楷體" w:eastAsia="標楷體" w:hAnsi="標楷體"/>
                <w:color w:val="000000"/>
              </w:rPr>
            </w:pPr>
            <w:r w:rsidRPr="009431F2">
              <w:rPr>
                <w:rFonts w:ascii="標楷體" w:eastAsia="標楷體" w:hAnsi="標楷體" w:hint="eastAsia"/>
                <w:color w:val="000000"/>
              </w:rPr>
              <w:t xml:space="preserve">   高，導致無法負</w:t>
            </w:r>
          </w:p>
          <w:p w14:paraId="6513A5CC" w14:textId="3F287B6F" w:rsidR="00D16770" w:rsidRPr="009431F2" w:rsidRDefault="00D16770" w:rsidP="00271977">
            <w:pPr>
              <w:rPr>
                <w:rFonts w:ascii="標楷體" w:eastAsia="標楷體" w:hAnsi="標楷體"/>
                <w:color w:val="000000"/>
              </w:rPr>
            </w:pPr>
            <w:r w:rsidRPr="009431F2">
              <w:rPr>
                <w:rFonts w:ascii="標楷體" w:eastAsia="標楷體" w:hAnsi="標楷體" w:hint="eastAsia"/>
                <w:color w:val="000000"/>
              </w:rPr>
              <w:t xml:space="preserve">   荷</w:t>
            </w:r>
          </w:p>
          <w:p w14:paraId="0F1430A3" w14:textId="76FB1A97" w:rsidR="00D16770" w:rsidRPr="009431F2" w:rsidRDefault="00D16770" w:rsidP="00271977">
            <w:pPr>
              <w:rPr>
                <w:rFonts w:ascii="標楷體" w:eastAsia="標楷體" w:hAnsi="標楷體"/>
                <w:color w:val="000000"/>
              </w:rPr>
            </w:pPr>
            <w:r w:rsidRPr="009431F2">
              <w:rPr>
                <w:rFonts w:ascii="標楷體" w:eastAsia="標楷體" w:hAnsi="標楷體" w:hint="eastAsia"/>
                <w:color w:val="000000"/>
              </w:rPr>
              <w:t>17.被詐騙集團詐騙</w:t>
            </w:r>
          </w:p>
          <w:p w14:paraId="43F7560A" w14:textId="77777777" w:rsidR="00D16770" w:rsidRPr="009431F2" w:rsidRDefault="00D16770" w:rsidP="00271977">
            <w:pPr>
              <w:rPr>
                <w:rFonts w:ascii="標楷體" w:eastAsia="標楷體" w:hAnsi="標楷體"/>
                <w:color w:val="000000"/>
              </w:rPr>
            </w:pPr>
            <w:r w:rsidRPr="009431F2">
              <w:rPr>
                <w:rFonts w:ascii="標楷體" w:eastAsia="標楷體" w:hAnsi="標楷體" w:hint="eastAsia"/>
                <w:color w:val="000000"/>
              </w:rPr>
              <w:t>18.為他人作保證或</w:t>
            </w:r>
          </w:p>
          <w:p w14:paraId="1A37FD55" w14:textId="47178900" w:rsidR="00D16770" w:rsidRPr="009431F2" w:rsidRDefault="00D16770" w:rsidP="00271977">
            <w:pPr>
              <w:rPr>
                <w:rFonts w:ascii="標楷體" w:eastAsia="標楷體" w:hAnsi="標楷體"/>
                <w:color w:val="000000"/>
              </w:rPr>
            </w:pPr>
            <w:r w:rsidRPr="009431F2">
              <w:rPr>
                <w:rFonts w:ascii="標楷體" w:eastAsia="標楷體" w:hAnsi="標楷體" w:hint="eastAsia"/>
                <w:color w:val="000000"/>
              </w:rPr>
              <w:t xml:space="preserve">   遭人倒賬</w:t>
            </w:r>
          </w:p>
          <w:p w14:paraId="1A617C67" w14:textId="6AF6218C" w:rsidR="00F97BA1" w:rsidRPr="009431F2" w:rsidRDefault="00D16770" w:rsidP="00271977">
            <w:pPr>
              <w:rPr>
                <w:rFonts w:ascii="標楷體" w:eastAsia="標楷體" w:hAnsi="標楷體"/>
              </w:rPr>
            </w:pPr>
            <w:r w:rsidRPr="009431F2">
              <w:rPr>
                <w:rFonts w:ascii="標楷體" w:eastAsia="標楷體" w:hAnsi="標楷體" w:hint="eastAsia"/>
                <w:color w:val="000000"/>
              </w:rPr>
              <w:t>19.</w:t>
            </w:r>
            <w:r w:rsidRPr="009431F2">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9431F2" w:rsidRDefault="00F97BA1"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代碼，檢核條件:</w:t>
            </w:r>
          </w:p>
          <w:p w14:paraId="234F8E1D" w14:textId="77777777"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E0BA6F5" w14:textId="77777777"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010D639"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2.JcicZ044.DebtCode</w:t>
            </w:r>
          </w:p>
        </w:tc>
      </w:tr>
      <w:tr w:rsidR="00F97BA1" w:rsidRPr="009431F2" w14:paraId="21CFAAF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9431F2"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負債主因</w:t>
            </w:r>
            <w:r w:rsidRPr="009431F2">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9431F2"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9431F2" w:rsidRDefault="00F97B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themeColor="text1"/>
              </w:rPr>
              <w:t>自動顯示</w:t>
            </w:r>
          </w:p>
        </w:tc>
      </w:tr>
      <w:tr w:rsidR="00F97BA1" w:rsidRPr="009431F2" w14:paraId="04E072E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9431F2" w:rsidRDefault="00F97BA1"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4.NonGageAmt</w:t>
            </w:r>
          </w:p>
        </w:tc>
      </w:tr>
      <w:tr w:rsidR="00992AF1" w:rsidRPr="009431F2" w14:paraId="3BFB49C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9431F2" w:rsidRDefault="00992AF1"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9431F2" w:rsidRDefault="00992AF1" w:rsidP="00271977">
            <w:pPr>
              <w:rPr>
                <w:rFonts w:ascii="標楷體" w:eastAsia="標楷體" w:hAnsi="標楷體"/>
                <w:color w:val="000000"/>
              </w:rPr>
            </w:pPr>
            <w:r w:rsidRPr="009431F2">
              <w:rPr>
                <w:rFonts w:ascii="標楷體" w:eastAsia="標楷體" w:hAnsi="標楷體" w:hint="eastAsia"/>
                <w:color w:val="000000"/>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9431F2" w:rsidRDefault="00992AF1"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9431F2"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4D969" w14:textId="77777777" w:rsidR="00992AF1" w:rsidRPr="009431F2" w:rsidRDefault="00992AF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9431F2"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9431F2" w:rsidRDefault="00992AF1"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00A495" w14:textId="77777777" w:rsidR="00992AF1" w:rsidRPr="009431F2" w:rsidRDefault="00992AF1" w:rsidP="00271977">
            <w:pPr>
              <w:rPr>
                <w:rFonts w:ascii="標楷體" w:eastAsia="標楷體" w:hAnsi="標楷體"/>
              </w:rPr>
            </w:pPr>
            <w:r w:rsidRPr="009431F2">
              <w:rPr>
                <w:rFonts w:ascii="標楷體" w:eastAsia="標楷體" w:hAnsi="標楷體" w:hint="eastAsia"/>
              </w:rPr>
              <w:t>1.限輸入文數字</w:t>
            </w:r>
          </w:p>
          <w:p w14:paraId="0BFB3103" w14:textId="77777777" w:rsidR="00992AF1" w:rsidRPr="009431F2" w:rsidRDefault="00992AF1" w:rsidP="00271977">
            <w:pPr>
              <w:rPr>
                <w:rFonts w:ascii="標楷體" w:eastAsia="標楷體" w:hAnsi="標楷體"/>
              </w:rPr>
            </w:pPr>
            <w:r w:rsidRPr="009431F2">
              <w:rPr>
                <w:rFonts w:ascii="標楷體" w:eastAsia="標楷體" w:hAnsi="標楷體" w:hint="eastAsia"/>
              </w:rPr>
              <w:t>2.若不為空白，檢核條件:</w:t>
            </w:r>
          </w:p>
          <w:p w14:paraId="04D4C908" w14:textId="77777777" w:rsidR="00992AF1" w:rsidRPr="009431F2" w:rsidRDefault="00992AF1" w:rsidP="00271977">
            <w:pPr>
              <w:rPr>
                <w:rFonts w:ascii="標楷體" w:eastAsia="標楷體" w:hAnsi="標楷體"/>
              </w:rPr>
            </w:pPr>
            <w:r w:rsidRPr="009431F2">
              <w:rPr>
                <w:rFonts w:ascii="標楷體" w:eastAsia="標楷體" w:hAnsi="標楷體" w:hint="eastAsia"/>
              </w:rPr>
              <w:t xml:space="preserve">  限輸入英數字/V(NL)</w:t>
            </w:r>
          </w:p>
          <w:p w14:paraId="780D9432" w14:textId="35003A8B" w:rsidR="00992AF1" w:rsidRPr="009431F2" w:rsidRDefault="00992AF1"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color w:val="000000"/>
              </w:rPr>
              <w:t>JcicZ044.Gr</w:t>
            </w:r>
            <w:r w:rsidRPr="009431F2">
              <w:rPr>
                <w:rFonts w:ascii="標楷體" w:eastAsia="標楷體" w:hAnsi="標楷體"/>
                <w:color w:val="000000"/>
              </w:rPr>
              <w:t>adeType</w:t>
            </w:r>
          </w:p>
        </w:tc>
      </w:tr>
      <w:tr w:rsidR="00F97BA1" w:rsidRPr="009431F2" w14:paraId="2D9EA83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w:t>
            </w:r>
          </w:p>
          <w:p w14:paraId="546282EF" w14:textId="2C024D88"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2.</w:t>
            </w:r>
            <w:r w:rsidR="006C018B" w:rsidRPr="009431F2">
              <w:rPr>
                <w:rFonts w:ascii="標楷體" w:eastAsia="標楷體" w:hAnsi="標楷體" w:hint="eastAsia"/>
              </w:rPr>
              <w:t>若</w:t>
            </w:r>
            <w:r w:rsidRPr="009431F2">
              <w:rPr>
                <w:rFonts w:ascii="標楷體" w:eastAsia="標楷體" w:hAnsi="標楷體" w:hint="eastAsia"/>
              </w:rPr>
              <w:t>[屬二階段還款方案之階段註記</w:t>
            </w:r>
            <w:r w:rsidRPr="009431F2">
              <w:rPr>
                <w:rFonts w:ascii="標楷體" w:eastAsia="標楷體" w:hAnsi="標楷體"/>
              </w:rPr>
              <w:t>]</w:t>
            </w:r>
            <w:r w:rsidRPr="009431F2">
              <w:rPr>
                <w:rFonts w:ascii="標楷體" w:eastAsia="標楷體" w:hAnsi="標楷體" w:hint="eastAsia"/>
              </w:rPr>
              <w:t>填報值為</w:t>
            </w:r>
            <w:r w:rsidR="002A01F8" w:rsidRPr="009431F2">
              <w:rPr>
                <w:rFonts w:ascii="標楷體" w:eastAsia="標楷體" w:hAnsi="標楷體"/>
              </w:rPr>
              <w:t>"</w:t>
            </w:r>
            <w:r w:rsidRPr="009431F2">
              <w:rPr>
                <w:rFonts w:ascii="標楷體" w:eastAsia="標楷體" w:hAnsi="標楷體"/>
              </w:rPr>
              <w:t>1</w:t>
            </w:r>
            <w:r w:rsidR="002A01F8" w:rsidRPr="009431F2">
              <w:rPr>
                <w:rFonts w:ascii="標楷體" w:eastAsia="標楷體" w:hAnsi="標楷體"/>
              </w:rPr>
              <w:t>"</w:t>
            </w:r>
            <w:r w:rsidRPr="009431F2">
              <w:rPr>
                <w:rFonts w:ascii="標楷體" w:eastAsia="標楷體" w:hAnsi="標楷體" w:hint="eastAsia"/>
              </w:rPr>
              <w:t>，本欄需輸入固定值</w:t>
            </w:r>
            <w:r w:rsidR="002A01F8" w:rsidRPr="009431F2">
              <w:rPr>
                <w:rFonts w:ascii="標楷體" w:eastAsia="標楷體" w:hAnsi="標楷體"/>
              </w:rPr>
              <w:t>"</w:t>
            </w:r>
            <w:r w:rsidRPr="009431F2">
              <w:rPr>
                <w:rFonts w:ascii="標楷體" w:eastAsia="標楷體" w:hAnsi="標楷體"/>
              </w:rPr>
              <w:t>072</w:t>
            </w:r>
            <w:r w:rsidR="002A01F8" w:rsidRPr="009431F2">
              <w:rPr>
                <w:rFonts w:ascii="標楷體" w:eastAsia="標楷體" w:hAnsi="標楷體"/>
              </w:rPr>
              <w:t>"</w:t>
            </w:r>
          </w:p>
          <w:p w14:paraId="6245DF91" w14:textId="77777777" w:rsidR="00F97BA1" w:rsidRPr="009431F2" w:rsidRDefault="00F97BA1" w:rsidP="00271977">
            <w:pPr>
              <w:ind w:left="240" w:hangingChars="100" w:hanging="240"/>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44.Period</w:t>
            </w:r>
          </w:p>
        </w:tc>
      </w:tr>
      <w:tr w:rsidR="00F97BA1" w:rsidRPr="009431F2" w14:paraId="1506881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2D0E110E" w14:textId="169DFD10"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2.</w:t>
            </w:r>
            <w:r w:rsidR="006C018B" w:rsidRPr="009431F2">
              <w:rPr>
                <w:rFonts w:ascii="標楷體" w:eastAsia="標楷體" w:hAnsi="標楷體" w:hint="eastAsia"/>
              </w:rPr>
              <w:t>若</w:t>
            </w:r>
            <w:r w:rsidRPr="009431F2">
              <w:rPr>
                <w:rFonts w:ascii="標楷體" w:eastAsia="標楷體" w:hAnsi="標楷體" w:hint="eastAsia"/>
              </w:rPr>
              <w:t>[屬二階段還款方案之階段註記</w:t>
            </w:r>
            <w:r w:rsidRPr="009431F2">
              <w:rPr>
                <w:rFonts w:ascii="標楷體" w:eastAsia="標楷體" w:hAnsi="標楷體"/>
              </w:rPr>
              <w:t>]</w:t>
            </w:r>
            <w:r w:rsidRPr="009431F2">
              <w:rPr>
                <w:rFonts w:ascii="標楷體" w:eastAsia="標楷體" w:hAnsi="標楷體" w:hint="eastAsia"/>
              </w:rPr>
              <w:t>填報值為</w:t>
            </w:r>
            <w:r w:rsidR="002A01F8" w:rsidRPr="009431F2">
              <w:rPr>
                <w:rFonts w:ascii="標楷體" w:eastAsia="標楷體" w:hAnsi="標楷體"/>
              </w:rPr>
              <w:t>"</w:t>
            </w:r>
            <w:r w:rsidRPr="009431F2">
              <w:rPr>
                <w:rFonts w:ascii="標楷體" w:eastAsia="標楷體" w:hAnsi="標楷體"/>
              </w:rPr>
              <w:t>1</w:t>
            </w:r>
            <w:r w:rsidR="002A01F8" w:rsidRPr="009431F2">
              <w:rPr>
                <w:rFonts w:ascii="標楷體" w:eastAsia="標楷體" w:hAnsi="標楷體"/>
              </w:rPr>
              <w:t>"</w:t>
            </w:r>
            <w:r w:rsidRPr="009431F2">
              <w:rPr>
                <w:rFonts w:ascii="標楷體" w:eastAsia="標楷體" w:hAnsi="標楷體" w:hint="eastAsia"/>
              </w:rPr>
              <w:t>，本欄需輸入固定值</w:t>
            </w:r>
            <w:r w:rsidR="002A01F8" w:rsidRPr="009431F2">
              <w:rPr>
                <w:rFonts w:ascii="標楷體" w:eastAsia="標楷體" w:hAnsi="標楷體"/>
              </w:rPr>
              <w:t>"</w:t>
            </w:r>
            <w:r w:rsidRPr="009431F2">
              <w:rPr>
                <w:rFonts w:ascii="標楷體" w:eastAsia="標楷體" w:hAnsi="標楷體"/>
              </w:rPr>
              <w:t>00.00</w:t>
            </w:r>
            <w:r w:rsidR="002A01F8" w:rsidRPr="009431F2">
              <w:rPr>
                <w:rFonts w:ascii="標楷體" w:eastAsia="標楷體" w:hAnsi="標楷體"/>
              </w:rPr>
              <w:t>"</w:t>
            </w:r>
          </w:p>
          <w:p w14:paraId="0FB10481" w14:textId="77777777" w:rsidR="00F97BA1" w:rsidRPr="009431F2" w:rsidRDefault="00F97BA1"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44.Rate</w:t>
            </w:r>
          </w:p>
        </w:tc>
      </w:tr>
      <w:tr w:rsidR="00F97BA1" w:rsidRPr="009431F2" w14:paraId="41E619C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4.MonthPayAmt</w:t>
            </w:r>
          </w:p>
        </w:tc>
      </w:tr>
      <w:tr w:rsidR="00F97BA1" w:rsidRPr="009431F2" w14:paraId="330EA5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49D95E97"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2.JcicZ044.ReceYearIncome</w:t>
            </w:r>
          </w:p>
        </w:tc>
      </w:tr>
      <w:tr w:rsidR="00F97BA1" w:rsidRPr="009431F2" w14:paraId="34D7BF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9431F2" w:rsidRDefault="00F97BA1" w:rsidP="00271977">
            <w:pPr>
              <w:rPr>
                <w:rFonts w:ascii="標楷體" w:eastAsia="標楷體" w:hAnsi="標楷體"/>
                <w:color w:val="000000"/>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9431F2" w:rsidRDefault="00F97BA1"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檢核條件:</w:t>
            </w:r>
          </w:p>
          <w:p w14:paraId="6B3750F9" w14:textId="3C7F80F5" w:rsidR="009C669B" w:rsidRPr="009431F2" w:rsidRDefault="009C669B" w:rsidP="00271977">
            <w:pPr>
              <w:ind w:leftChars="100" w:left="600" w:hangingChars="150" w:hanging="360"/>
              <w:rPr>
                <w:rFonts w:ascii="標楷體" w:eastAsia="標楷體" w:hAnsi="標楷體"/>
              </w:rPr>
            </w:pPr>
            <w:r w:rsidRPr="009431F2">
              <w:rPr>
                <w:rFonts w:ascii="標楷體" w:eastAsia="標楷體" w:hAnsi="標楷體" w:hint="eastAsia"/>
              </w:rPr>
              <w:t>不可為0/</w:t>
            </w:r>
            <w:r w:rsidRPr="009431F2">
              <w:rPr>
                <w:rFonts w:ascii="標楷體" w:eastAsia="標楷體" w:hAnsi="標楷體"/>
              </w:rPr>
              <w:t>V(3</w:t>
            </w:r>
            <w:r w:rsidR="00992AF1" w:rsidRPr="009431F2">
              <w:rPr>
                <w:rFonts w:ascii="標楷體" w:eastAsia="標楷體" w:hAnsi="標楷體"/>
              </w:rPr>
              <w:t>,</w:t>
            </w:r>
            <w:r w:rsidRPr="009431F2">
              <w:rPr>
                <w:rFonts w:ascii="標楷體" w:eastAsia="標楷體" w:hAnsi="標楷體"/>
              </w:rPr>
              <w:t>0)</w:t>
            </w:r>
          </w:p>
          <w:p w14:paraId="6C69E088"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2.JcicZ044.ReceYear</w:t>
            </w:r>
          </w:p>
        </w:tc>
      </w:tr>
      <w:tr w:rsidR="00F97BA1" w:rsidRPr="009431F2" w14:paraId="0D421BD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9431F2" w:rsidRDefault="00F97BA1" w:rsidP="00271977">
            <w:pPr>
              <w:rPr>
                <w:rFonts w:ascii="標楷體" w:eastAsia="標楷體" w:hAnsi="標楷體"/>
              </w:rPr>
            </w:pPr>
            <w:r w:rsidRPr="009431F2">
              <w:rPr>
                <w:rFonts w:ascii="標楷體" w:eastAsia="標楷體" w:hAnsi="標楷體" w:hint="eastAsia"/>
              </w:rPr>
              <w:t>1.限輸入數字</w:t>
            </w:r>
          </w:p>
          <w:p w14:paraId="38A78265"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2.JcicZ044.ReceYear2Income</w:t>
            </w:r>
          </w:p>
        </w:tc>
      </w:tr>
      <w:tr w:rsidR="00F97BA1" w:rsidRPr="009431F2" w14:paraId="272238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9431F2" w:rsidRDefault="00F97BA1" w:rsidP="00271977">
            <w:pPr>
              <w:rPr>
                <w:rFonts w:ascii="標楷體" w:eastAsia="標楷體" w:hAnsi="標楷體"/>
                <w:color w:val="000000"/>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9431F2" w:rsidRDefault="00F97BA1"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檢核條件:</w:t>
            </w:r>
          </w:p>
          <w:p w14:paraId="6BE46FAC" w14:textId="25D397AD" w:rsidR="009C669B" w:rsidRPr="009431F2" w:rsidRDefault="009C669B" w:rsidP="00271977">
            <w:pPr>
              <w:ind w:leftChars="100" w:left="600" w:hangingChars="150" w:hanging="360"/>
              <w:rPr>
                <w:rFonts w:ascii="標楷體" w:eastAsia="標楷體" w:hAnsi="標楷體"/>
              </w:rPr>
            </w:pPr>
            <w:r w:rsidRPr="009431F2">
              <w:rPr>
                <w:rFonts w:ascii="標楷體" w:eastAsia="標楷體" w:hAnsi="標楷體" w:hint="eastAsia"/>
              </w:rPr>
              <w:t>不可為0/</w:t>
            </w:r>
            <w:r w:rsidRPr="009431F2">
              <w:rPr>
                <w:rFonts w:ascii="標楷體" w:eastAsia="標楷體" w:hAnsi="標楷體"/>
              </w:rPr>
              <w:t>V(</w:t>
            </w:r>
            <w:r w:rsidR="002C5520" w:rsidRPr="009431F2">
              <w:rPr>
                <w:rFonts w:ascii="標楷體" w:eastAsia="標楷體" w:hAnsi="標楷體"/>
              </w:rPr>
              <w:t>3</w:t>
            </w:r>
            <w:r w:rsidR="00992AF1" w:rsidRPr="009431F2">
              <w:rPr>
                <w:rFonts w:ascii="標楷體" w:eastAsia="標楷體" w:hAnsi="標楷體"/>
              </w:rPr>
              <w:t>,</w:t>
            </w:r>
            <w:r w:rsidRPr="009431F2">
              <w:rPr>
                <w:rFonts w:ascii="標楷體" w:eastAsia="標楷體" w:hAnsi="標楷體"/>
              </w:rPr>
              <w:t>0)</w:t>
            </w:r>
          </w:p>
          <w:p w14:paraId="3BE6FA6F"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2.JcicZ044.ReceYear2</w:t>
            </w:r>
          </w:p>
        </w:tc>
      </w:tr>
      <w:tr w:rsidR="00F97BA1" w:rsidRPr="009431F2" w14:paraId="666095E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0026AA51" w14:textId="77777777" w:rsidR="00F97BA1" w:rsidRPr="009431F2" w:rsidRDefault="00F97BA1" w:rsidP="00271977">
            <w:pPr>
              <w:rPr>
                <w:rFonts w:ascii="標楷體" w:eastAsia="標楷體" w:hAnsi="標楷體"/>
                <w:spacing w:val="-8"/>
              </w:rPr>
            </w:pPr>
            <w:r w:rsidRPr="009431F2">
              <w:rPr>
                <w:rFonts w:ascii="標楷體" w:eastAsia="標楷體" w:hAnsi="標楷體" w:hint="eastAsia"/>
                <w:color w:val="000000"/>
                <w:spacing w:val="-8"/>
              </w:rPr>
              <w:t>2.JcicZ044.CurrentMonthIncome</w:t>
            </w:r>
          </w:p>
        </w:tc>
      </w:tr>
      <w:tr w:rsidR="00F97BA1" w:rsidRPr="009431F2" w14:paraId="3AE0CE3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9431F2" w:rsidRDefault="003C3834"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28756643" w14:textId="4F7DFE38" w:rsidR="00F97BA1" w:rsidRPr="009431F2" w:rsidRDefault="00F97BA1" w:rsidP="00271977">
            <w:pPr>
              <w:rPr>
                <w:rFonts w:ascii="標楷體" w:eastAsia="標楷體" w:hAnsi="標楷體"/>
              </w:rPr>
            </w:pPr>
            <w:r w:rsidRPr="009431F2">
              <w:rPr>
                <w:rFonts w:ascii="標楷體" w:eastAsia="標楷體" w:hAnsi="標楷體" w:hint="eastAsia"/>
                <w:color w:val="000000"/>
              </w:rPr>
              <w:t>2.JcicZ044.LivingCost</w:t>
            </w:r>
          </w:p>
        </w:tc>
      </w:tr>
      <w:tr w:rsidR="00F97BA1" w:rsidRPr="009431F2" w14:paraId="4313157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1.限輸入文數字</w:t>
            </w:r>
          </w:p>
          <w:p w14:paraId="10B32159" w14:textId="47C39541"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color w:val="000000"/>
              </w:rPr>
              <w:t>2.JcicZ044.CompName</w:t>
            </w:r>
          </w:p>
        </w:tc>
      </w:tr>
      <w:tr w:rsidR="00B272BB" w:rsidRPr="009431F2" w14:paraId="761FB7F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9431F2" w:rsidRDefault="00B272BB"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9431F2" w:rsidRDefault="00B272BB" w:rsidP="00271977">
            <w:pPr>
              <w:rPr>
                <w:rFonts w:ascii="標楷體" w:eastAsia="標楷體" w:hAnsi="標楷體"/>
                <w:color w:val="000000"/>
              </w:rPr>
            </w:pPr>
            <w:r w:rsidRPr="009431F2">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9431F2" w:rsidRDefault="00B272BB" w:rsidP="00271977">
            <w:pPr>
              <w:rPr>
                <w:rFonts w:ascii="標楷體" w:eastAsia="標楷體" w:hAnsi="標楷體"/>
                <w:color w:val="000000"/>
              </w:rPr>
            </w:pPr>
            <w:r w:rsidRPr="009431F2">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9431F2"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9431F2" w:rsidRDefault="00B272BB"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9431F2"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9431F2" w:rsidRDefault="00B272BB"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E92A317" w14:textId="4EA108A0" w:rsidR="00B272BB" w:rsidRPr="009431F2" w:rsidRDefault="00B272BB" w:rsidP="00271977">
            <w:pPr>
              <w:ind w:left="240" w:hangingChars="100" w:hanging="240"/>
              <w:rPr>
                <w:rFonts w:ascii="標楷體" w:eastAsia="標楷體" w:hAnsi="標楷體"/>
              </w:rPr>
            </w:pPr>
            <w:r w:rsidRPr="009431F2">
              <w:rPr>
                <w:rFonts w:ascii="標楷體" w:eastAsia="標楷體" w:hAnsi="標楷體" w:hint="eastAsia"/>
              </w:rPr>
              <w:t>1.限輸入文數字，若不為空白，檢核條件</w:t>
            </w:r>
            <w:r w:rsidR="00F802CE" w:rsidRPr="009431F2">
              <w:rPr>
                <w:rFonts w:ascii="標楷體" w:eastAsia="標楷體" w:hAnsi="標楷體" w:hint="eastAsia"/>
              </w:rPr>
              <w:t>:</w:t>
            </w:r>
          </w:p>
          <w:p w14:paraId="0A878C7D" w14:textId="77777777" w:rsidR="00B272BB" w:rsidRPr="009431F2" w:rsidRDefault="00B272BB" w:rsidP="00271977">
            <w:pPr>
              <w:ind w:left="240" w:hangingChars="100" w:hanging="240"/>
              <w:rPr>
                <w:rFonts w:ascii="標楷體" w:eastAsia="標楷體" w:hAnsi="標楷體"/>
              </w:rPr>
            </w:pPr>
            <w:r w:rsidRPr="009431F2">
              <w:rPr>
                <w:rFonts w:ascii="標楷體" w:eastAsia="標楷體" w:hAnsi="標楷體" w:hint="eastAsia"/>
              </w:rPr>
              <w:t xml:space="preserve">  統一編號格式/A(ID_UNINO)</w:t>
            </w:r>
          </w:p>
          <w:p w14:paraId="2BE11CEF" w14:textId="0D2556E1" w:rsidR="00B272BB" w:rsidRPr="009431F2" w:rsidRDefault="00B272BB" w:rsidP="00271977">
            <w:pPr>
              <w:rPr>
                <w:rFonts w:ascii="標楷體" w:eastAsia="標楷體" w:hAnsi="標楷體"/>
              </w:rPr>
            </w:pPr>
            <w:r w:rsidRPr="009431F2">
              <w:rPr>
                <w:rFonts w:ascii="標楷體" w:eastAsia="標楷體" w:hAnsi="標楷體" w:hint="eastAsia"/>
                <w:color w:val="000000"/>
              </w:rPr>
              <w:t>2.JcicZ044.CompId</w:t>
            </w:r>
          </w:p>
        </w:tc>
      </w:tr>
      <w:tr w:rsidR="00F97BA1" w:rsidRPr="009431F2" w14:paraId="4B1175C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3152A85B"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2.JcicZ044.CarCnt</w:t>
            </w:r>
          </w:p>
        </w:tc>
      </w:tr>
      <w:tr w:rsidR="00F97BA1" w:rsidRPr="009431F2" w14:paraId="5C98B06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9431F2" w:rsidRDefault="003C3834"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655DDA9D"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2.JcicZ044.HouseCnt</w:t>
            </w:r>
          </w:p>
        </w:tc>
      </w:tr>
      <w:tr w:rsidR="00F97BA1" w:rsidRPr="009431F2" w14:paraId="731714E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9431F2" w:rsidRDefault="003C3834"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1D0F680A" w14:textId="77777777" w:rsidR="00F97BA1" w:rsidRPr="009431F2" w:rsidRDefault="00F97BA1" w:rsidP="00271977">
            <w:pPr>
              <w:rPr>
                <w:rFonts w:ascii="標楷體" w:eastAsia="標楷體" w:hAnsi="標楷體"/>
              </w:rPr>
            </w:pPr>
            <w:r w:rsidRPr="009431F2">
              <w:rPr>
                <w:rFonts w:ascii="標楷體" w:eastAsia="標楷體" w:hAnsi="標楷體" w:hint="eastAsia"/>
                <w:color w:val="000000"/>
              </w:rPr>
              <w:t>2.JcicZ044.LandCnt</w:t>
            </w:r>
          </w:p>
        </w:tc>
      </w:tr>
      <w:tr w:rsidR="00F97BA1" w:rsidRPr="009431F2" w14:paraId="261DAEB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4.ChildCnt</w:t>
            </w:r>
          </w:p>
        </w:tc>
      </w:tr>
      <w:tr w:rsidR="00F97BA1" w:rsidRPr="009431F2" w14:paraId="766393B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4.ChildRate</w:t>
            </w:r>
          </w:p>
        </w:tc>
      </w:tr>
      <w:tr w:rsidR="00F97BA1" w:rsidRPr="009431F2" w14:paraId="2ECCD3E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4.ParentCnt</w:t>
            </w:r>
          </w:p>
        </w:tc>
      </w:tr>
      <w:tr w:rsidR="00F97BA1" w:rsidRPr="009431F2" w14:paraId="16EDD84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4.ParentRate</w:t>
            </w:r>
          </w:p>
        </w:tc>
      </w:tr>
      <w:tr w:rsidR="00F97BA1" w:rsidRPr="009431F2" w14:paraId="21FE29E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4.MouthCnt</w:t>
            </w:r>
          </w:p>
        </w:tc>
      </w:tr>
      <w:tr w:rsidR="00F97BA1" w:rsidRPr="009431F2" w14:paraId="61C6E80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9431F2" w:rsidRDefault="00F97BA1" w:rsidP="00271977">
            <w:pPr>
              <w:rPr>
                <w:rFonts w:ascii="標楷體" w:eastAsia="標楷體" w:hAnsi="標楷體"/>
              </w:rPr>
            </w:pPr>
            <w:r w:rsidRPr="009431F2">
              <w:rPr>
                <w:rFonts w:ascii="標楷體" w:eastAsia="標楷體" w:hAnsi="標楷體" w:hint="eastAsia"/>
              </w:rPr>
              <w:t>1.限輸入數字</w:t>
            </w:r>
            <w:r w:rsidRPr="009431F2">
              <w:rPr>
                <w:rFonts w:ascii="標楷體" w:eastAsia="標楷體" w:hAnsi="標楷體" w:hint="eastAsia"/>
                <w:color w:val="000000"/>
              </w:rPr>
              <w:t>2.JcicZ044.MouthRate</w:t>
            </w:r>
          </w:p>
        </w:tc>
      </w:tr>
      <w:tr w:rsidR="007F0724" w:rsidRPr="009431F2" w14:paraId="68443B44" w14:textId="77777777" w:rsidTr="0015065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9431F2" w:rsidRDefault="007F0724" w:rsidP="00271977">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34F2F8EC" w14:textId="076F0D64" w:rsidR="007F0724" w:rsidRPr="009431F2" w:rsidRDefault="007F0724" w:rsidP="00271977">
            <w:pPr>
              <w:ind w:left="240" w:hangingChars="100" w:hanging="240"/>
              <w:rPr>
                <w:rFonts w:ascii="標楷體" w:eastAsia="標楷體" w:hAnsi="標楷體"/>
              </w:rPr>
            </w:pPr>
            <w:r w:rsidRPr="009431F2">
              <w:rPr>
                <w:rFonts w:ascii="標楷體" w:eastAsia="標楷體" w:hAnsi="標楷體" w:hint="eastAsia"/>
              </w:rPr>
              <w:t>若[屬二階段還款方案之階段註記</w:t>
            </w:r>
            <w:r w:rsidRPr="009431F2">
              <w:rPr>
                <w:rFonts w:ascii="標楷體" w:eastAsia="標楷體" w:hAnsi="標楷體"/>
              </w:rPr>
              <w:t>]</w:t>
            </w:r>
            <w:r w:rsidRPr="009431F2">
              <w:rPr>
                <w:rFonts w:ascii="標楷體" w:eastAsia="標楷體" w:hAnsi="標楷體" w:hint="eastAsia"/>
              </w:rPr>
              <w:t>等於1，計算[</w:t>
            </w:r>
            <w:r w:rsidRPr="009431F2">
              <w:rPr>
                <w:rFonts w:ascii="標楷體" w:eastAsia="標楷體" w:hAnsi="標楷體"/>
              </w:rPr>
              <w:t>無擔保金融債務協商總金額</w:t>
            </w:r>
            <w:r w:rsidRPr="009431F2">
              <w:rPr>
                <w:rFonts w:ascii="標楷體" w:eastAsia="標楷體" w:hAnsi="標楷體" w:hint="eastAsia"/>
              </w:rPr>
              <w:t>]- [</w:t>
            </w:r>
            <w:r w:rsidRPr="009431F2">
              <w:rPr>
                <w:rFonts w:ascii="標楷體" w:eastAsia="標楷體" w:hAnsi="標楷體"/>
              </w:rPr>
              <w:t>協商方案估計月付金</w:t>
            </w:r>
            <w:r w:rsidRPr="009431F2">
              <w:rPr>
                <w:rFonts w:ascii="標楷體" w:eastAsia="標楷體" w:hAnsi="標楷體" w:hint="eastAsia"/>
              </w:rPr>
              <w:t>]*71並填入[</w:t>
            </w:r>
            <w:r w:rsidRPr="009431F2">
              <w:rPr>
                <w:rFonts w:ascii="標楷體" w:eastAsia="標楷體" w:hAnsi="標楷體" w:hint="eastAsia"/>
                <w:color w:val="000000"/>
              </w:rPr>
              <w:t>第一階段最後一期應繳金額</w:t>
            </w:r>
            <w:r w:rsidRPr="009431F2">
              <w:rPr>
                <w:rFonts w:ascii="標楷體" w:eastAsia="標楷體" w:hAnsi="標楷體" w:hint="eastAsia"/>
              </w:rPr>
              <w:t>]</w:t>
            </w:r>
          </w:p>
        </w:tc>
      </w:tr>
      <w:tr w:rsidR="00F97BA1" w:rsidRPr="009431F2" w14:paraId="0FD9C1B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2</w:t>
            </w:r>
            <w:r w:rsidRPr="009431F2">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FE16E9" w14:textId="77777777"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3C3D1EF7" w14:textId="26DD55E3" w:rsidR="00F97BA1" w:rsidRPr="009431F2" w:rsidRDefault="007F0724" w:rsidP="00271977">
            <w:pPr>
              <w:rPr>
                <w:rFonts w:ascii="標楷體" w:eastAsia="標楷體" w:hAnsi="標楷體"/>
              </w:rPr>
            </w:pPr>
            <w:r w:rsidRPr="009431F2">
              <w:rPr>
                <w:rFonts w:ascii="標楷體" w:eastAsia="標楷體" w:hAnsi="標楷體" w:hint="eastAsia"/>
                <w:color w:val="000000"/>
              </w:rPr>
              <w:t>2</w:t>
            </w:r>
            <w:r w:rsidR="00F97BA1" w:rsidRPr="009431F2">
              <w:rPr>
                <w:rFonts w:ascii="標楷體" w:eastAsia="標楷體" w:hAnsi="標楷體" w:hint="eastAsia"/>
                <w:color w:val="000000"/>
              </w:rPr>
              <w:t>.JcicZ044.PayLastAmt</w:t>
            </w:r>
          </w:p>
        </w:tc>
      </w:tr>
      <w:tr w:rsidR="00F97BA1" w:rsidRPr="009431F2" w14:paraId="5E6E8A0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9431F2" w:rsidRDefault="00992AF1" w:rsidP="00271977">
            <w:pPr>
              <w:rPr>
                <w:rFonts w:ascii="標楷體" w:eastAsia="標楷體" w:hAnsi="標楷體"/>
                <w:color w:val="000000"/>
              </w:rPr>
            </w:pPr>
            <w:r w:rsidRPr="009431F2">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9431F2" w:rsidRDefault="00F97BA1" w:rsidP="00271977">
            <w:pPr>
              <w:rPr>
                <w:rFonts w:ascii="標楷體" w:eastAsia="標楷體" w:hAnsi="標楷體"/>
              </w:rPr>
            </w:pPr>
            <w:r w:rsidRPr="009431F2">
              <w:rPr>
                <w:rFonts w:ascii="標楷體" w:eastAsia="標楷體" w:hAnsi="標楷體" w:hint="eastAsia"/>
              </w:rPr>
              <w:t>1.限輸入數字</w:t>
            </w:r>
          </w:p>
          <w:p w14:paraId="490B5C3A"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00177EEA" w:rsidRPr="009431F2">
              <w:rPr>
                <w:rFonts w:ascii="標楷體" w:eastAsia="標楷體" w:hAnsi="標楷體" w:hint="eastAsia"/>
              </w:rPr>
              <w:t>若[屬二階段還款方案之階段</w:t>
            </w:r>
          </w:p>
          <w:p w14:paraId="497A8269" w14:textId="2257A39A" w:rsidR="00730FFE" w:rsidRPr="009431F2" w:rsidRDefault="00177EEA" w:rsidP="00271977">
            <w:pPr>
              <w:ind w:firstLineChars="100" w:firstLine="240"/>
              <w:rPr>
                <w:rFonts w:ascii="標楷體" w:eastAsia="標楷體" w:hAnsi="標楷體"/>
              </w:rPr>
            </w:pPr>
            <w:r w:rsidRPr="009431F2">
              <w:rPr>
                <w:rFonts w:ascii="標楷體" w:eastAsia="標楷體" w:hAnsi="標楷體" w:hint="eastAsia"/>
              </w:rPr>
              <w:t>註記]等於</w:t>
            </w:r>
            <w:r w:rsidR="00730FFE" w:rsidRPr="009431F2">
              <w:rPr>
                <w:rFonts w:ascii="標楷體" w:eastAsia="標楷體" w:hAnsi="標楷體"/>
              </w:rPr>
              <w:t>1</w:t>
            </w:r>
            <w:r w:rsidRPr="009431F2">
              <w:rPr>
                <w:rFonts w:ascii="標楷體" w:eastAsia="標楷體" w:hAnsi="標楷體" w:hint="eastAsia"/>
              </w:rPr>
              <w:t>，檢核條件</w:t>
            </w:r>
            <w:r w:rsidR="00730FFE" w:rsidRPr="009431F2">
              <w:rPr>
                <w:rFonts w:ascii="標楷體" w:eastAsia="標楷體" w:hAnsi="標楷體" w:hint="eastAsia"/>
              </w:rPr>
              <w:t>:</w:t>
            </w:r>
          </w:p>
          <w:p w14:paraId="59B79A35" w14:textId="3A7F439E" w:rsidR="00177EEA" w:rsidRPr="009431F2" w:rsidRDefault="00177EEA" w:rsidP="00271977">
            <w:pPr>
              <w:ind w:firstLineChars="100" w:firstLine="240"/>
              <w:rPr>
                <w:rFonts w:ascii="標楷體" w:eastAsia="標楷體" w:hAnsi="標楷體"/>
              </w:rPr>
            </w:pPr>
            <w:r w:rsidRPr="009431F2">
              <w:rPr>
                <w:rFonts w:ascii="標楷體" w:eastAsia="標楷體" w:hAnsi="標楷體" w:hint="eastAsia"/>
              </w:rPr>
              <w:t>不可為0/V(2,0)</w:t>
            </w:r>
          </w:p>
          <w:p w14:paraId="24C17E20" w14:textId="088461D2"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若[屬二階段還款方案之階段</w:t>
            </w:r>
          </w:p>
          <w:p w14:paraId="69EEAAF9"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註記]等於</w:t>
            </w:r>
            <w:r w:rsidRPr="009431F2">
              <w:rPr>
                <w:rFonts w:ascii="標楷體" w:eastAsia="標楷體" w:hAnsi="標楷體"/>
              </w:rPr>
              <w:t>2</w:t>
            </w:r>
            <w:r w:rsidRPr="009431F2">
              <w:rPr>
                <w:rFonts w:ascii="標楷體" w:eastAsia="標楷體" w:hAnsi="標楷體" w:hint="eastAsia"/>
              </w:rPr>
              <w:t>，此欄位不需輸</w:t>
            </w:r>
          </w:p>
          <w:p w14:paraId="3F51D326" w14:textId="1C552EFA" w:rsidR="00730FFE" w:rsidRPr="009431F2" w:rsidRDefault="00730FFE" w:rsidP="00271977">
            <w:pPr>
              <w:rPr>
                <w:rFonts w:ascii="標楷體" w:eastAsia="標楷體" w:hAnsi="標楷體"/>
              </w:rPr>
            </w:pPr>
            <w:r w:rsidRPr="009431F2">
              <w:rPr>
                <w:rFonts w:ascii="標楷體" w:eastAsia="標楷體" w:hAnsi="標楷體" w:hint="eastAsia"/>
              </w:rPr>
              <w:t xml:space="preserve">  入</w:t>
            </w:r>
          </w:p>
          <w:p w14:paraId="62908C98" w14:textId="4035827F" w:rsidR="00F97BA1" w:rsidRPr="009431F2" w:rsidRDefault="00730FFE" w:rsidP="00271977">
            <w:pPr>
              <w:rPr>
                <w:rFonts w:ascii="標楷體" w:eastAsia="標楷體" w:hAnsi="標楷體"/>
              </w:rPr>
            </w:pPr>
            <w:r w:rsidRPr="009431F2">
              <w:rPr>
                <w:rFonts w:ascii="標楷體" w:eastAsia="標楷體" w:hAnsi="標楷體" w:hint="eastAsia"/>
                <w:color w:val="000000"/>
              </w:rPr>
              <w:t>4</w:t>
            </w:r>
            <w:r w:rsidR="00F97BA1" w:rsidRPr="009431F2">
              <w:rPr>
                <w:rFonts w:ascii="標楷體" w:eastAsia="標楷體" w:hAnsi="標楷體" w:hint="eastAsia"/>
                <w:color w:val="000000"/>
              </w:rPr>
              <w:t>.JcicZ044.Period2</w:t>
            </w:r>
          </w:p>
        </w:tc>
      </w:tr>
      <w:tr w:rsidR="00F97BA1" w:rsidRPr="009431F2" w14:paraId="1644A98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3</w:t>
            </w:r>
            <w:r w:rsidRPr="009431F2">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9431F2" w:rsidRDefault="00730FFE" w:rsidP="00271977">
            <w:pPr>
              <w:rPr>
                <w:rFonts w:ascii="標楷體" w:eastAsia="標楷體" w:hAnsi="標楷體"/>
              </w:rPr>
            </w:pPr>
            <w:r w:rsidRPr="009431F2">
              <w:rPr>
                <w:rFonts w:ascii="標楷體" w:eastAsia="標楷體" w:hAnsi="標楷體" w:hint="eastAsia"/>
              </w:rPr>
              <w:t>1.限輸入數字</w:t>
            </w:r>
          </w:p>
          <w:p w14:paraId="1724458C"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若[屬二階段還款方案之階段</w:t>
            </w:r>
          </w:p>
          <w:p w14:paraId="658CC793"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註記]等於</w:t>
            </w:r>
            <w:r w:rsidRPr="009431F2">
              <w:rPr>
                <w:rFonts w:ascii="標楷體" w:eastAsia="標楷體" w:hAnsi="標楷體"/>
              </w:rPr>
              <w:t>1</w:t>
            </w:r>
            <w:r w:rsidRPr="009431F2">
              <w:rPr>
                <w:rFonts w:ascii="標楷體" w:eastAsia="標楷體" w:hAnsi="標楷體" w:hint="eastAsia"/>
              </w:rPr>
              <w:t>，檢核條件:</w:t>
            </w:r>
          </w:p>
          <w:p w14:paraId="64D149B0"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不可為0/V(2,0)</w:t>
            </w:r>
          </w:p>
          <w:p w14:paraId="4C04C55F"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若[屬二階段還款方案之階段</w:t>
            </w:r>
          </w:p>
          <w:p w14:paraId="6E149E95"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註記]等於</w:t>
            </w:r>
            <w:r w:rsidRPr="009431F2">
              <w:rPr>
                <w:rFonts w:ascii="標楷體" w:eastAsia="標楷體" w:hAnsi="標楷體"/>
              </w:rPr>
              <w:t>2</w:t>
            </w:r>
            <w:r w:rsidRPr="009431F2">
              <w:rPr>
                <w:rFonts w:ascii="標楷體" w:eastAsia="標楷體" w:hAnsi="標楷體" w:hint="eastAsia"/>
              </w:rPr>
              <w:t>，此欄位不需輸</w:t>
            </w:r>
          </w:p>
          <w:p w14:paraId="2814A880"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入</w:t>
            </w:r>
          </w:p>
          <w:p w14:paraId="0B7B5A52" w14:textId="304BDBCC" w:rsidR="00F97BA1" w:rsidRPr="009431F2" w:rsidRDefault="00730FFE" w:rsidP="00271977">
            <w:pPr>
              <w:rPr>
                <w:rFonts w:ascii="標楷體" w:eastAsia="標楷體" w:hAnsi="標楷體"/>
              </w:rPr>
            </w:pPr>
            <w:r w:rsidRPr="009431F2">
              <w:rPr>
                <w:rFonts w:ascii="標楷體" w:eastAsia="標楷體" w:hAnsi="標楷體" w:hint="eastAsia"/>
                <w:color w:val="000000"/>
              </w:rPr>
              <w:t>4</w:t>
            </w:r>
            <w:r w:rsidR="00F97BA1" w:rsidRPr="009431F2">
              <w:rPr>
                <w:rFonts w:ascii="標楷體" w:eastAsia="標楷體" w:hAnsi="標楷體" w:hint="eastAsia"/>
                <w:color w:val="000000"/>
              </w:rPr>
              <w:t>.JcicZ044.Rate2</w:t>
            </w:r>
          </w:p>
        </w:tc>
      </w:tr>
      <w:tr w:rsidR="00F97BA1" w:rsidRPr="009431F2" w14:paraId="73EE0B2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3</w:t>
            </w:r>
            <w:r w:rsidRPr="009431F2">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9431F2" w:rsidRDefault="00730FFE" w:rsidP="00271977">
            <w:pPr>
              <w:rPr>
                <w:rFonts w:ascii="標楷體" w:eastAsia="標楷體" w:hAnsi="標楷體"/>
              </w:rPr>
            </w:pPr>
            <w:r w:rsidRPr="009431F2">
              <w:rPr>
                <w:rFonts w:ascii="標楷體" w:eastAsia="標楷體" w:hAnsi="標楷體" w:hint="eastAsia"/>
              </w:rPr>
              <w:t>1.限輸入數字</w:t>
            </w:r>
          </w:p>
          <w:p w14:paraId="70C8CFAE"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若[屬二階段還款方案之階段</w:t>
            </w:r>
          </w:p>
          <w:p w14:paraId="62D441D8"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註記]等於</w:t>
            </w:r>
            <w:r w:rsidRPr="009431F2">
              <w:rPr>
                <w:rFonts w:ascii="標楷體" w:eastAsia="標楷體" w:hAnsi="標楷體"/>
              </w:rPr>
              <w:t>1</w:t>
            </w:r>
            <w:r w:rsidRPr="009431F2">
              <w:rPr>
                <w:rFonts w:ascii="標楷體" w:eastAsia="標楷體" w:hAnsi="標楷體" w:hint="eastAsia"/>
              </w:rPr>
              <w:t>，檢核條件:</w:t>
            </w:r>
          </w:p>
          <w:p w14:paraId="03EEE127"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不可為0/V(2,0)</w:t>
            </w:r>
          </w:p>
          <w:p w14:paraId="7E4034EF"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若[屬二階段還款方案之階段</w:t>
            </w:r>
          </w:p>
          <w:p w14:paraId="003BB5A1"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註記]等於</w:t>
            </w:r>
            <w:r w:rsidRPr="009431F2">
              <w:rPr>
                <w:rFonts w:ascii="標楷體" w:eastAsia="標楷體" w:hAnsi="標楷體"/>
              </w:rPr>
              <w:t>2</w:t>
            </w:r>
            <w:r w:rsidRPr="009431F2">
              <w:rPr>
                <w:rFonts w:ascii="標楷體" w:eastAsia="標楷體" w:hAnsi="標楷體" w:hint="eastAsia"/>
              </w:rPr>
              <w:t>，此欄位不需輸</w:t>
            </w:r>
          </w:p>
          <w:p w14:paraId="0DB39E42"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入</w:t>
            </w:r>
          </w:p>
          <w:p w14:paraId="40721720" w14:textId="77CF96B4" w:rsidR="00F97BA1" w:rsidRPr="009431F2" w:rsidRDefault="00730FFE" w:rsidP="00271977">
            <w:pPr>
              <w:rPr>
                <w:rFonts w:ascii="標楷體" w:eastAsia="標楷體" w:hAnsi="標楷體"/>
              </w:rPr>
            </w:pPr>
            <w:r w:rsidRPr="009431F2">
              <w:rPr>
                <w:rFonts w:ascii="標楷體" w:eastAsia="標楷體" w:hAnsi="標楷體" w:hint="eastAsia"/>
                <w:color w:val="000000"/>
              </w:rPr>
              <w:t>4</w:t>
            </w:r>
            <w:r w:rsidR="00F97BA1" w:rsidRPr="009431F2">
              <w:rPr>
                <w:rFonts w:ascii="標楷體" w:eastAsia="標楷體" w:hAnsi="標楷體" w:hint="eastAsia"/>
                <w:color w:val="000000"/>
              </w:rPr>
              <w:t>.JcicZ044.MonthPayAmt2</w:t>
            </w:r>
          </w:p>
        </w:tc>
      </w:tr>
      <w:tr w:rsidR="00F97BA1" w:rsidRPr="009431F2" w14:paraId="381585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9431F2" w:rsidRDefault="00992AF1" w:rsidP="00271977">
            <w:pPr>
              <w:rPr>
                <w:rFonts w:ascii="標楷體" w:eastAsia="標楷體" w:hAnsi="標楷體"/>
                <w:color w:val="000000"/>
              </w:rPr>
            </w:pPr>
            <w:r w:rsidRPr="009431F2">
              <w:rPr>
                <w:rFonts w:ascii="標楷體" w:eastAsia="標楷體" w:hAnsi="標楷體" w:hint="eastAsia"/>
                <w:color w:val="000000"/>
              </w:rPr>
              <w:t>3</w:t>
            </w:r>
            <w:r w:rsidRPr="009431F2">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9431F2" w:rsidRDefault="00F97B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9431F2" w:rsidRDefault="00730FFE" w:rsidP="00271977">
            <w:pPr>
              <w:rPr>
                <w:rFonts w:ascii="標楷體" w:eastAsia="標楷體" w:hAnsi="標楷體"/>
              </w:rPr>
            </w:pPr>
            <w:r w:rsidRPr="009431F2">
              <w:rPr>
                <w:rFonts w:ascii="標楷體" w:eastAsia="標楷體" w:hAnsi="標楷體" w:hint="eastAsia"/>
              </w:rPr>
              <w:t>1.限輸入數字</w:t>
            </w:r>
          </w:p>
          <w:p w14:paraId="24AA4D5A"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若[屬二階段還款方案之階段</w:t>
            </w:r>
          </w:p>
          <w:p w14:paraId="346635AF"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註記]等於</w:t>
            </w:r>
            <w:r w:rsidRPr="009431F2">
              <w:rPr>
                <w:rFonts w:ascii="標楷體" w:eastAsia="標楷體" w:hAnsi="標楷體"/>
              </w:rPr>
              <w:t>1</w:t>
            </w:r>
            <w:r w:rsidRPr="009431F2">
              <w:rPr>
                <w:rFonts w:ascii="標楷體" w:eastAsia="標楷體" w:hAnsi="標楷體" w:hint="eastAsia"/>
              </w:rPr>
              <w:t>，檢核條件:</w:t>
            </w:r>
          </w:p>
          <w:p w14:paraId="5026590F"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不可為0/V(2,0)</w:t>
            </w:r>
          </w:p>
          <w:p w14:paraId="6A337029"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若[屬二階段還款方案之階段</w:t>
            </w:r>
          </w:p>
          <w:p w14:paraId="5262BB52"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註記]等於</w:t>
            </w:r>
            <w:r w:rsidRPr="009431F2">
              <w:rPr>
                <w:rFonts w:ascii="標楷體" w:eastAsia="標楷體" w:hAnsi="標楷體"/>
              </w:rPr>
              <w:t>2</w:t>
            </w:r>
            <w:r w:rsidRPr="009431F2">
              <w:rPr>
                <w:rFonts w:ascii="標楷體" w:eastAsia="標楷體" w:hAnsi="標楷體" w:hint="eastAsia"/>
              </w:rPr>
              <w:t>，此欄位不需輸</w:t>
            </w:r>
          </w:p>
          <w:p w14:paraId="30B91E3E"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入</w:t>
            </w:r>
          </w:p>
          <w:p w14:paraId="50787461" w14:textId="6E46DAE4" w:rsidR="00F97BA1" w:rsidRPr="009431F2" w:rsidRDefault="00730FFE" w:rsidP="00271977">
            <w:pPr>
              <w:rPr>
                <w:rFonts w:ascii="標楷體" w:eastAsia="標楷體" w:hAnsi="標楷體"/>
              </w:rPr>
            </w:pPr>
            <w:r w:rsidRPr="009431F2">
              <w:rPr>
                <w:rFonts w:ascii="標楷體" w:eastAsia="標楷體" w:hAnsi="標楷體" w:hint="eastAsia"/>
                <w:color w:val="000000"/>
              </w:rPr>
              <w:t>4</w:t>
            </w:r>
            <w:r w:rsidR="00F97BA1" w:rsidRPr="009431F2">
              <w:rPr>
                <w:rFonts w:ascii="標楷體" w:eastAsia="標楷體" w:hAnsi="標楷體" w:hint="eastAsia"/>
                <w:color w:val="000000"/>
              </w:rPr>
              <w:t>.JcicZ044.PayLastAmt2</w:t>
            </w:r>
          </w:p>
        </w:tc>
      </w:tr>
      <w:tr w:rsidR="00F97BA1" w:rsidRPr="009431F2" w14:paraId="1C85300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9431F2" w:rsidRDefault="00992AF1"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9431F2" w:rsidRDefault="00F97BA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9431F2"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9431F2" w:rsidRDefault="00992AF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9431F2" w:rsidRDefault="00992AF1"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00F97BA1" w:rsidRPr="009431F2">
              <w:rPr>
                <w:rFonts w:ascii="標楷體" w:eastAsia="標楷體" w:hAnsi="標楷體" w:hint="eastAsia"/>
                <w:color w:val="000000" w:themeColor="text1"/>
              </w:rPr>
              <w:t>自動顯示</w:t>
            </w:r>
          </w:p>
          <w:p w14:paraId="583FA40B" w14:textId="7D4A6DEE" w:rsidR="00992AF1" w:rsidRPr="009431F2" w:rsidRDefault="00992AF1"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color w:val="000000"/>
              </w:rPr>
              <w:t>JcicZ044.</w:t>
            </w:r>
            <w:r w:rsidRPr="009431F2">
              <w:rPr>
                <w:rFonts w:ascii="標楷體" w:eastAsia="標楷體" w:hAnsi="標楷體"/>
                <w:color w:val="000000"/>
              </w:rPr>
              <w:t>OutJcicDate</w:t>
            </w:r>
          </w:p>
        </w:tc>
      </w:tr>
    </w:tbl>
    <w:p w14:paraId="3C8F99CA"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6C0BA4C9" w14:textId="44C4ECBF" w:rsidR="00F97BA1" w:rsidRPr="009431F2" w:rsidRDefault="00B272BB" w:rsidP="00271977">
      <w:pPr>
        <w:pStyle w:val="1text"/>
        <w:spacing w:before="0"/>
        <w:ind w:left="0"/>
        <w:rPr>
          <w:rFonts w:ascii="標楷體" w:hAnsi="標楷體"/>
        </w:rPr>
      </w:pPr>
      <w:r w:rsidRPr="009431F2">
        <w:rPr>
          <w:rFonts w:ascii="標楷體" w:hAnsi="標楷體"/>
        </w:rPr>
        <w:drawing>
          <wp:inline distT="0" distB="0" distL="0" distR="0" wp14:anchorId="51BB3CA5" wp14:editId="41CB306C">
            <wp:extent cx="6479540" cy="5231765"/>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5231765"/>
                    </a:xfrm>
                    <a:prstGeom prst="rect">
                      <a:avLst/>
                    </a:prstGeom>
                  </pic:spPr>
                </pic:pic>
              </a:graphicData>
            </a:graphic>
          </wp:inline>
        </w:drawing>
      </w:r>
    </w:p>
    <w:p w14:paraId="15BD9B06"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97BA1" w:rsidRPr="009431F2"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功能說明</w:t>
            </w:r>
          </w:p>
        </w:tc>
      </w:tr>
      <w:tr w:rsidR="00F97BA1" w:rsidRPr="009431F2"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9431F2" w:rsidRDefault="00F97BA1"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58749EC"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222BA293" w14:textId="77777777" w:rsidR="00F97BA1" w:rsidRPr="009431F2" w:rsidRDefault="00F97BA1"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F08B1F2" w14:textId="4D1443D7" w:rsidR="00F97BA1" w:rsidRPr="009431F2" w:rsidRDefault="00F97BA1"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0B9F9B3C" w14:textId="2C49C825" w:rsidR="00F97BA1" w:rsidRPr="009431F2" w:rsidRDefault="00F97BA1" w:rsidP="00271977">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002A01F8" w:rsidRPr="009431F2">
              <w:rPr>
                <w:rFonts w:ascii="標楷體" w:eastAsia="標楷體" w:hAnsi="標楷體"/>
                <w:lang w:eastAsia="zh-HK"/>
              </w:rPr>
              <w:t>"</w:t>
            </w:r>
            <w:r w:rsidRPr="009431F2">
              <w:rPr>
                <w:rFonts w:ascii="標楷體" w:eastAsia="標楷體" w:hAnsi="標楷體" w:hint="eastAsia"/>
                <w:lang w:eastAsia="zh-HK"/>
              </w:rPr>
              <w:t>補件</w:t>
            </w:r>
            <w:r w:rsidR="002A01F8" w:rsidRPr="009431F2">
              <w:rPr>
                <w:rFonts w:ascii="標楷體" w:eastAsia="標楷體" w:hAnsi="標楷體"/>
                <w:lang w:eastAsia="zh-HK"/>
              </w:rPr>
              <w:t>"</w:t>
            </w:r>
          </w:p>
          <w:p w14:paraId="05130C44" w14:textId="77777777" w:rsidR="00F97BA1" w:rsidRPr="009431F2" w:rsidRDefault="00F97BA1"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46CA3A69" w14:textId="74392742"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color w:val="000000"/>
              </w:rPr>
              <w:t>3.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請求同意債務清償方案通知資料(</w:t>
            </w:r>
            <w:r w:rsidRPr="009431F2">
              <w:rPr>
                <w:rFonts w:ascii="標楷體" w:eastAsia="標楷體" w:hAnsi="標楷體"/>
              </w:rPr>
              <w:t>JcicZ044</w:t>
            </w:r>
            <w:r w:rsidRPr="009431F2">
              <w:rPr>
                <w:rFonts w:ascii="標楷體" w:eastAsia="標楷體" w:hAnsi="標楷體" w:hint="eastAsia"/>
              </w:rPr>
              <w:t>)]該[債務人IDN(</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4.</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4.RcDate</w:t>
            </w:r>
            <w:r w:rsidRPr="009431F2">
              <w:rPr>
                <w:rFonts w:ascii="標楷體" w:eastAsia="標楷體" w:hAnsi="標楷體" w:hint="eastAsia"/>
              </w:rPr>
              <w:t>)]是否存在，不存在者顯示錯誤訊息</w:t>
            </w:r>
            <w:r w:rsidR="002A01F8" w:rsidRPr="009431F2">
              <w:rPr>
                <w:rFonts w:ascii="標楷體" w:eastAsia="標楷體" w:hAnsi="標楷體"/>
              </w:rPr>
              <w:t>"</w:t>
            </w:r>
            <w:r w:rsidR="00406438" w:rsidRPr="009431F2">
              <w:rPr>
                <w:rFonts w:ascii="標楷體" w:eastAsia="標楷體" w:hAnsi="標楷體" w:hint="eastAsia"/>
              </w:rPr>
              <w:t>E000</w:t>
            </w:r>
            <w:r w:rsidR="00406438" w:rsidRPr="009431F2">
              <w:rPr>
                <w:rFonts w:ascii="標楷體" w:eastAsia="標楷體" w:hAnsi="標楷體"/>
              </w:rPr>
              <w:t>7</w:t>
            </w:r>
            <w:r w:rsidR="00406438" w:rsidRPr="009431F2">
              <w:rPr>
                <w:rFonts w:ascii="標楷體" w:eastAsia="標楷體" w:hAnsi="標楷體" w:hint="eastAsia"/>
              </w:rPr>
              <w:t>:更新資料時，發生錯誤(</w:t>
            </w:r>
            <w:r w:rsidR="00406438" w:rsidRPr="009431F2">
              <w:rPr>
                <w:rFonts w:ascii="標楷體" w:eastAsia="標楷體" w:hAnsi="標楷體"/>
              </w:rPr>
              <w:t>無此更新資料</w:t>
            </w:r>
            <w:r w:rsidR="00406438" w:rsidRPr="009431F2">
              <w:rPr>
                <w:rFonts w:ascii="標楷體" w:eastAsia="標楷體" w:hAnsi="標楷體" w:hint="eastAsia"/>
              </w:rPr>
              <w:t>)</w:t>
            </w:r>
            <w:r w:rsidR="002A01F8" w:rsidRPr="009431F2">
              <w:rPr>
                <w:rFonts w:ascii="標楷體" w:eastAsia="標楷體" w:hAnsi="標楷體"/>
              </w:rPr>
              <w:t>"</w:t>
            </w:r>
          </w:p>
          <w:p w14:paraId="2E587AAE" w14:textId="5576ABAD" w:rsidR="00F97BA1" w:rsidRPr="009431F2" w:rsidRDefault="00B272BB" w:rsidP="00271977">
            <w:pPr>
              <w:ind w:left="240" w:hangingChars="100" w:hanging="240"/>
              <w:rPr>
                <w:rFonts w:ascii="標楷體" w:eastAsia="標楷體" w:hAnsi="標楷體"/>
              </w:rPr>
            </w:pPr>
            <w:r w:rsidRPr="009431F2">
              <w:rPr>
                <w:rFonts w:ascii="標楷體" w:eastAsia="標楷體" w:hAnsi="標楷體" w:hint="eastAsia"/>
              </w:rPr>
              <w:t>4</w:t>
            </w:r>
            <w:r w:rsidR="00F97BA1" w:rsidRPr="009431F2">
              <w:rPr>
                <w:rFonts w:ascii="標楷體" w:eastAsia="標楷體" w:hAnsi="標楷體"/>
              </w:rPr>
              <w:t>.</w:t>
            </w:r>
            <w:r w:rsidR="00F97BA1" w:rsidRPr="009431F2">
              <w:rPr>
                <w:rFonts w:ascii="標楷體" w:eastAsia="標楷體" w:hAnsi="標楷體" w:hint="eastAsia"/>
                <w:color w:val="000000"/>
              </w:rPr>
              <w:t>若[交易代碼]為[</w:t>
            </w:r>
            <w:r w:rsidR="00F97BA1" w:rsidRPr="009431F2">
              <w:rPr>
                <w:rFonts w:ascii="標楷體" w:eastAsia="標楷體" w:hAnsi="標楷體"/>
                <w:color w:val="000000"/>
              </w:rPr>
              <w:t>C.</w:t>
            </w:r>
            <w:r w:rsidR="00F97BA1" w:rsidRPr="009431F2">
              <w:rPr>
                <w:rFonts w:ascii="標楷體" w:eastAsia="標楷體" w:hAnsi="標楷體" w:hint="eastAsia"/>
                <w:color w:val="000000"/>
              </w:rPr>
              <w:t>異動]，</w:t>
            </w:r>
            <w:r w:rsidR="00F97BA1" w:rsidRPr="009431F2">
              <w:rPr>
                <w:rFonts w:ascii="標楷體" w:eastAsia="標楷體" w:hAnsi="標楷體" w:hint="eastAsia"/>
              </w:rPr>
              <w:t>檢核[前置協商相關資料報送例外處理(</w:t>
            </w:r>
            <w:r w:rsidR="00F97BA1" w:rsidRPr="009431F2">
              <w:rPr>
                <w:rFonts w:ascii="標楷體" w:eastAsia="標楷體" w:hAnsi="標楷體"/>
              </w:rPr>
              <w:t>JcicZ052</w:t>
            </w:r>
            <w:r w:rsidR="00F97BA1" w:rsidRPr="009431F2">
              <w:rPr>
                <w:rFonts w:ascii="標楷體" w:eastAsia="標楷體" w:hAnsi="標楷體" w:hint="eastAsia"/>
              </w:rPr>
              <w:t>)]該[債務人IDN(</w:t>
            </w:r>
            <w:r w:rsidR="00F97BA1" w:rsidRPr="009431F2">
              <w:rPr>
                <w:rFonts w:ascii="標楷體" w:eastAsia="標楷體" w:hAnsi="標楷體"/>
              </w:rPr>
              <w:t>JcicZ052</w:t>
            </w:r>
            <w:r w:rsidR="00F97BA1" w:rsidRPr="009431F2">
              <w:rPr>
                <w:rFonts w:ascii="標楷體" w:eastAsia="標楷體" w:hAnsi="標楷體" w:hint="eastAsia"/>
              </w:rPr>
              <w:t>.</w:t>
            </w:r>
            <w:r w:rsidR="00F97BA1" w:rsidRPr="009431F2">
              <w:rPr>
                <w:rFonts w:ascii="標楷體" w:eastAsia="標楷體" w:hAnsi="標楷體"/>
              </w:rPr>
              <w:t>CustId</w:t>
            </w:r>
            <w:r w:rsidR="00F97BA1" w:rsidRPr="009431F2">
              <w:rPr>
                <w:rFonts w:ascii="標楷體" w:eastAsia="標楷體" w:hAnsi="標楷體" w:hint="eastAsia"/>
              </w:rPr>
              <w:t>)]、[報送單位代號(</w:t>
            </w:r>
            <w:r w:rsidR="00F97BA1" w:rsidRPr="009431F2">
              <w:rPr>
                <w:rFonts w:ascii="標楷體" w:eastAsia="標楷體" w:hAnsi="標楷體"/>
              </w:rPr>
              <w:t>JcicZ052.</w:t>
            </w:r>
            <w:r w:rsidR="00F97BA1" w:rsidRPr="009431F2">
              <w:rPr>
                <w:rFonts w:ascii="標楷體" w:eastAsia="標楷體" w:hAnsi="標楷體" w:hint="eastAsia"/>
              </w:rPr>
              <w:t>Su</w:t>
            </w:r>
            <w:r w:rsidR="00F97BA1" w:rsidRPr="009431F2">
              <w:rPr>
                <w:rFonts w:ascii="標楷體" w:eastAsia="標楷體" w:hAnsi="標楷體"/>
              </w:rPr>
              <w:t>bmitKey</w:t>
            </w:r>
            <w:r w:rsidR="00F97BA1" w:rsidRPr="009431F2">
              <w:rPr>
                <w:rFonts w:ascii="標楷體" w:eastAsia="標楷體" w:hAnsi="標楷體" w:hint="eastAsia"/>
              </w:rPr>
              <w:t>)]、[協商申請日(</w:t>
            </w:r>
            <w:r w:rsidR="00F97BA1" w:rsidRPr="009431F2">
              <w:rPr>
                <w:rFonts w:ascii="標楷體" w:eastAsia="標楷體" w:hAnsi="標楷體"/>
              </w:rPr>
              <w:t>JcicZ052.RcDate</w:t>
            </w:r>
            <w:r w:rsidR="00F97BA1" w:rsidRPr="009431F2">
              <w:rPr>
                <w:rFonts w:ascii="標楷體" w:eastAsia="標楷體" w:hAnsi="標楷體" w:hint="eastAsia"/>
              </w:rPr>
              <w:t>)]是否存在。若不存在，檢核[金融機構無擔保債務協議資料檔案(</w:t>
            </w:r>
            <w:r w:rsidR="00F97BA1" w:rsidRPr="009431F2">
              <w:rPr>
                <w:rFonts w:ascii="標楷體" w:eastAsia="標楷體" w:hAnsi="標楷體"/>
              </w:rPr>
              <w:t>JcicZ047</w:t>
            </w:r>
            <w:r w:rsidR="00F97BA1" w:rsidRPr="009431F2">
              <w:rPr>
                <w:rFonts w:ascii="標楷體" w:eastAsia="標楷體" w:hAnsi="標楷體" w:hint="eastAsia"/>
              </w:rPr>
              <w:t>)]該[債務人IDN(</w:t>
            </w:r>
            <w:r w:rsidR="00F97BA1" w:rsidRPr="009431F2">
              <w:rPr>
                <w:rFonts w:ascii="標楷體" w:eastAsia="標楷體" w:hAnsi="標楷體"/>
              </w:rPr>
              <w:t>JcicZ047</w:t>
            </w:r>
            <w:r w:rsidR="00F97BA1" w:rsidRPr="009431F2">
              <w:rPr>
                <w:rFonts w:ascii="標楷體" w:eastAsia="標楷體" w:hAnsi="標楷體" w:hint="eastAsia"/>
              </w:rPr>
              <w:t>.</w:t>
            </w:r>
            <w:r w:rsidR="00F97BA1" w:rsidRPr="009431F2">
              <w:rPr>
                <w:rFonts w:ascii="標楷體" w:eastAsia="標楷體" w:hAnsi="標楷體"/>
              </w:rPr>
              <w:t>CustId</w:t>
            </w:r>
            <w:r w:rsidR="00F97BA1" w:rsidRPr="009431F2">
              <w:rPr>
                <w:rFonts w:ascii="標楷體" w:eastAsia="標楷體" w:hAnsi="標楷體" w:hint="eastAsia"/>
              </w:rPr>
              <w:t>)]、[報送單位代號(</w:t>
            </w:r>
            <w:r w:rsidR="00F97BA1" w:rsidRPr="009431F2">
              <w:rPr>
                <w:rFonts w:ascii="標楷體" w:eastAsia="標楷體" w:hAnsi="標楷體"/>
              </w:rPr>
              <w:t>JcicZ047.</w:t>
            </w:r>
            <w:r w:rsidR="00F97BA1" w:rsidRPr="009431F2">
              <w:rPr>
                <w:rFonts w:ascii="標楷體" w:eastAsia="標楷體" w:hAnsi="標楷體" w:hint="eastAsia"/>
              </w:rPr>
              <w:t>Su</w:t>
            </w:r>
            <w:r w:rsidR="00F97BA1" w:rsidRPr="009431F2">
              <w:rPr>
                <w:rFonts w:ascii="標楷體" w:eastAsia="標楷體" w:hAnsi="標楷體"/>
              </w:rPr>
              <w:t>bmitKey</w:t>
            </w:r>
            <w:r w:rsidR="00F97BA1" w:rsidRPr="009431F2">
              <w:rPr>
                <w:rFonts w:ascii="標楷體" w:eastAsia="標楷體" w:hAnsi="標楷體" w:hint="eastAsia"/>
              </w:rPr>
              <w:t>)]、[協商申請日(</w:t>
            </w:r>
            <w:r w:rsidR="00F97BA1" w:rsidRPr="009431F2">
              <w:rPr>
                <w:rFonts w:ascii="標楷體" w:eastAsia="標楷體" w:hAnsi="標楷體"/>
              </w:rPr>
              <w:t>JcicZ047.RcDate</w:t>
            </w:r>
            <w:r w:rsidR="00F97BA1" w:rsidRPr="009431F2">
              <w:rPr>
                <w:rFonts w:ascii="標楷體" w:eastAsia="標楷體" w:hAnsi="標楷體" w:hint="eastAsia"/>
              </w:rPr>
              <w:t>)]是否存在。若不存在，檢核[請求同意債務清償方案通知資料(</w:t>
            </w:r>
            <w:r w:rsidR="00F97BA1" w:rsidRPr="009431F2">
              <w:rPr>
                <w:rFonts w:ascii="標楷體" w:eastAsia="標楷體" w:hAnsi="標楷體"/>
              </w:rPr>
              <w:t>JcicZ044</w:t>
            </w:r>
            <w:r w:rsidR="00F97BA1" w:rsidRPr="009431F2">
              <w:rPr>
                <w:rFonts w:ascii="標楷體" w:eastAsia="標楷體" w:hAnsi="標楷體" w:hint="eastAsia"/>
              </w:rPr>
              <w:t>L</w:t>
            </w:r>
            <w:r w:rsidR="00F97BA1" w:rsidRPr="009431F2">
              <w:rPr>
                <w:rFonts w:ascii="標楷體" w:eastAsia="標楷體" w:hAnsi="標楷體"/>
              </w:rPr>
              <w:t>og</w:t>
            </w:r>
            <w:r w:rsidR="00F97BA1" w:rsidRPr="009431F2">
              <w:rPr>
                <w:rFonts w:ascii="標楷體" w:eastAsia="標楷體" w:hAnsi="標楷體" w:hint="eastAsia"/>
              </w:rPr>
              <w:t>)]該</w:t>
            </w:r>
            <w:r w:rsidR="00F97BA1" w:rsidRPr="009431F2">
              <w:rPr>
                <w:rFonts w:ascii="標楷體" w:eastAsia="標楷體" w:hAnsi="標楷體" w:hint="eastAsia"/>
                <w:color w:val="000000"/>
              </w:rPr>
              <w:t>[流水號(</w:t>
            </w:r>
            <w:r w:rsidR="00F97BA1" w:rsidRPr="009431F2">
              <w:rPr>
                <w:rFonts w:ascii="標楷體" w:eastAsia="標楷體" w:hAnsi="標楷體"/>
              </w:rPr>
              <w:t>JcicZ044</w:t>
            </w:r>
            <w:r w:rsidR="00F97BA1" w:rsidRPr="009431F2">
              <w:rPr>
                <w:rFonts w:ascii="標楷體" w:eastAsia="標楷體" w:hAnsi="標楷體" w:hint="eastAsia"/>
              </w:rPr>
              <w:t>Log</w:t>
            </w:r>
            <w:r w:rsidR="00F97BA1" w:rsidRPr="009431F2">
              <w:rPr>
                <w:rFonts w:ascii="標楷體" w:eastAsia="標楷體" w:hAnsi="標楷體"/>
              </w:rPr>
              <w:t>.</w:t>
            </w:r>
            <w:r w:rsidR="00F97BA1" w:rsidRPr="009431F2">
              <w:rPr>
                <w:rFonts w:ascii="標楷體" w:eastAsia="標楷體" w:hAnsi="標楷體" w:hint="eastAsia"/>
                <w:color w:val="000000"/>
              </w:rPr>
              <w:t>Ukey)]</w:t>
            </w:r>
            <w:r w:rsidR="00F97BA1" w:rsidRPr="009431F2">
              <w:rPr>
                <w:rFonts w:ascii="標楷體" w:eastAsia="標楷體" w:hAnsi="標楷體" w:hint="eastAsia"/>
              </w:rPr>
              <w:t>是否存在，已存在者顯示錯誤訊息</w:t>
            </w:r>
            <w:r w:rsidR="002A01F8" w:rsidRPr="009431F2">
              <w:rPr>
                <w:rFonts w:ascii="標楷體" w:eastAsia="標楷體" w:hAnsi="標楷體"/>
              </w:rPr>
              <w:t>"</w:t>
            </w:r>
            <w:r w:rsidR="00F97BA1" w:rsidRPr="009431F2">
              <w:rPr>
                <w:rFonts w:ascii="標楷體" w:eastAsia="標楷體" w:hAnsi="標楷體" w:hint="eastAsia"/>
              </w:rPr>
              <w:t>E000</w:t>
            </w:r>
            <w:r w:rsidR="00F97BA1" w:rsidRPr="009431F2">
              <w:rPr>
                <w:rFonts w:ascii="標楷體" w:eastAsia="標楷體" w:hAnsi="標楷體"/>
              </w:rPr>
              <w:t>7</w:t>
            </w:r>
            <w:r w:rsidR="009075DB" w:rsidRPr="009431F2">
              <w:rPr>
                <w:rFonts w:ascii="標楷體" w:eastAsia="標楷體" w:hAnsi="標楷體"/>
              </w:rPr>
              <w:t>:</w:t>
            </w:r>
            <w:r w:rsidR="00854A8D" w:rsidRPr="009431F2">
              <w:rPr>
                <w:rFonts w:ascii="標楷體" w:eastAsia="標楷體" w:hAnsi="標楷體" w:hint="eastAsia"/>
              </w:rPr>
              <w:t>更新資料時，發生錯誤(</w:t>
            </w:r>
            <w:r w:rsidR="00F97BA1" w:rsidRPr="009431F2">
              <w:rPr>
                <w:rFonts w:ascii="標楷體" w:eastAsia="標楷體" w:hAnsi="標楷體" w:hint="eastAsia"/>
              </w:rPr>
              <w:t>報送</w:t>
            </w:r>
            <w:r w:rsidR="009075DB" w:rsidRPr="009431F2">
              <w:rPr>
                <w:rFonts w:ascii="標楷體" w:eastAsia="標楷體" w:hAnsi="標楷體"/>
              </w:rPr>
              <w:t>(</w:t>
            </w:r>
            <w:r w:rsidR="00F97BA1" w:rsidRPr="009431F2">
              <w:rPr>
                <w:rFonts w:ascii="標楷體" w:eastAsia="標楷體" w:hAnsi="標楷體" w:hint="eastAsia"/>
              </w:rPr>
              <w:t>47</w:t>
            </w:r>
            <w:r w:rsidR="009075DB" w:rsidRPr="009431F2">
              <w:rPr>
                <w:rFonts w:ascii="標楷體" w:eastAsia="標楷體" w:hAnsi="標楷體"/>
              </w:rPr>
              <w:t>)</w:t>
            </w:r>
            <w:r w:rsidR="00F97BA1" w:rsidRPr="009431F2">
              <w:rPr>
                <w:rFonts w:ascii="標楷體" w:eastAsia="標楷體" w:hAnsi="標楷體" w:hint="eastAsia"/>
              </w:rPr>
              <w:t>金融機構無擔保債務協議資料前，僅能異動1次.</w:t>
            </w:r>
            <w:r w:rsidR="00854A8D" w:rsidRPr="009431F2">
              <w:rPr>
                <w:rFonts w:ascii="標楷體" w:eastAsia="標楷體" w:hAnsi="標楷體"/>
              </w:rPr>
              <w:t>)</w:t>
            </w:r>
            <w:r w:rsidR="002A01F8" w:rsidRPr="009431F2">
              <w:rPr>
                <w:rFonts w:ascii="標楷體" w:eastAsia="標楷體" w:hAnsi="標楷體"/>
              </w:rPr>
              <w:t>"</w:t>
            </w:r>
          </w:p>
          <w:p w14:paraId="136741FA" w14:textId="402FB555" w:rsidR="00F97BA1" w:rsidRPr="009431F2" w:rsidRDefault="00B272BB" w:rsidP="00271977">
            <w:pPr>
              <w:ind w:left="240" w:hangingChars="100" w:hanging="240"/>
              <w:rPr>
                <w:rFonts w:ascii="標楷體" w:eastAsia="標楷體" w:hAnsi="標楷體"/>
              </w:rPr>
            </w:pPr>
            <w:r w:rsidRPr="009431F2">
              <w:rPr>
                <w:rFonts w:ascii="標楷體" w:eastAsia="標楷體" w:hAnsi="標楷體" w:hint="eastAsia"/>
                <w:color w:val="000000"/>
              </w:rPr>
              <w:t>5</w:t>
            </w:r>
            <w:r w:rsidR="00F97BA1" w:rsidRPr="009431F2">
              <w:rPr>
                <w:rFonts w:ascii="標楷體" w:eastAsia="標楷體" w:hAnsi="標楷體"/>
                <w:color w:val="000000"/>
              </w:rPr>
              <w:t>.</w:t>
            </w:r>
            <w:r w:rsidR="00F97BA1" w:rsidRPr="009431F2">
              <w:rPr>
                <w:rFonts w:ascii="標楷體" w:eastAsia="標楷體" w:hAnsi="標楷體" w:hint="eastAsia"/>
                <w:color w:val="000000"/>
              </w:rPr>
              <w:t>若[交易代碼]為[</w:t>
            </w:r>
            <w:r w:rsidR="00F97BA1" w:rsidRPr="009431F2">
              <w:rPr>
                <w:rFonts w:ascii="標楷體" w:eastAsia="標楷體" w:hAnsi="標楷體"/>
                <w:lang w:eastAsia="zh-HK"/>
              </w:rPr>
              <w:t>X</w:t>
            </w:r>
            <w:r w:rsidR="00F97BA1" w:rsidRPr="009431F2">
              <w:rPr>
                <w:rFonts w:ascii="標楷體" w:eastAsia="標楷體" w:hAnsi="標楷體" w:hint="eastAsia"/>
                <w:lang w:eastAsia="zh-HK"/>
              </w:rPr>
              <w:t>.補件</w:t>
            </w:r>
            <w:r w:rsidR="00F97BA1" w:rsidRPr="009431F2">
              <w:rPr>
                <w:rFonts w:ascii="標楷體" w:eastAsia="標楷體" w:hAnsi="標楷體" w:hint="eastAsia"/>
                <w:color w:val="000000"/>
              </w:rPr>
              <w:t>]，</w:t>
            </w:r>
            <w:r w:rsidR="00F97BA1" w:rsidRPr="009431F2">
              <w:rPr>
                <w:rFonts w:ascii="標楷體" w:eastAsia="標楷體" w:hAnsi="標楷體" w:hint="eastAsia"/>
              </w:rPr>
              <w:t>檢核[期數(</w:t>
            </w:r>
            <w:r w:rsidR="00F97BA1" w:rsidRPr="009431F2">
              <w:rPr>
                <w:rFonts w:ascii="標楷體" w:eastAsia="標楷體" w:hAnsi="標楷體"/>
              </w:rPr>
              <w:t>Period</w:t>
            </w:r>
            <w:r w:rsidR="00F97BA1" w:rsidRPr="009431F2">
              <w:rPr>
                <w:rFonts w:ascii="標楷體" w:eastAsia="標楷體" w:hAnsi="標楷體" w:hint="eastAsia"/>
              </w:rPr>
              <w:t>)</w:t>
            </w:r>
            <w:r w:rsidR="00F97BA1" w:rsidRPr="009431F2">
              <w:rPr>
                <w:rFonts w:ascii="標楷體" w:eastAsia="標楷體" w:hAnsi="標楷體"/>
              </w:rPr>
              <w:t>]</w:t>
            </w:r>
            <w:r w:rsidR="00F97BA1" w:rsidRPr="009431F2">
              <w:rPr>
                <w:rFonts w:ascii="標楷體" w:eastAsia="標楷體" w:hAnsi="標楷體" w:hint="eastAsia"/>
              </w:rPr>
              <w:t>、[利率(</w:t>
            </w:r>
            <w:r w:rsidR="00F97BA1" w:rsidRPr="009431F2">
              <w:rPr>
                <w:rFonts w:ascii="標楷體" w:eastAsia="標楷體" w:hAnsi="標楷體"/>
              </w:rPr>
              <w:t>Rate</w:t>
            </w:r>
            <w:r w:rsidR="00F97BA1" w:rsidRPr="009431F2">
              <w:rPr>
                <w:rFonts w:ascii="標楷體" w:eastAsia="標楷體" w:hAnsi="標楷體" w:hint="eastAsia"/>
              </w:rPr>
              <w:t>)</w:t>
            </w:r>
            <w:r w:rsidR="00F97BA1" w:rsidRPr="009431F2">
              <w:rPr>
                <w:rFonts w:ascii="標楷體" w:eastAsia="標楷體" w:hAnsi="標楷體"/>
              </w:rPr>
              <w:t>]</w:t>
            </w:r>
            <w:r w:rsidR="00F97BA1" w:rsidRPr="009431F2">
              <w:rPr>
                <w:rFonts w:ascii="標楷體" w:eastAsia="標楷體" w:hAnsi="標楷體" w:hint="eastAsia"/>
              </w:rPr>
              <w:t>2個欄位是否有輸入值，</w:t>
            </w:r>
            <w:r w:rsidR="00F97BA1" w:rsidRPr="009431F2">
              <w:rPr>
                <w:rFonts w:ascii="標楷體" w:eastAsia="標楷體" w:hAnsi="標楷體"/>
              </w:rPr>
              <w:t>2</w:t>
            </w:r>
            <w:r w:rsidR="00F97BA1" w:rsidRPr="009431F2">
              <w:rPr>
                <w:rFonts w:ascii="標楷體" w:eastAsia="標楷體" w:hAnsi="標楷體" w:hint="eastAsia"/>
              </w:rPr>
              <w:t>欄中任一欄位空白者，檢核結案通知資料檔案(</w:t>
            </w:r>
            <w:r w:rsidR="00F97BA1" w:rsidRPr="009431F2">
              <w:rPr>
                <w:rFonts w:ascii="標楷體" w:eastAsia="標楷體" w:hAnsi="標楷體"/>
              </w:rPr>
              <w:t>JcicZ046</w:t>
            </w:r>
            <w:r w:rsidR="00F97BA1" w:rsidRPr="009431F2">
              <w:rPr>
                <w:rFonts w:ascii="標楷體" w:eastAsia="標楷體" w:hAnsi="標楷體" w:hint="eastAsia"/>
              </w:rPr>
              <w:t>)]該[債務人IDN(</w:t>
            </w:r>
            <w:r w:rsidR="00F97BA1" w:rsidRPr="009431F2">
              <w:rPr>
                <w:rFonts w:ascii="標楷體" w:eastAsia="標楷體" w:hAnsi="標楷體"/>
              </w:rPr>
              <w:t>JcicZ046</w:t>
            </w:r>
            <w:r w:rsidR="00F97BA1" w:rsidRPr="009431F2">
              <w:rPr>
                <w:rFonts w:ascii="標楷體" w:eastAsia="標楷體" w:hAnsi="標楷體" w:hint="eastAsia"/>
              </w:rPr>
              <w:t>.</w:t>
            </w:r>
            <w:r w:rsidR="00F97BA1" w:rsidRPr="009431F2">
              <w:rPr>
                <w:rFonts w:ascii="標楷體" w:eastAsia="標楷體" w:hAnsi="標楷體"/>
              </w:rPr>
              <w:t>CustId</w:t>
            </w:r>
            <w:r w:rsidR="00F97BA1" w:rsidRPr="009431F2">
              <w:rPr>
                <w:rFonts w:ascii="標楷體" w:eastAsia="標楷體" w:hAnsi="標楷體" w:hint="eastAsia"/>
              </w:rPr>
              <w:t>)]、[報送單位代號(</w:t>
            </w:r>
            <w:r w:rsidR="00F97BA1" w:rsidRPr="009431F2">
              <w:rPr>
                <w:rFonts w:ascii="標楷體" w:eastAsia="標楷體" w:hAnsi="標楷體"/>
              </w:rPr>
              <w:t>JcicZ046.</w:t>
            </w:r>
            <w:r w:rsidR="00F97BA1" w:rsidRPr="009431F2">
              <w:rPr>
                <w:rFonts w:ascii="標楷體" w:eastAsia="標楷體" w:hAnsi="標楷體" w:hint="eastAsia"/>
              </w:rPr>
              <w:t>Su</w:t>
            </w:r>
            <w:r w:rsidR="00F97BA1" w:rsidRPr="009431F2">
              <w:rPr>
                <w:rFonts w:ascii="標楷體" w:eastAsia="標楷體" w:hAnsi="標楷體"/>
              </w:rPr>
              <w:t>bmitKey</w:t>
            </w:r>
            <w:r w:rsidR="00F97BA1" w:rsidRPr="009431F2">
              <w:rPr>
                <w:rFonts w:ascii="標楷體" w:eastAsia="標楷體" w:hAnsi="標楷體" w:hint="eastAsia"/>
              </w:rPr>
              <w:t>)]、[協商申請日(</w:t>
            </w:r>
            <w:r w:rsidR="00F97BA1" w:rsidRPr="009431F2">
              <w:rPr>
                <w:rFonts w:ascii="標楷體" w:eastAsia="標楷體" w:hAnsi="標楷體"/>
              </w:rPr>
              <w:t>JcicZ046.RcDate</w:t>
            </w:r>
            <w:r w:rsidR="00F97BA1" w:rsidRPr="009431F2">
              <w:rPr>
                <w:rFonts w:ascii="標楷體" w:eastAsia="標楷體" w:hAnsi="標楷體" w:hint="eastAsia"/>
              </w:rPr>
              <w:t>)]是否存在。</w:t>
            </w:r>
          </w:p>
          <w:p w14:paraId="7B5AC259" w14:textId="12EA1341"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lang w:eastAsia="zh-HK"/>
              </w:rPr>
              <w:t>⑴</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w:t>
            </w:r>
            <w:r w:rsidR="00854A8D" w:rsidRPr="009431F2">
              <w:rPr>
                <w:rFonts w:ascii="標楷體" w:eastAsia="標楷體" w:hAnsi="標楷體" w:hint="eastAsia"/>
              </w:rPr>
              <w:t xml:space="preserve"> 更新資料時，發生錯誤(</w:t>
            </w:r>
            <w:r w:rsidRPr="009431F2">
              <w:rPr>
                <w:rFonts w:ascii="標楷體" w:eastAsia="標楷體" w:hAnsi="標楷體"/>
              </w:rPr>
              <w:t>交易代碼為「'X'補件」時，「期數」和「利率」為必要欄位，不可空白</w:t>
            </w:r>
            <w:r w:rsidRPr="009431F2">
              <w:rPr>
                <w:rFonts w:ascii="標楷體" w:eastAsia="標楷體" w:hAnsi="標楷體" w:hint="eastAsia"/>
              </w:rPr>
              <w:t>.</w:t>
            </w:r>
            <w:r w:rsidR="00854A8D" w:rsidRPr="009431F2">
              <w:rPr>
                <w:rFonts w:ascii="標楷體" w:eastAsia="標楷體" w:hAnsi="標楷體"/>
              </w:rPr>
              <w:t>)</w:t>
            </w:r>
            <w:r w:rsidR="002A01F8" w:rsidRPr="009431F2">
              <w:rPr>
                <w:rFonts w:ascii="標楷體" w:eastAsia="標楷體" w:hAnsi="標楷體"/>
              </w:rPr>
              <w:t>"</w:t>
            </w:r>
          </w:p>
          <w:p w14:paraId="63DEC8D1" w14:textId="62C94222"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已存在者，檢核該檔案[</w:t>
            </w:r>
            <w:r w:rsidRPr="009431F2">
              <w:rPr>
                <w:rFonts w:ascii="標楷體" w:eastAsia="標楷體" w:hAnsi="標楷體"/>
              </w:rPr>
              <w:t>結案原因</w:t>
            </w:r>
            <w:r w:rsidRPr="009431F2">
              <w:rPr>
                <w:rFonts w:ascii="標楷體" w:eastAsia="標楷體" w:hAnsi="標楷體" w:hint="eastAsia"/>
              </w:rPr>
              <w:t>代號(</w:t>
            </w:r>
            <w:r w:rsidRPr="009431F2">
              <w:rPr>
                <w:rFonts w:ascii="標楷體" w:eastAsia="標楷體" w:hAnsi="標楷體"/>
              </w:rPr>
              <w:t>JcicZ046.CloseCode)]</w:t>
            </w:r>
            <w:r w:rsidRPr="009431F2">
              <w:rPr>
                <w:rFonts w:ascii="標楷體" w:eastAsia="標楷體" w:hAnsi="標楷體" w:hint="eastAsia"/>
              </w:rPr>
              <w:t>是否等於</w:t>
            </w:r>
            <w:r w:rsidR="002A01F8" w:rsidRPr="009431F2">
              <w:rPr>
                <w:rFonts w:ascii="標楷體" w:eastAsia="標楷體" w:hAnsi="標楷體"/>
              </w:rPr>
              <w:t>"</w:t>
            </w:r>
            <w:r w:rsidRPr="009431F2">
              <w:rPr>
                <w:rFonts w:ascii="標楷體" w:eastAsia="標楷體" w:hAnsi="標楷體"/>
              </w:rPr>
              <w:t>21</w:t>
            </w:r>
            <w:r w:rsidR="002A01F8" w:rsidRPr="009431F2">
              <w:rPr>
                <w:rFonts w:ascii="標楷體" w:eastAsia="標楷體" w:hAnsi="標楷體"/>
              </w:rPr>
              <w:t>"</w:t>
            </w:r>
            <w:r w:rsidRPr="009431F2">
              <w:rPr>
                <w:rFonts w:ascii="標楷體" w:eastAsia="標楷體" w:hAnsi="標楷體"/>
              </w:rPr>
              <w:t>:資產大於負債</w:t>
            </w:r>
            <w:r w:rsidRPr="009431F2">
              <w:rPr>
                <w:rFonts w:ascii="標楷體" w:eastAsia="標楷體" w:hAnsi="標楷體" w:hint="eastAsia"/>
              </w:rPr>
              <w:t>，若不等於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w:t>
            </w:r>
            <w:r w:rsidRPr="009431F2">
              <w:rPr>
                <w:rFonts w:ascii="標楷體" w:eastAsia="標楷體" w:hAnsi="標楷體"/>
              </w:rPr>
              <w:t xml:space="preserve"> </w:t>
            </w:r>
            <w:r w:rsidR="00854A8D" w:rsidRPr="009431F2">
              <w:rPr>
                <w:rFonts w:ascii="標楷體" w:eastAsia="標楷體" w:hAnsi="標楷體" w:hint="eastAsia"/>
              </w:rPr>
              <w:t>更新資料時，發生錯誤(</w:t>
            </w:r>
            <w:r w:rsidRPr="009431F2">
              <w:rPr>
                <w:rFonts w:ascii="標楷體" w:eastAsia="標楷體" w:hAnsi="標楷體"/>
              </w:rPr>
              <w:t>交易代碼為「'X'補件」時，「期數」和「利率」為必要欄位，不可空白</w:t>
            </w:r>
            <w:r w:rsidRPr="009431F2">
              <w:rPr>
                <w:rFonts w:ascii="標楷體" w:eastAsia="標楷體" w:hAnsi="標楷體" w:hint="eastAsia"/>
              </w:rPr>
              <w:t>.</w:t>
            </w:r>
            <w:r w:rsidR="00854A8D" w:rsidRPr="009431F2">
              <w:rPr>
                <w:rFonts w:ascii="標楷體" w:eastAsia="標楷體" w:hAnsi="標楷體"/>
              </w:rPr>
              <w:t>)</w:t>
            </w:r>
            <w:r w:rsidR="002A01F8" w:rsidRPr="009431F2">
              <w:rPr>
                <w:rFonts w:ascii="標楷體" w:eastAsia="標楷體" w:hAnsi="標楷體"/>
              </w:rPr>
              <w:t>"</w:t>
            </w:r>
            <w:r w:rsidRPr="009431F2">
              <w:rPr>
                <w:rFonts w:ascii="標楷體" w:eastAsia="標楷體" w:hAnsi="標楷體" w:hint="eastAsia"/>
              </w:rPr>
              <w:t xml:space="preserve"> </w:t>
            </w:r>
          </w:p>
          <w:p w14:paraId="74CAD6C2" w14:textId="77777777" w:rsidR="00F97BA1" w:rsidRPr="009431F2" w:rsidRDefault="00F97BA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249DD2B4" w14:textId="74E0191C" w:rsidR="00F97BA1" w:rsidRPr="009431F2" w:rsidRDefault="00B272BB" w:rsidP="00271977">
            <w:pPr>
              <w:rPr>
                <w:rFonts w:ascii="標楷體" w:eastAsia="標楷體" w:hAnsi="標楷體"/>
                <w:lang w:eastAsia="zh-HK"/>
              </w:rPr>
            </w:pPr>
            <w:r w:rsidRPr="009431F2">
              <w:rPr>
                <w:rFonts w:ascii="標楷體" w:eastAsia="標楷體" w:hAnsi="標楷體" w:hint="eastAsia"/>
              </w:rPr>
              <w:t>6</w:t>
            </w:r>
            <w:r w:rsidR="00F97BA1" w:rsidRPr="009431F2">
              <w:rPr>
                <w:rFonts w:ascii="標楷體" w:eastAsia="標楷體" w:hAnsi="標楷體" w:hint="eastAsia"/>
              </w:rPr>
              <w:t>.</w:t>
            </w:r>
            <w:r w:rsidR="00F97BA1" w:rsidRPr="009431F2">
              <w:rPr>
                <w:rFonts w:ascii="標楷體" w:eastAsia="標楷體" w:hAnsi="標楷體" w:hint="eastAsia"/>
                <w:lang w:eastAsia="zh-HK"/>
              </w:rPr>
              <w:t>修改該筆</w:t>
            </w:r>
            <w:r w:rsidR="00F97BA1" w:rsidRPr="009431F2">
              <w:rPr>
                <w:rFonts w:ascii="標楷體" w:eastAsia="標楷體" w:hAnsi="標楷體" w:hint="eastAsia"/>
              </w:rPr>
              <w:t>請求同意債務清償方案通知資料</w:t>
            </w:r>
          </w:p>
        </w:tc>
      </w:tr>
      <w:tr w:rsidR="00F97BA1" w:rsidRPr="009431F2"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82DC4C9" w14:textId="424B3493" w:rsidR="00730FFE" w:rsidRPr="009431F2" w:rsidRDefault="00730FFE"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00B272BB" w:rsidRPr="009431F2">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30FFE" w:rsidRPr="009431F2" w14:paraId="6CE945AF"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9431F2" w:rsidRDefault="00730FFE"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9431F2" w:rsidRDefault="00730FFE"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9431F2" w:rsidRDefault="00730FFE"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9431F2" w:rsidRDefault="00730FFE" w:rsidP="00271977">
            <w:pPr>
              <w:jc w:val="center"/>
              <w:rPr>
                <w:rFonts w:ascii="標楷體" w:eastAsia="標楷體" w:hAnsi="標楷體"/>
              </w:rPr>
            </w:pPr>
            <w:r w:rsidRPr="009431F2">
              <w:rPr>
                <w:rFonts w:ascii="標楷體" w:eastAsia="標楷體" w:hAnsi="標楷體" w:hint="eastAsia"/>
              </w:rPr>
              <w:t>處理邏輯及注意事項</w:t>
            </w:r>
          </w:p>
        </w:tc>
      </w:tr>
      <w:tr w:rsidR="00730FFE" w:rsidRPr="009431F2" w14:paraId="06F9F11A"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9431F2"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9431F2"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9431F2" w:rsidRDefault="00730FFE"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9431F2" w:rsidRDefault="00730FFE"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9431F2" w:rsidRDefault="00730FFE"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9431F2" w:rsidRDefault="00730FFE"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9431F2" w:rsidRDefault="00730FFE"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9431F2" w:rsidRDefault="00730FFE" w:rsidP="00271977">
            <w:pPr>
              <w:widowControl/>
              <w:rPr>
                <w:rFonts w:ascii="標楷體" w:eastAsia="標楷體" w:hAnsi="標楷體"/>
              </w:rPr>
            </w:pPr>
          </w:p>
        </w:tc>
      </w:tr>
      <w:tr w:rsidR="00730FFE" w:rsidRPr="009431F2" w14:paraId="617FAB0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9431F2" w:rsidRDefault="00730FFE"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9431F2" w:rsidRDefault="00730FFE"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53125600"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740BE" w14:textId="77777777" w:rsidR="00730FFE" w:rsidRPr="009431F2" w:rsidRDefault="00B272BB" w:rsidP="00271977">
            <w:pPr>
              <w:rPr>
                <w:rFonts w:ascii="標楷體" w:eastAsia="標楷體" w:hAnsi="標楷體"/>
              </w:rPr>
            </w:pPr>
            <w:r w:rsidRPr="009431F2">
              <w:rPr>
                <w:rFonts w:ascii="標楷體" w:eastAsia="標楷體" w:hAnsi="標楷體" w:hint="eastAsia"/>
              </w:rPr>
              <w:t>C.異動</w:t>
            </w:r>
          </w:p>
          <w:p w14:paraId="211220EE" w14:textId="4C914313" w:rsidR="00B272BB" w:rsidRPr="009431F2" w:rsidRDefault="00B272BB" w:rsidP="00271977">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F861A09" w14:textId="1BD62885" w:rsidR="00730FFE" w:rsidRPr="009431F2" w:rsidRDefault="00B272BB"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6A1A15C" w14:textId="71E0ED93" w:rsidR="00730FFE" w:rsidRPr="009431F2" w:rsidRDefault="00B272BB"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EBFDD4C" w14:textId="77777777" w:rsidR="00B272BB" w:rsidRPr="009431F2" w:rsidRDefault="00730FFE"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00B272BB" w:rsidRPr="009431F2">
              <w:rPr>
                <w:rFonts w:ascii="標楷體" w:eastAsia="標楷體" w:hAnsi="標楷體" w:hint="eastAsia"/>
                <w:color w:val="000000" w:themeColor="text1"/>
              </w:rPr>
              <w:t>原值，必須輸入代</w:t>
            </w:r>
          </w:p>
          <w:p w14:paraId="5CCB2599" w14:textId="35C5D10B" w:rsidR="00B272BB" w:rsidRPr="009431F2" w:rsidRDefault="00B272BB"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碼，檢核條件:依選單/V(H)</w:t>
            </w:r>
          </w:p>
          <w:p w14:paraId="73C82D52"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TranKey</w:t>
            </w:r>
          </w:p>
        </w:tc>
      </w:tr>
      <w:tr w:rsidR="00730FFE" w:rsidRPr="009431F2" w14:paraId="10A52C3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9431F2"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9431F2" w:rsidRDefault="00730FFE"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9431F2"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9431F2" w:rsidRDefault="00730FF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9431F2" w:rsidRDefault="00730FFE"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30FFE" w:rsidRPr="009431F2" w14:paraId="0819950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9431F2" w:rsidRDefault="00730FFE"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9431F2"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9431F2" w:rsidRDefault="00730FF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77777777" w:rsidR="00730FFE" w:rsidRPr="009431F2" w:rsidRDefault="00730FFE"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2DECADF"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CustId</w:t>
            </w:r>
          </w:p>
        </w:tc>
      </w:tr>
      <w:tr w:rsidR="00730FFE" w:rsidRPr="009431F2" w14:paraId="7E3FC8B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9431F2" w:rsidRDefault="00730FFE"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9431F2"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9431F2" w:rsidRDefault="00730FF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77777777" w:rsidR="00730FFE" w:rsidRPr="009431F2" w:rsidRDefault="00730FFE"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03C240C" w14:textId="77777777" w:rsidR="00730FFE" w:rsidRPr="009431F2" w:rsidRDefault="00730FFE"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4.SubmitKey</w:t>
            </w:r>
          </w:p>
        </w:tc>
      </w:tr>
      <w:tr w:rsidR="00BA3958" w:rsidRPr="009431F2" w14:paraId="72C17E0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730FFE" w:rsidRPr="009431F2" w14:paraId="031127B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9431F2"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9431F2" w:rsidRDefault="00730FFE"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9431F2"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9431F2" w:rsidRDefault="00730FF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9431F2" w:rsidRDefault="00730FFE"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30FFE" w:rsidRPr="009431F2" w14:paraId="4E8C64C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9431F2" w:rsidRDefault="00730FFE"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9431F2" w:rsidRDefault="00730FFE"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9431F2"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9431F2" w:rsidRDefault="00B272B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7718B0CC" w:rsidR="00B272BB" w:rsidRPr="009431F2" w:rsidRDefault="00730FFE"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w:t>
            </w:r>
          </w:p>
          <w:p w14:paraId="435FD573" w14:textId="1B8E73F1" w:rsidR="00730FFE" w:rsidRPr="009431F2" w:rsidRDefault="00730FFE" w:rsidP="00271977">
            <w:pPr>
              <w:ind w:left="204" w:hangingChars="85" w:hanging="204"/>
              <w:rPr>
                <w:rFonts w:ascii="標楷體" w:eastAsia="標楷體" w:hAnsi="標楷體"/>
              </w:rPr>
            </w:pPr>
            <w:r w:rsidRPr="009431F2">
              <w:rPr>
                <w:rFonts w:ascii="標楷體" w:eastAsia="標楷體" w:hAnsi="標楷體" w:hint="eastAsia"/>
              </w:rPr>
              <w:t>2.JcicZ044.</w:t>
            </w:r>
            <w:r w:rsidRPr="009431F2">
              <w:rPr>
                <w:rFonts w:ascii="標楷體" w:eastAsia="標楷體" w:hAnsi="標楷體"/>
              </w:rPr>
              <w:t>RcDate</w:t>
            </w:r>
          </w:p>
        </w:tc>
      </w:tr>
      <w:tr w:rsidR="00730FFE" w:rsidRPr="009431F2" w14:paraId="63C4876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1A0370" w14:textId="77777777" w:rsidR="00730FFE" w:rsidRPr="009431F2" w:rsidRDefault="00730FFE"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ebtCode</w:t>
            </w:r>
          </w:p>
          <w:p w14:paraId="1602A91F" w14:textId="77777777" w:rsidR="00730FFE" w:rsidRPr="009431F2" w:rsidRDefault="00730FFE"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F1EBE09" w14:textId="77777777" w:rsidR="00730FFE" w:rsidRPr="009431F2" w:rsidRDefault="00730FFE" w:rsidP="00271977">
            <w:pPr>
              <w:rPr>
                <w:rFonts w:ascii="標楷體" w:eastAsia="標楷體" w:hAnsi="標楷體"/>
                <w:color w:val="000000"/>
                <w:lang w:eastAsia="zh-HK"/>
              </w:rPr>
            </w:pPr>
            <w:r w:rsidRPr="009431F2">
              <w:rPr>
                <w:rFonts w:ascii="標楷體" w:eastAsia="標楷體" w:hAnsi="標楷體"/>
                <w:color w:val="000000"/>
                <w:lang w:eastAsia="zh-HK"/>
              </w:rPr>
              <w:t>11.</w:t>
            </w:r>
            <w:r w:rsidRPr="009431F2">
              <w:rPr>
                <w:rFonts w:ascii="標楷體" w:eastAsia="標楷體" w:hAnsi="標楷體" w:hint="eastAsia"/>
                <w:color w:val="000000"/>
                <w:lang w:eastAsia="zh-HK"/>
              </w:rPr>
              <w:t>投資或創業失敗</w:t>
            </w:r>
          </w:p>
          <w:p w14:paraId="596D4CD0"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w:t>
            </w:r>
            <w:r w:rsidRPr="009431F2">
              <w:rPr>
                <w:rFonts w:ascii="標楷體" w:eastAsia="標楷體" w:hAnsi="標楷體"/>
                <w:color w:val="000000"/>
              </w:rPr>
              <w:t>2.</w:t>
            </w:r>
            <w:r w:rsidRPr="009431F2">
              <w:rPr>
                <w:rFonts w:ascii="標楷體" w:eastAsia="標楷體" w:hAnsi="標楷體" w:hint="eastAsia"/>
                <w:color w:val="000000"/>
              </w:rPr>
              <w:t>因消費而積欠債</w:t>
            </w:r>
          </w:p>
          <w:p w14:paraId="5128B6FB"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務</w:t>
            </w:r>
          </w:p>
          <w:p w14:paraId="220098D9"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3.遭逢重大傷病或</w:t>
            </w:r>
          </w:p>
          <w:p w14:paraId="0BF47242"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災變</w:t>
            </w:r>
          </w:p>
          <w:p w14:paraId="3BD01502"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4.個人與家庭收入</w:t>
            </w:r>
          </w:p>
          <w:p w14:paraId="38C2CF0F"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減少(含失業、減</w:t>
            </w:r>
          </w:p>
          <w:p w14:paraId="248E4A6B"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薪)</w:t>
            </w:r>
          </w:p>
          <w:p w14:paraId="01C9A7CB"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5.收入穩定但支付</w:t>
            </w:r>
          </w:p>
          <w:p w14:paraId="3036BDB6"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超過能力可負擔</w:t>
            </w:r>
          </w:p>
          <w:p w14:paraId="3F18B3FB"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之費用、如昂貴</w:t>
            </w:r>
          </w:p>
          <w:p w14:paraId="31BD6BE4"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交易、補習費或</w:t>
            </w:r>
          </w:p>
          <w:p w14:paraId="4AE0DD26"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購置汽車、不動</w:t>
            </w:r>
          </w:p>
          <w:p w14:paraId="2F90D40C"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產</w:t>
            </w:r>
          </w:p>
          <w:p w14:paraId="622390A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6.收入穩定但因自</w:t>
            </w:r>
          </w:p>
          <w:p w14:paraId="0971044E"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宅貸款月付金提</w:t>
            </w:r>
          </w:p>
          <w:p w14:paraId="4FBEC933"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高，導致無法負</w:t>
            </w:r>
          </w:p>
          <w:p w14:paraId="65399173"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荷</w:t>
            </w:r>
          </w:p>
          <w:p w14:paraId="6C8DE681"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7.被詐騙集團詐騙</w:t>
            </w:r>
          </w:p>
          <w:p w14:paraId="1AD0DB20"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8.為他人作保證或</w:t>
            </w:r>
          </w:p>
          <w:p w14:paraId="597322A1"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 xml:space="preserve">   遭人倒賬</w:t>
            </w:r>
          </w:p>
          <w:p w14:paraId="310469AF"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19.</w:t>
            </w:r>
            <w:r w:rsidRPr="009431F2">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FFE" w:rsidRPr="009431F2" w:rsidRDefault="00730FFE"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D38DBCC" w14:textId="77777777" w:rsidR="00B272BB" w:rsidRPr="009431F2" w:rsidRDefault="00730FFE" w:rsidP="00271977">
            <w:pPr>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代碼，</w:t>
            </w:r>
          </w:p>
          <w:p w14:paraId="4A55CB07" w14:textId="0B6049EB" w:rsidR="00730FFE" w:rsidRPr="009431F2" w:rsidRDefault="00B272BB" w:rsidP="00271977">
            <w:pPr>
              <w:rPr>
                <w:rFonts w:ascii="標楷體" w:eastAsia="標楷體" w:hAnsi="標楷體"/>
              </w:rPr>
            </w:pPr>
            <w:r w:rsidRPr="009431F2">
              <w:rPr>
                <w:rFonts w:ascii="標楷體" w:eastAsia="標楷體" w:hAnsi="標楷體" w:hint="eastAsia"/>
              </w:rPr>
              <w:t xml:space="preserve">  </w:t>
            </w:r>
            <w:r w:rsidR="00730FFE" w:rsidRPr="009431F2">
              <w:rPr>
                <w:rFonts w:ascii="標楷體" w:eastAsia="標楷體" w:hAnsi="標楷體" w:hint="eastAsia"/>
              </w:rPr>
              <w:t>檢核條件:</w:t>
            </w:r>
          </w:p>
          <w:p w14:paraId="585AB770" w14:textId="77777777" w:rsidR="00730FFE" w:rsidRPr="009431F2" w:rsidRDefault="00730FFE"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B3C331C" w14:textId="77777777" w:rsidR="00730FFE" w:rsidRPr="009431F2" w:rsidRDefault="00730FFE"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F817078"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DebtCode</w:t>
            </w:r>
          </w:p>
        </w:tc>
      </w:tr>
      <w:tr w:rsidR="00730FFE" w:rsidRPr="009431F2" w14:paraId="3EA5283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9431F2" w:rsidRDefault="00730FFE"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負債主因</w:t>
            </w:r>
            <w:r w:rsidRPr="009431F2">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9431F2" w:rsidRDefault="00730FFE"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9431F2" w:rsidRDefault="00730FF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themeColor="text1"/>
              </w:rPr>
              <w:t>自動顯示</w:t>
            </w:r>
          </w:p>
        </w:tc>
      </w:tr>
      <w:tr w:rsidR="00730FFE" w:rsidRPr="009431F2" w14:paraId="57EC134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9431F2" w:rsidRDefault="00730FFE" w:rsidP="00271977">
            <w:pPr>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r w:rsidRPr="009431F2">
              <w:rPr>
                <w:rFonts w:ascii="標楷體" w:eastAsia="標楷體" w:hAnsi="標楷體" w:hint="eastAsia"/>
                <w:color w:val="000000"/>
              </w:rPr>
              <w:t>2.JcicZ044.NonGageAmt</w:t>
            </w:r>
          </w:p>
        </w:tc>
      </w:tr>
      <w:tr w:rsidR="00730FFE" w:rsidRPr="009431F2" w14:paraId="293294C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CAF32"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730FFE" w:rsidRPr="009431F2" w:rsidRDefault="00730FFE"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408FE" w14:textId="0608CC91" w:rsidR="00730FFE" w:rsidRPr="009431F2" w:rsidRDefault="00730FFE" w:rsidP="00271977">
            <w:pPr>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文數字</w:t>
            </w:r>
          </w:p>
          <w:p w14:paraId="5AF9B6FD" w14:textId="77777777" w:rsidR="00730FFE" w:rsidRPr="009431F2" w:rsidRDefault="00730FFE" w:rsidP="00271977">
            <w:pPr>
              <w:rPr>
                <w:rFonts w:ascii="標楷體" w:eastAsia="標楷體" w:hAnsi="標楷體"/>
              </w:rPr>
            </w:pPr>
            <w:r w:rsidRPr="009431F2">
              <w:rPr>
                <w:rFonts w:ascii="標楷體" w:eastAsia="標楷體" w:hAnsi="標楷體" w:hint="eastAsia"/>
              </w:rPr>
              <w:t>2.若不為空白，檢核條件:</w:t>
            </w:r>
          </w:p>
          <w:p w14:paraId="38EDE306"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限輸入英數字/V(NL)</w:t>
            </w:r>
          </w:p>
          <w:p w14:paraId="192B323A"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hint="eastAsia"/>
                <w:color w:val="000000"/>
              </w:rPr>
              <w:t>JcicZ044.Gr</w:t>
            </w:r>
            <w:r w:rsidRPr="009431F2">
              <w:rPr>
                <w:rFonts w:ascii="標楷體" w:eastAsia="標楷體" w:hAnsi="標楷體"/>
                <w:color w:val="000000"/>
              </w:rPr>
              <w:t>adeType</w:t>
            </w:r>
          </w:p>
        </w:tc>
      </w:tr>
      <w:tr w:rsidR="00730FFE" w:rsidRPr="009431F2" w14:paraId="550971D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2D7595" w14:textId="54EF2972" w:rsidR="00730FFE" w:rsidRPr="009431F2" w:rsidRDefault="00730FFE" w:rsidP="00271977">
            <w:pPr>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2904AAB3" w14:textId="5A06F58C"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2.</w:t>
            </w:r>
            <w:r w:rsidR="006C018B" w:rsidRPr="009431F2">
              <w:rPr>
                <w:rFonts w:ascii="標楷體" w:eastAsia="標楷體" w:hAnsi="標楷體" w:hint="eastAsia"/>
              </w:rPr>
              <w:t>若</w:t>
            </w:r>
            <w:r w:rsidRPr="009431F2">
              <w:rPr>
                <w:rFonts w:ascii="標楷體" w:eastAsia="標楷體" w:hAnsi="標楷體" w:hint="eastAsia"/>
              </w:rPr>
              <w:t>[屬二階段還款方案之階段註記</w:t>
            </w:r>
            <w:r w:rsidRPr="009431F2">
              <w:rPr>
                <w:rFonts w:ascii="標楷體" w:eastAsia="標楷體" w:hAnsi="標楷體"/>
              </w:rPr>
              <w:t>]</w:t>
            </w:r>
            <w:r w:rsidRPr="009431F2">
              <w:rPr>
                <w:rFonts w:ascii="標楷體" w:eastAsia="標楷體" w:hAnsi="標楷體" w:hint="eastAsia"/>
              </w:rPr>
              <w:t>填報值為</w:t>
            </w:r>
            <w:r w:rsidR="002A01F8" w:rsidRPr="009431F2">
              <w:rPr>
                <w:rFonts w:ascii="標楷體" w:eastAsia="標楷體" w:hAnsi="標楷體"/>
              </w:rPr>
              <w:t>"</w:t>
            </w:r>
            <w:r w:rsidRPr="009431F2">
              <w:rPr>
                <w:rFonts w:ascii="標楷體" w:eastAsia="標楷體" w:hAnsi="標楷體"/>
              </w:rPr>
              <w:t>1</w:t>
            </w:r>
            <w:r w:rsidR="002A01F8" w:rsidRPr="009431F2">
              <w:rPr>
                <w:rFonts w:ascii="標楷體" w:eastAsia="標楷體" w:hAnsi="標楷體"/>
              </w:rPr>
              <w:t>"</w:t>
            </w:r>
            <w:r w:rsidRPr="009431F2">
              <w:rPr>
                <w:rFonts w:ascii="標楷體" w:eastAsia="標楷體" w:hAnsi="標楷體" w:hint="eastAsia"/>
              </w:rPr>
              <w:t>，本欄需輸入固定值</w:t>
            </w:r>
            <w:r w:rsidR="002A01F8" w:rsidRPr="009431F2">
              <w:rPr>
                <w:rFonts w:ascii="標楷體" w:eastAsia="標楷體" w:hAnsi="標楷體"/>
              </w:rPr>
              <w:t>"</w:t>
            </w:r>
            <w:r w:rsidRPr="009431F2">
              <w:rPr>
                <w:rFonts w:ascii="標楷體" w:eastAsia="標楷體" w:hAnsi="標楷體"/>
              </w:rPr>
              <w:t>072</w:t>
            </w:r>
            <w:r w:rsidR="002A01F8" w:rsidRPr="009431F2">
              <w:rPr>
                <w:rFonts w:ascii="標楷體" w:eastAsia="標楷體" w:hAnsi="標楷體"/>
              </w:rPr>
              <w:t>"</w:t>
            </w:r>
          </w:p>
          <w:p w14:paraId="33155923" w14:textId="77777777" w:rsidR="00730FFE" w:rsidRPr="009431F2" w:rsidRDefault="00730FFE" w:rsidP="00271977">
            <w:pPr>
              <w:ind w:left="240" w:hangingChars="100" w:hanging="240"/>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44.Period</w:t>
            </w:r>
          </w:p>
        </w:tc>
      </w:tr>
      <w:tr w:rsidR="00730FFE" w:rsidRPr="009431F2" w14:paraId="5431ADF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275A535" w14:textId="141A17F5"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464FAA1C" w14:textId="1CBC1D9C"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2.</w:t>
            </w:r>
            <w:r w:rsidR="006C018B" w:rsidRPr="009431F2">
              <w:rPr>
                <w:rFonts w:ascii="標楷體" w:eastAsia="標楷體" w:hAnsi="標楷體" w:hint="eastAsia"/>
              </w:rPr>
              <w:t>若</w:t>
            </w:r>
            <w:r w:rsidRPr="009431F2">
              <w:rPr>
                <w:rFonts w:ascii="標楷體" w:eastAsia="標楷體" w:hAnsi="標楷體" w:hint="eastAsia"/>
              </w:rPr>
              <w:t>[屬二階段還款方案之階段註記</w:t>
            </w:r>
            <w:r w:rsidRPr="009431F2">
              <w:rPr>
                <w:rFonts w:ascii="標楷體" w:eastAsia="標楷體" w:hAnsi="標楷體"/>
              </w:rPr>
              <w:t>]</w:t>
            </w:r>
            <w:r w:rsidRPr="009431F2">
              <w:rPr>
                <w:rFonts w:ascii="標楷體" w:eastAsia="標楷體" w:hAnsi="標楷體" w:hint="eastAsia"/>
              </w:rPr>
              <w:t>填報值為</w:t>
            </w:r>
            <w:r w:rsidR="002A01F8" w:rsidRPr="009431F2">
              <w:rPr>
                <w:rFonts w:ascii="標楷體" w:eastAsia="標楷體" w:hAnsi="標楷體"/>
              </w:rPr>
              <w:t>"</w:t>
            </w:r>
            <w:r w:rsidRPr="009431F2">
              <w:rPr>
                <w:rFonts w:ascii="標楷體" w:eastAsia="標楷體" w:hAnsi="標楷體"/>
              </w:rPr>
              <w:t>1</w:t>
            </w:r>
            <w:r w:rsidR="002A01F8" w:rsidRPr="009431F2">
              <w:rPr>
                <w:rFonts w:ascii="標楷體" w:eastAsia="標楷體" w:hAnsi="標楷體"/>
              </w:rPr>
              <w:t>"</w:t>
            </w:r>
            <w:r w:rsidRPr="009431F2">
              <w:rPr>
                <w:rFonts w:ascii="標楷體" w:eastAsia="標楷體" w:hAnsi="標楷體" w:hint="eastAsia"/>
              </w:rPr>
              <w:t>，本欄需輸入固定值</w:t>
            </w:r>
            <w:r w:rsidR="002A01F8" w:rsidRPr="009431F2">
              <w:rPr>
                <w:rFonts w:ascii="標楷體" w:eastAsia="標楷體" w:hAnsi="標楷體"/>
              </w:rPr>
              <w:t>"</w:t>
            </w:r>
            <w:r w:rsidRPr="009431F2">
              <w:rPr>
                <w:rFonts w:ascii="標楷體" w:eastAsia="標楷體" w:hAnsi="標楷體"/>
              </w:rPr>
              <w:t>00.00</w:t>
            </w:r>
            <w:r w:rsidR="002A01F8" w:rsidRPr="009431F2">
              <w:rPr>
                <w:rFonts w:ascii="標楷體" w:eastAsia="標楷體" w:hAnsi="標楷體"/>
              </w:rPr>
              <w:t>"</w:t>
            </w:r>
          </w:p>
          <w:p w14:paraId="793DD56D" w14:textId="77777777" w:rsidR="00730FFE" w:rsidRPr="009431F2" w:rsidRDefault="00730FFE"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44.Rate</w:t>
            </w:r>
          </w:p>
        </w:tc>
      </w:tr>
      <w:tr w:rsidR="00730FFE" w:rsidRPr="009431F2" w14:paraId="6E0E22B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4F44DD25" w:rsidR="00730FFE" w:rsidRPr="009431F2" w:rsidRDefault="00730FFE" w:rsidP="00271977">
            <w:pPr>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r w:rsidRPr="009431F2">
              <w:rPr>
                <w:rFonts w:ascii="標楷體" w:eastAsia="標楷體" w:hAnsi="標楷體" w:hint="eastAsia"/>
                <w:color w:val="000000"/>
              </w:rPr>
              <w:t>2.JcicZ044.MonthPayAmt</w:t>
            </w:r>
          </w:p>
        </w:tc>
      </w:tr>
      <w:tr w:rsidR="00730FFE" w:rsidRPr="009431F2" w14:paraId="0CDF916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838E22" w14:textId="44802C9A"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7DF075AE"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ReceYearIncome</w:t>
            </w:r>
          </w:p>
        </w:tc>
      </w:tr>
      <w:tr w:rsidR="00730FFE" w:rsidRPr="009431F2" w14:paraId="33B474E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730FFE" w:rsidRPr="009431F2" w:rsidRDefault="00730FFE" w:rsidP="00271977">
            <w:pPr>
              <w:rPr>
                <w:rFonts w:ascii="標楷體" w:eastAsia="標楷體" w:hAnsi="標楷體"/>
                <w:color w:val="000000"/>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730FFE" w:rsidRPr="009431F2" w:rsidRDefault="00730FFE"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59ACE0" w14:textId="77777777" w:rsidR="00B272BB" w:rsidRPr="009431F2" w:rsidRDefault="00730FFE" w:rsidP="00271977">
            <w:pPr>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02E6DE44" w14:textId="254F4106" w:rsidR="00730FFE" w:rsidRPr="009431F2" w:rsidRDefault="00B272BB" w:rsidP="00271977">
            <w:pPr>
              <w:rPr>
                <w:rFonts w:ascii="標楷體" w:eastAsia="標楷體" w:hAnsi="標楷體"/>
              </w:rPr>
            </w:pPr>
            <w:r w:rsidRPr="009431F2">
              <w:rPr>
                <w:rFonts w:ascii="標楷體" w:eastAsia="標楷體" w:hAnsi="標楷體" w:hint="eastAsia"/>
              </w:rPr>
              <w:t xml:space="preserve">  </w:t>
            </w:r>
            <w:r w:rsidR="00730FFE" w:rsidRPr="009431F2">
              <w:rPr>
                <w:rFonts w:ascii="標楷體" w:eastAsia="標楷體" w:hAnsi="標楷體" w:hint="eastAsia"/>
              </w:rPr>
              <w:t>檢核條件:不可為0/</w:t>
            </w:r>
            <w:r w:rsidR="00730FFE" w:rsidRPr="009431F2">
              <w:rPr>
                <w:rFonts w:ascii="標楷體" w:eastAsia="標楷體" w:hAnsi="標楷體"/>
              </w:rPr>
              <w:t>V(3,0)</w:t>
            </w:r>
          </w:p>
          <w:p w14:paraId="6DE98C33"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ReceYear</w:t>
            </w:r>
          </w:p>
        </w:tc>
      </w:tr>
      <w:tr w:rsidR="00730FFE" w:rsidRPr="009431F2" w14:paraId="52CADF8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FA70D5E" w14:textId="5B7478AB" w:rsidR="00730FFE" w:rsidRPr="009431F2" w:rsidRDefault="00730FFE" w:rsidP="00271977">
            <w:pPr>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66B898CD"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ReceYear2Income</w:t>
            </w:r>
          </w:p>
        </w:tc>
      </w:tr>
      <w:tr w:rsidR="00730FFE" w:rsidRPr="009431F2" w14:paraId="56C8529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730FFE" w:rsidRPr="009431F2" w:rsidRDefault="00730FFE" w:rsidP="00271977">
            <w:pPr>
              <w:rPr>
                <w:rFonts w:ascii="標楷體" w:eastAsia="標楷體" w:hAnsi="標楷體"/>
                <w:color w:val="000000"/>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730FFE" w:rsidRPr="009431F2" w:rsidRDefault="00730FFE"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AF5E4B2" w14:textId="77777777" w:rsidR="00B272BB" w:rsidRPr="009431F2" w:rsidRDefault="00730FFE" w:rsidP="00271977">
            <w:pPr>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2D13EB30" w14:textId="02757223" w:rsidR="00730FFE" w:rsidRPr="009431F2" w:rsidRDefault="00B272BB" w:rsidP="00271977">
            <w:pPr>
              <w:rPr>
                <w:rFonts w:ascii="標楷體" w:eastAsia="標楷體" w:hAnsi="標楷體"/>
              </w:rPr>
            </w:pPr>
            <w:r w:rsidRPr="009431F2">
              <w:rPr>
                <w:rFonts w:ascii="標楷體" w:eastAsia="標楷體" w:hAnsi="標楷體" w:hint="eastAsia"/>
              </w:rPr>
              <w:t xml:space="preserve">  </w:t>
            </w:r>
            <w:r w:rsidR="00730FFE" w:rsidRPr="009431F2">
              <w:rPr>
                <w:rFonts w:ascii="標楷體" w:eastAsia="標楷體" w:hAnsi="標楷體" w:hint="eastAsia"/>
              </w:rPr>
              <w:t>檢核條件:不可為0/</w:t>
            </w:r>
            <w:r w:rsidR="00730FFE" w:rsidRPr="009431F2">
              <w:rPr>
                <w:rFonts w:ascii="標楷體" w:eastAsia="標楷體" w:hAnsi="標楷體"/>
              </w:rPr>
              <w:t>V(2,0)</w:t>
            </w:r>
          </w:p>
          <w:p w14:paraId="70325A8A"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ReceYear2</w:t>
            </w:r>
          </w:p>
        </w:tc>
      </w:tr>
      <w:tr w:rsidR="00730FFE" w:rsidRPr="009431F2" w14:paraId="5638706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DB6541" w14:textId="5C39F36B"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4BC81773" w14:textId="77777777" w:rsidR="00730FFE" w:rsidRPr="009431F2" w:rsidRDefault="00730FFE" w:rsidP="00271977">
            <w:pPr>
              <w:rPr>
                <w:rFonts w:ascii="標楷體" w:eastAsia="標楷體" w:hAnsi="標楷體"/>
                <w:spacing w:val="-8"/>
              </w:rPr>
            </w:pPr>
            <w:r w:rsidRPr="009431F2">
              <w:rPr>
                <w:rFonts w:ascii="標楷體" w:eastAsia="標楷體" w:hAnsi="標楷體" w:hint="eastAsia"/>
                <w:color w:val="000000"/>
                <w:spacing w:val="-8"/>
              </w:rPr>
              <w:t>2.JcicZ044.CurrentMonthIncome</w:t>
            </w:r>
          </w:p>
        </w:tc>
      </w:tr>
      <w:tr w:rsidR="00730FFE" w:rsidRPr="009431F2" w14:paraId="1BC474E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66BF637" w14:textId="62255504"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B272BB"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36D1700D"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LivingCost</w:t>
            </w:r>
          </w:p>
        </w:tc>
      </w:tr>
      <w:tr w:rsidR="00730FFE" w:rsidRPr="009431F2" w14:paraId="4A6D215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4739EF" w14:textId="1010B87C"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文數字</w:t>
            </w:r>
          </w:p>
          <w:p w14:paraId="668654B9"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CompName</w:t>
            </w:r>
          </w:p>
        </w:tc>
      </w:tr>
      <w:tr w:rsidR="00730FFE" w:rsidRPr="009431F2" w14:paraId="1C232E7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8FB5D59" w14:textId="0738B907"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文數字，若不為空白，檢核條件</w:t>
            </w:r>
            <w:r w:rsidR="00F802CE" w:rsidRPr="009431F2">
              <w:rPr>
                <w:rFonts w:ascii="標楷體" w:eastAsia="標楷體" w:hAnsi="標楷體" w:hint="eastAsia"/>
              </w:rPr>
              <w:t>:</w:t>
            </w:r>
          </w:p>
          <w:p w14:paraId="30A86CFC" w14:textId="75EBDC7E" w:rsidR="00B272BB" w:rsidRPr="009431F2" w:rsidRDefault="00B272BB" w:rsidP="00271977">
            <w:pPr>
              <w:ind w:left="240" w:hangingChars="100" w:hanging="240"/>
              <w:rPr>
                <w:rFonts w:ascii="標楷體" w:eastAsia="標楷體" w:hAnsi="標楷體"/>
              </w:rPr>
            </w:pPr>
            <w:r w:rsidRPr="009431F2">
              <w:rPr>
                <w:rFonts w:ascii="標楷體" w:eastAsia="標楷體" w:hAnsi="標楷體" w:hint="eastAsia"/>
              </w:rPr>
              <w:t xml:space="preserve">  統一編號格式/A(ID_UNINO)</w:t>
            </w:r>
          </w:p>
          <w:p w14:paraId="6E390289"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CompId</w:t>
            </w:r>
          </w:p>
        </w:tc>
      </w:tr>
      <w:tr w:rsidR="00730FFE" w:rsidRPr="009431F2" w14:paraId="5D461BD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49159D73"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CarCnt</w:t>
            </w:r>
          </w:p>
        </w:tc>
      </w:tr>
      <w:tr w:rsidR="00730FFE" w:rsidRPr="009431F2" w14:paraId="2370435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59761E2B"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HouseCnt</w:t>
            </w:r>
          </w:p>
        </w:tc>
      </w:tr>
      <w:tr w:rsidR="00730FFE" w:rsidRPr="009431F2" w14:paraId="3341D6E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346C212F"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2.JcicZ044.LandCnt</w:t>
            </w:r>
          </w:p>
        </w:tc>
      </w:tr>
      <w:tr w:rsidR="00730FFE" w:rsidRPr="009431F2" w14:paraId="70EDAA5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730FFE" w:rsidRPr="009431F2" w:rsidRDefault="00730FFE" w:rsidP="00271977">
            <w:pPr>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r w:rsidRPr="009431F2">
              <w:rPr>
                <w:rFonts w:ascii="標楷體" w:eastAsia="標楷體" w:hAnsi="標楷體" w:hint="eastAsia"/>
                <w:color w:val="000000"/>
              </w:rPr>
              <w:t>2.JcicZ044.ChildCnt</w:t>
            </w:r>
          </w:p>
        </w:tc>
      </w:tr>
      <w:tr w:rsidR="00730FFE" w:rsidRPr="009431F2" w14:paraId="7FF3C57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730FFE" w:rsidRPr="009431F2" w:rsidRDefault="00730FFE" w:rsidP="00271977">
            <w:pPr>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r w:rsidRPr="009431F2">
              <w:rPr>
                <w:rFonts w:ascii="標楷體" w:eastAsia="標楷體" w:hAnsi="標楷體" w:hint="eastAsia"/>
                <w:color w:val="000000"/>
              </w:rPr>
              <w:t>2.JcicZ044.ChildRate</w:t>
            </w:r>
          </w:p>
        </w:tc>
      </w:tr>
      <w:tr w:rsidR="00730FFE" w:rsidRPr="009431F2" w14:paraId="3077089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730FFE" w:rsidRPr="009431F2" w:rsidRDefault="00730FFE" w:rsidP="00271977">
            <w:pPr>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r w:rsidRPr="009431F2">
              <w:rPr>
                <w:rFonts w:ascii="標楷體" w:eastAsia="標楷體" w:hAnsi="標楷體" w:hint="eastAsia"/>
                <w:color w:val="000000"/>
              </w:rPr>
              <w:t>2.JcicZ044.ParentCnt</w:t>
            </w:r>
          </w:p>
        </w:tc>
      </w:tr>
      <w:tr w:rsidR="00730FFE" w:rsidRPr="009431F2" w14:paraId="0C5C994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730FFE" w:rsidRPr="009431F2" w:rsidRDefault="00730FFE" w:rsidP="00271977">
            <w:pPr>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r w:rsidRPr="009431F2">
              <w:rPr>
                <w:rFonts w:ascii="標楷體" w:eastAsia="標楷體" w:hAnsi="標楷體" w:hint="eastAsia"/>
                <w:color w:val="000000"/>
              </w:rPr>
              <w:t>2.JcicZ044.ParentRate</w:t>
            </w:r>
          </w:p>
        </w:tc>
      </w:tr>
      <w:tr w:rsidR="00730FFE" w:rsidRPr="009431F2" w14:paraId="3C7EB45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730FFE" w:rsidRPr="009431F2" w:rsidRDefault="00730FFE" w:rsidP="00271977">
            <w:pPr>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r w:rsidRPr="009431F2">
              <w:rPr>
                <w:rFonts w:ascii="標楷體" w:eastAsia="標楷體" w:hAnsi="標楷體" w:hint="eastAsia"/>
                <w:color w:val="000000"/>
              </w:rPr>
              <w:t>2.JcicZ044.MouthCnt</w:t>
            </w:r>
          </w:p>
        </w:tc>
      </w:tr>
      <w:tr w:rsidR="00730FFE" w:rsidRPr="009431F2" w14:paraId="23326F3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730FFE" w:rsidRPr="009431F2" w:rsidRDefault="00730FFE" w:rsidP="00271977">
            <w:pPr>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r w:rsidRPr="009431F2">
              <w:rPr>
                <w:rFonts w:ascii="標楷體" w:eastAsia="標楷體" w:hAnsi="標楷體" w:hint="eastAsia"/>
                <w:color w:val="000000"/>
              </w:rPr>
              <w:t>2.JcicZ044.MouthRate</w:t>
            </w:r>
          </w:p>
        </w:tc>
      </w:tr>
      <w:tr w:rsidR="001F7E05" w:rsidRPr="009431F2" w14:paraId="6A54951C" w14:textId="77777777" w:rsidTr="002A1D0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1F7E05" w:rsidRPr="009431F2" w:rsidRDefault="001F7E05" w:rsidP="00271977">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0BE85013" w14:textId="78954CCD" w:rsidR="001F7E05" w:rsidRPr="009431F2" w:rsidRDefault="001F7E05" w:rsidP="00271977">
            <w:pPr>
              <w:rPr>
                <w:rFonts w:ascii="標楷體" w:eastAsia="標楷體" w:hAnsi="標楷體"/>
              </w:rPr>
            </w:pPr>
            <w:r w:rsidRPr="009431F2">
              <w:rPr>
                <w:rFonts w:ascii="標楷體" w:eastAsia="標楷體" w:hAnsi="標楷體" w:hint="eastAsia"/>
              </w:rPr>
              <w:t>若[屬二階段還款方案之階段註記</w:t>
            </w:r>
            <w:r w:rsidRPr="009431F2">
              <w:rPr>
                <w:rFonts w:ascii="標楷體" w:eastAsia="標楷體" w:hAnsi="標楷體"/>
              </w:rPr>
              <w:t>]</w:t>
            </w:r>
            <w:r w:rsidRPr="009431F2">
              <w:rPr>
                <w:rFonts w:ascii="標楷體" w:eastAsia="標楷體" w:hAnsi="標楷體" w:hint="eastAsia"/>
              </w:rPr>
              <w:t>等於1，計算[</w:t>
            </w:r>
            <w:r w:rsidRPr="009431F2">
              <w:rPr>
                <w:rFonts w:ascii="標楷體" w:eastAsia="標楷體" w:hAnsi="標楷體"/>
              </w:rPr>
              <w:t>無擔保金融債務協商總金額</w:t>
            </w:r>
            <w:r w:rsidRPr="009431F2">
              <w:rPr>
                <w:rFonts w:ascii="標楷體" w:eastAsia="標楷體" w:hAnsi="標楷體" w:hint="eastAsia"/>
              </w:rPr>
              <w:t>]- [</w:t>
            </w:r>
            <w:r w:rsidRPr="009431F2">
              <w:rPr>
                <w:rFonts w:ascii="標楷體" w:eastAsia="標楷體" w:hAnsi="標楷體"/>
              </w:rPr>
              <w:t>協商方案估計月付金</w:t>
            </w:r>
            <w:r w:rsidRPr="009431F2">
              <w:rPr>
                <w:rFonts w:ascii="標楷體" w:eastAsia="標楷體" w:hAnsi="標楷體" w:hint="eastAsia"/>
              </w:rPr>
              <w:t>]*71</w:t>
            </w:r>
            <w:r w:rsidR="007F0724" w:rsidRPr="009431F2">
              <w:rPr>
                <w:rFonts w:ascii="標楷體" w:eastAsia="標楷體" w:hAnsi="標楷體" w:hint="eastAsia"/>
              </w:rPr>
              <w:t>並填入[</w:t>
            </w:r>
            <w:r w:rsidR="007F0724" w:rsidRPr="009431F2">
              <w:rPr>
                <w:rFonts w:ascii="標楷體" w:eastAsia="標楷體" w:hAnsi="標楷體" w:hint="eastAsia"/>
                <w:color w:val="000000"/>
              </w:rPr>
              <w:t>第一階段最後一期應繳金額</w:t>
            </w:r>
            <w:r w:rsidR="007F0724" w:rsidRPr="009431F2">
              <w:rPr>
                <w:rFonts w:ascii="標楷體" w:eastAsia="標楷體" w:hAnsi="標楷體" w:hint="eastAsia"/>
              </w:rPr>
              <w:t>]</w:t>
            </w:r>
          </w:p>
        </w:tc>
      </w:tr>
      <w:tr w:rsidR="00730FFE" w:rsidRPr="009431F2" w14:paraId="1A26DA7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2</w:t>
            </w:r>
            <w:r w:rsidRPr="009431F2">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4343D63" w14:textId="678227D9" w:rsidR="00730FFE" w:rsidRPr="009431F2" w:rsidRDefault="00730FFE" w:rsidP="00271977">
            <w:pPr>
              <w:ind w:left="240" w:hangingChars="100" w:hanging="240"/>
              <w:rPr>
                <w:rFonts w:ascii="標楷體" w:eastAsia="標楷體" w:hAnsi="標楷體"/>
              </w:rPr>
            </w:pPr>
            <w:r w:rsidRPr="009431F2">
              <w:rPr>
                <w:rFonts w:ascii="標楷體" w:eastAsia="標楷體" w:hAnsi="標楷體" w:hint="eastAsia"/>
              </w:rPr>
              <w:t>1.</w:t>
            </w:r>
            <w:r w:rsidR="001F7E05"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6A7EB65C" w14:textId="2709D8F4" w:rsidR="00730FFE" w:rsidRPr="009431F2" w:rsidRDefault="001F7E05" w:rsidP="00271977">
            <w:pPr>
              <w:rPr>
                <w:rFonts w:ascii="標楷體" w:eastAsia="標楷體" w:hAnsi="標楷體"/>
              </w:rPr>
            </w:pPr>
            <w:r w:rsidRPr="009431F2">
              <w:rPr>
                <w:rFonts w:ascii="標楷體" w:eastAsia="標楷體" w:hAnsi="標楷體" w:hint="eastAsia"/>
                <w:color w:val="000000"/>
              </w:rPr>
              <w:t>2</w:t>
            </w:r>
            <w:r w:rsidR="00730FFE" w:rsidRPr="009431F2">
              <w:rPr>
                <w:rFonts w:ascii="標楷體" w:eastAsia="標楷體" w:hAnsi="標楷體" w:hint="eastAsia"/>
                <w:color w:val="000000"/>
              </w:rPr>
              <w:t>.JcicZ044.PayLastAmt</w:t>
            </w:r>
          </w:p>
        </w:tc>
      </w:tr>
      <w:tr w:rsidR="00730FFE" w:rsidRPr="009431F2" w14:paraId="41E00E8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730FFE" w:rsidRPr="009431F2" w:rsidRDefault="00730FFE" w:rsidP="00271977">
            <w:pPr>
              <w:rPr>
                <w:rFonts w:ascii="標楷體" w:eastAsia="標楷體" w:hAnsi="標楷體"/>
                <w:color w:val="000000"/>
              </w:rPr>
            </w:pPr>
            <w:r w:rsidRPr="009431F2">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B65380" w14:textId="2C66F9A1" w:rsidR="00730FFE" w:rsidRPr="009431F2" w:rsidRDefault="00730FFE" w:rsidP="00271977">
            <w:pPr>
              <w:rPr>
                <w:rFonts w:ascii="標楷體" w:eastAsia="標楷體" w:hAnsi="標楷體"/>
              </w:rPr>
            </w:pPr>
            <w:r w:rsidRPr="009431F2">
              <w:rPr>
                <w:rFonts w:ascii="標楷體" w:eastAsia="標楷體" w:hAnsi="標楷體" w:hint="eastAsia"/>
              </w:rPr>
              <w:t>1.</w:t>
            </w:r>
            <w:r w:rsidR="007F0724"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1FAE4406"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若[屬二階段還款方案之階段</w:t>
            </w:r>
          </w:p>
          <w:p w14:paraId="7B744A94"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註記]等於</w:t>
            </w:r>
            <w:r w:rsidRPr="009431F2">
              <w:rPr>
                <w:rFonts w:ascii="標楷體" w:eastAsia="標楷體" w:hAnsi="標楷體"/>
              </w:rPr>
              <w:t>1</w:t>
            </w:r>
            <w:r w:rsidRPr="009431F2">
              <w:rPr>
                <w:rFonts w:ascii="標楷體" w:eastAsia="標楷體" w:hAnsi="標楷體" w:hint="eastAsia"/>
              </w:rPr>
              <w:t>，檢核條件:</w:t>
            </w:r>
          </w:p>
          <w:p w14:paraId="375E1D02"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不可為0/V(2,0)</w:t>
            </w:r>
          </w:p>
          <w:p w14:paraId="308B9857"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若[屬二階段還款方案之階段</w:t>
            </w:r>
          </w:p>
          <w:p w14:paraId="76600770"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註記]等於</w:t>
            </w:r>
            <w:r w:rsidRPr="009431F2">
              <w:rPr>
                <w:rFonts w:ascii="標楷體" w:eastAsia="標楷體" w:hAnsi="標楷體"/>
              </w:rPr>
              <w:t>2</w:t>
            </w:r>
            <w:r w:rsidRPr="009431F2">
              <w:rPr>
                <w:rFonts w:ascii="標楷體" w:eastAsia="標楷體" w:hAnsi="標楷體" w:hint="eastAsia"/>
              </w:rPr>
              <w:t>，此欄位不需輸</w:t>
            </w:r>
          </w:p>
          <w:p w14:paraId="5D0A389D"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入</w:t>
            </w:r>
          </w:p>
          <w:p w14:paraId="6C2AD2A6"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4.JcicZ044.Period2</w:t>
            </w:r>
          </w:p>
        </w:tc>
      </w:tr>
      <w:tr w:rsidR="00730FFE" w:rsidRPr="009431F2" w14:paraId="31B4005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3</w:t>
            </w:r>
            <w:r w:rsidRPr="009431F2">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BDF772F" w14:textId="720CA27D" w:rsidR="00730FFE" w:rsidRPr="009431F2" w:rsidRDefault="00730FFE" w:rsidP="00271977">
            <w:pPr>
              <w:rPr>
                <w:rFonts w:ascii="標楷體" w:eastAsia="標楷體" w:hAnsi="標楷體"/>
              </w:rPr>
            </w:pPr>
            <w:r w:rsidRPr="009431F2">
              <w:rPr>
                <w:rFonts w:ascii="標楷體" w:eastAsia="標楷體" w:hAnsi="標楷體" w:hint="eastAsia"/>
              </w:rPr>
              <w:t>1.</w:t>
            </w:r>
            <w:r w:rsidR="007F0724"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66EBF833"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若[屬二階段還款方案之階段</w:t>
            </w:r>
          </w:p>
          <w:p w14:paraId="059DAA3A"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註記]等於</w:t>
            </w:r>
            <w:r w:rsidRPr="009431F2">
              <w:rPr>
                <w:rFonts w:ascii="標楷體" w:eastAsia="標楷體" w:hAnsi="標楷體"/>
              </w:rPr>
              <w:t>1</w:t>
            </w:r>
            <w:r w:rsidRPr="009431F2">
              <w:rPr>
                <w:rFonts w:ascii="標楷體" w:eastAsia="標楷體" w:hAnsi="標楷體" w:hint="eastAsia"/>
              </w:rPr>
              <w:t>，檢核條件:</w:t>
            </w:r>
          </w:p>
          <w:p w14:paraId="0C98238D"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不可為0/V(2,0)</w:t>
            </w:r>
          </w:p>
          <w:p w14:paraId="43989FB4"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若[屬二階段還款方案之階段</w:t>
            </w:r>
          </w:p>
          <w:p w14:paraId="5133A12B"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註記]等於</w:t>
            </w:r>
            <w:r w:rsidRPr="009431F2">
              <w:rPr>
                <w:rFonts w:ascii="標楷體" w:eastAsia="標楷體" w:hAnsi="標楷體"/>
              </w:rPr>
              <w:t>2</w:t>
            </w:r>
            <w:r w:rsidRPr="009431F2">
              <w:rPr>
                <w:rFonts w:ascii="標楷體" w:eastAsia="標楷體" w:hAnsi="標楷體" w:hint="eastAsia"/>
              </w:rPr>
              <w:t>，此欄位不需輸</w:t>
            </w:r>
          </w:p>
          <w:p w14:paraId="44BAD439"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入</w:t>
            </w:r>
          </w:p>
          <w:p w14:paraId="4E6C743C"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4.JcicZ044.Rate2</w:t>
            </w:r>
          </w:p>
        </w:tc>
      </w:tr>
      <w:tr w:rsidR="00730FFE" w:rsidRPr="009431F2" w14:paraId="0F8C2E4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3</w:t>
            </w:r>
            <w:r w:rsidRPr="009431F2">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4151B33" w14:textId="2D642C8F" w:rsidR="00730FFE" w:rsidRPr="009431F2" w:rsidRDefault="00730FFE" w:rsidP="00271977">
            <w:pPr>
              <w:rPr>
                <w:rFonts w:ascii="標楷體" w:eastAsia="標楷體" w:hAnsi="標楷體"/>
              </w:rPr>
            </w:pPr>
            <w:r w:rsidRPr="009431F2">
              <w:rPr>
                <w:rFonts w:ascii="標楷體" w:eastAsia="標楷體" w:hAnsi="標楷體" w:hint="eastAsia"/>
              </w:rPr>
              <w:t>1.</w:t>
            </w:r>
            <w:r w:rsidR="007F0724"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78C14D37"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若[屬二階段還款方案之階段</w:t>
            </w:r>
          </w:p>
          <w:p w14:paraId="2ABC2115"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註記]等於</w:t>
            </w:r>
            <w:r w:rsidRPr="009431F2">
              <w:rPr>
                <w:rFonts w:ascii="標楷體" w:eastAsia="標楷體" w:hAnsi="標楷體"/>
              </w:rPr>
              <w:t>1</w:t>
            </w:r>
            <w:r w:rsidRPr="009431F2">
              <w:rPr>
                <w:rFonts w:ascii="標楷體" w:eastAsia="標楷體" w:hAnsi="標楷體" w:hint="eastAsia"/>
              </w:rPr>
              <w:t>，檢核條件:</w:t>
            </w:r>
          </w:p>
          <w:p w14:paraId="0E4DDDE7"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不可為0/V(2,0)</w:t>
            </w:r>
          </w:p>
          <w:p w14:paraId="5C468E07"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若[屬二階段還款方案之階段</w:t>
            </w:r>
          </w:p>
          <w:p w14:paraId="19C39BB4"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註記]等於</w:t>
            </w:r>
            <w:r w:rsidRPr="009431F2">
              <w:rPr>
                <w:rFonts w:ascii="標楷體" w:eastAsia="標楷體" w:hAnsi="標楷體"/>
              </w:rPr>
              <w:t>2</w:t>
            </w:r>
            <w:r w:rsidRPr="009431F2">
              <w:rPr>
                <w:rFonts w:ascii="標楷體" w:eastAsia="標楷體" w:hAnsi="標楷體" w:hint="eastAsia"/>
              </w:rPr>
              <w:t>，此欄位不需輸</w:t>
            </w:r>
          </w:p>
          <w:p w14:paraId="00391738"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入</w:t>
            </w:r>
          </w:p>
          <w:p w14:paraId="293C761E"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4.JcicZ044.MonthPayAmt2</w:t>
            </w:r>
          </w:p>
        </w:tc>
      </w:tr>
      <w:tr w:rsidR="00730FFE" w:rsidRPr="009431F2" w14:paraId="0477970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3</w:t>
            </w:r>
            <w:r w:rsidRPr="009431F2">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730FFE" w:rsidRPr="009431F2" w:rsidRDefault="00730FFE"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730FFE" w:rsidRPr="009431F2"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77777777" w:rsidR="00730FFE" w:rsidRPr="009431F2" w:rsidRDefault="00730FFE"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81A29B" w14:textId="085239FF" w:rsidR="00730FFE" w:rsidRPr="009431F2" w:rsidRDefault="00730FFE" w:rsidP="00271977">
            <w:pPr>
              <w:rPr>
                <w:rFonts w:ascii="標楷體" w:eastAsia="標楷體" w:hAnsi="標楷體"/>
              </w:rPr>
            </w:pPr>
            <w:r w:rsidRPr="009431F2">
              <w:rPr>
                <w:rFonts w:ascii="標楷體" w:eastAsia="標楷體" w:hAnsi="標楷體" w:hint="eastAsia"/>
              </w:rPr>
              <w:t>1.</w:t>
            </w:r>
            <w:r w:rsidR="007F0724" w:rsidRPr="009431F2">
              <w:rPr>
                <w:rFonts w:ascii="標楷體" w:eastAsia="標楷體" w:hAnsi="標楷體" w:hint="eastAsia"/>
                <w:color w:val="000000" w:themeColor="text1"/>
              </w:rPr>
              <w:t>自動顯示原值，</w:t>
            </w:r>
            <w:r w:rsidRPr="009431F2">
              <w:rPr>
                <w:rFonts w:ascii="標楷體" w:eastAsia="標楷體" w:hAnsi="標楷體" w:hint="eastAsia"/>
              </w:rPr>
              <w:t>限輸入數字</w:t>
            </w:r>
          </w:p>
          <w:p w14:paraId="2B480B39"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若[屬二階段還款方案之階段</w:t>
            </w:r>
          </w:p>
          <w:p w14:paraId="05E34760"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註記]等於</w:t>
            </w:r>
            <w:r w:rsidRPr="009431F2">
              <w:rPr>
                <w:rFonts w:ascii="標楷體" w:eastAsia="標楷體" w:hAnsi="標楷體"/>
              </w:rPr>
              <w:t>1</w:t>
            </w:r>
            <w:r w:rsidRPr="009431F2">
              <w:rPr>
                <w:rFonts w:ascii="標楷體" w:eastAsia="標楷體" w:hAnsi="標楷體" w:hint="eastAsia"/>
              </w:rPr>
              <w:t>，檢核條件:</w:t>
            </w:r>
          </w:p>
          <w:p w14:paraId="7B35F428" w14:textId="77777777" w:rsidR="00730FFE" w:rsidRPr="009431F2" w:rsidRDefault="00730FFE" w:rsidP="00271977">
            <w:pPr>
              <w:ind w:firstLineChars="100" w:firstLine="240"/>
              <w:rPr>
                <w:rFonts w:ascii="標楷體" w:eastAsia="標楷體" w:hAnsi="標楷體"/>
              </w:rPr>
            </w:pPr>
            <w:r w:rsidRPr="009431F2">
              <w:rPr>
                <w:rFonts w:ascii="標楷體" w:eastAsia="標楷體" w:hAnsi="標楷體" w:hint="eastAsia"/>
              </w:rPr>
              <w:t>不可為0/V(2,0)</w:t>
            </w:r>
          </w:p>
          <w:p w14:paraId="5FE48AE8"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若[屬二階段還款方案之階段</w:t>
            </w:r>
          </w:p>
          <w:p w14:paraId="5DB1C12B"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註記]等於</w:t>
            </w:r>
            <w:r w:rsidRPr="009431F2">
              <w:rPr>
                <w:rFonts w:ascii="標楷體" w:eastAsia="標楷體" w:hAnsi="標楷體"/>
              </w:rPr>
              <w:t>2</w:t>
            </w:r>
            <w:r w:rsidRPr="009431F2">
              <w:rPr>
                <w:rFonts w:ascii="標楷體" w:eastAsia="標楷體" w:hAnsi="標楷體" w:hint="eastAsia"/>
              </w:rPr>
              <w:t>，此欄位不需輸</w:t>
            </w:r>
          </w:p>
          <w:p w14:paraId="074C7520" w14:textId="77777777" w:rsidR="00730FFE" w:rsidRPr="009431F2" w:rsidRDefault="00730FFE" w:rsidP="00271977">
            <w:pPr>
              <w:rPr>
                <w:rFonts w:ascii="標楷體" w:eastAsia="標楷體" w:hAnsi="標楷體"/>
              </w:rPr>
            </w:pPr>
            <w:r w:rsidRPr="009431F2">
              <w:rPr>
                <w:rFonts w:ascii="標楷體" w:eastAsia="標楷體" w:hAnsi="標楷體" w:hint="eastAsia"/>
              </w:rPr>
              <w:t xml:space="preserve">  入</w:t>
            </w:r>
          </w:p>
          <w:p w14:paraId="1B3612AF" w14:textId="77777777" w:rsidR="00730FFE" w:rsidRPr="009431F2" w:rsidRDefault="00730FFE" w:rsidP="00271977">
            <w:pPr>
              <w:rPr>
                <w:rFonts w:ascii="標楷體" w:eastAsia="標楷體" w:hAnsi="標楷體"/>
              </w:rPr>
            </w:pPr>
            <w:r w:rsidRPr="009431F2">
              <w:rPr>
                <w:rFonts w:ascii="標楷體" w:eastAsia="標楷體" w:hAnsi="標楷體" w:hint="eastAsia"/>
                <w:color w:val="000000"/>
              </w:rPr>
              <w:t>4.JcicZ044.PayLastAmt2</w:t>
            </w:r>
          </w:p>
        </w:tc>
      </w:tr>
      <w:tr w:rsidR="00730FFE" w:rsidRPr="009431F2" w14:paraId="05CE719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730FFE" w:rsidRPr="009431F2" w:rsidRDefault="00730FFE"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730FFE" w:rsidRPr="009431F2" w:rsidRDefault="00730FFE"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730FFE" w:rsidRPr="009431F2"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730FFE" w:rsidRPr="009431F2"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730FFE" w:rsidRPr="009431F2"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730FFE" w:rsidRPr="009431F2" w:rsidRDefault="00730FF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730FFE" w:rsidRPr="009431F2" w:rsidRDefault="00730FFE"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451EBC2" w14:textId="77777777" w:rsidR="00730FFE" w:rsidRPr="009431F2" w:rsidRDefault="00730FF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color w:val="000000"/>
              </w:rPr>
              <w:t>JcicZ044.</w:t>
            </w:r>
            <w:r w:rsidRPr="009431F2">
              <w:rPr>
                <w:rFonts w:ascii="標楷體" w:eastAsia="標楷體" w:hAnsi="標楷體"/>
                <w:color w:val="000000"/>
              </w:rPr>
              <w:t>OutJcicDate</w:t>
            </w:r>
          </w:p>
        </w:tc>
      </w:tr>
    </w:tbl>
    <w:p w14:paraId="11BF48B9" w14:textId="77777777" w:rsidR="00730FFE" w:rsidRPr="009431F2" w:rsidRDefault="00730FFE" w:rsidP="00271977">
      <w:pPr>
        <w:pStyle w:val="a"/>
        <w:numPr>
          <w:ilvl w:val="0"/>
          <w:numId w:val="0"/>
        </w:numPr>
        <w:tabs>
          <w:tab w:val="left" w:pos="480"/>
        </w:tabs>
        <w:spacing w:before="0"/>
        <w:ind w:left="1418"/>
        <w:rPr>
          <w:rFonts w:ascii="標楷體" w:hAnsi="標楷體"/>
        </w:rPr>
      </w:pPr>
    </w:p>
    <w:p w14:paraId="17AE2BD1" w14:textId="11A56924"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0FD3B770" w14:textId="77777777" w:rsidR="00F97BA1" w:rsidRPr="009431F2" w:rsidRDefault="00F97BA1" w:rsidP="00271977">
      <w:pPr>
        <w:pStyle w:val="1text"/>
        <w:spacing w:before="0"/>
        <w:ind w:left="0"/>
        <w:rPr>
          <w:rFonts w:ascii="標楷體" w:hAnsi="標楷體"/>
        </w:rPr>
      </w:pPr>
      <w:r w:rsidRPr="009431F2">
        <w:rPr>
          <w:rFonts w:ascii="標楷體" w:hAnsi="標楷體"/>
        </w:rPr>
        <w:drawing>
          <wp:inline distT="0" distB="0" distL="0" distR="0" wp14:anchorId="20F55D6C" wp14:editId="000DC796">
            <wp:extent cx="6479540" cy="466788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667885"/>
                    </a:xfrm>
                    <a:prstGeom prst="rect">
                      <a:avLst/>
                    </a:prstGeom>
                  </pic:spPr>
                </pic:pic>
              </a:graphicData>
            </a:graphic>
          </wp:inline>
        </w:drawing>
      </w:r>
    </w:p>
    <w:p w14:paraId="4830F43E"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97BA1" w:rsidRPr="009431F2"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功能說明</w:t>
            </w:r>
          </w:p>
        </w:tc>
      </w:tr>
      <w:tr w:rsidR="00F97BA1" w:rsidRPr="009431F2"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299CDA4"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9431F2" w14:paraId="101514DE"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9431F2" w:rsidRDefault="00F97BA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9431F2" w:rsidRDefault="00F97BA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9431F2" w:rsidRDefault="00F97BA1" w:rsidP="00271977">
            <w:pPr>
              <w:rPr>
                <w:rFonts w:ascii="標楷體" w:eastAsia="標楷體" w:hAnsi="標楷體"/>
              </w:rPr>
            </w:pPr>
            <w:r w:rsidRPr="009431F2">
              <w:rPr>
                <w:rFonts w:ascii="標楷體" w:eastAsia="標楷體" w:hAnsi="標楷體" w:hint="eastAsia"/>
              </w:rPr>
              <w:t>處理邏輯及注意事項</w:t>
            </w:r>
          </w:p>
        </w:tc>
      </w:tr>
      <w:tr w:rsidR="00F97BA1" w:rsidRPr="009431F2" w14:paraId="76D3B8AD"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9431F2"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9431F2"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9431F2" w:rsidRDefault="00F97BA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9431F2" w:rsidRDefault="00F97BA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9431F2" w:rsidRDefault="00F97BA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9431F2" w:rsidRDefault="00F97BA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9431F2" w:rsidRDefault="00F97BA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9431F2" w:rsidRDefault="00F97BA1" w:rsidP="00271977">
            <w:pPr>
              <w:widowControl/>
              <w:rPr>
                <w:rFonts w:ascii="標楷體" w:eastAsia="標楷體" w:hAnsi="標楷體"/>
              </w:rPr>
            </w:pPr>
          </w:p>
        </w:tc>
      </w:tr>
      <w:tr w:rsidR="007F0724" w:rsidRPr="009431F2" w14:paraId="5EEC0AB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9431F2" w:rsidRDefault="007F072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9431F2" w:rsidRDefault="007F072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9431F2"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EA5C95"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3513F0A" w14:textId="7CEE940C" w:rsidR="007F0724" w:rsidRPr="009431F2" w:rsidRDefault="007F0724" w:rsidP="00271977">
            <w:pPr>
              <w:ind w:left="240" w:hangingChars="100" w:hanging="240"/>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TranKey</w:t>
            </w:r>
          </w:p>
        </w:tc>
      </w:tr>
      <w:tr w:rsidR="00F97BA1" w:rsidRPr="009431F2" w14:paraId="3207975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9431F2"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9431F2" w:rsidRDefault="00F97BA1"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9431F2"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9431F2" w:rsidRDefault="00F97B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9431F2" w:rsidRDefault="00F97B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F0724" w:rsidRPr="009431F2" w14:paraId="127413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9431F2" w:rsidRDefault="007F072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99EC14"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1562FC9" w14:textId="340277A9"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CustId</w:t>
            </w:r>
          </w:p>
        </w:tc>
      </w:tr>
      <w:tr w:rsidR="007F0724" w:rsidRPr="009431F2" w14:paraId="28DF019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9431F2" w:rsidRDefault="007F072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9431F2" w:rsidRDefault="007F072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FCFF0C"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B773FFF" w14:textId="77D11D70"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4.SubmitKey</w:t>
            </w:r>
          </w:p>
        </w:tc>
      </w:tr>
      <w:tr w:rsidR="00BA3958" w:rsidRPr="009431F2" w14:paraId="109E9C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F97BA1" w:rsidRPr="009431F2" w14:paraId="233C7AE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9431F2"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9431F2" w:rsidRDefault="00F97BA1"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9431F2"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9431F2" w:rsidRDefault="00F97B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9431F2" w:rsidRDefault="00F97B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F0724" w:rsidRPr="009431F2" w14:paraId="3542936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9431F2" w:rsidRDefault="007F072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9431F2" w:rsidRDefault="007F072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EC4063"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61B02AD" w14:textId="072F649D" w:rsidR="007F0724" w:rsidRPr="009431F2" w:rsidRDefault="007F0724"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rPr>
              <w:t>Rc</w:t>
            </w:r>
            <w:r w:rsidRPr="009431F2">
              <w:rPr>
                <w:rFonts w:ascii="標楷體" w:eastAsia="標楷體" w:hAnsi="標楷體"/>
              </w:rPr>
              <w:t>Date</w:t>
            </w:r>
          </w:p>
        </w:tc>
      </w:tr>
      <w:tr w:rsidR="007F0724" w:rsidRPr="009431F2" w14:paraId="6C35597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9431F2" w:rsidRDefault="007F072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9431F2" w:rsidRDefault="007F0724" w:rsidP="00271977">
            <w:pPr>
              <w:rPr>
                <w:rFonts w:ascii="標楷體" w:eastAsia="標楷體" w:hAnsi="標楷體"/>
              </w:rPr>
            </w:pPr>
            <w:r w:rsidRPr="009431F2">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B63E91A"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15A9C91" w14:textId="1CC5FFD1"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DebtCode</w:t>
            </w:r>
          </w:p>
        </w:tc>
      </w:tr>
      <w:tr w:rsidR="00F97BA1" w:rsidRPr="009431F2" w14:paraId="1F11DC7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9431F2"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rPr>
              <w:t>負債主因</w:t>
            </w:r>
            <w:r w:rsidRPr="009431F2">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9431F2"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9431F2"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9431F2"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9431F2"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9431F2" w:rsidRDefault="00F97B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9431F2" w:rsidRDefault="00F97BA1" w:rsidP="00271977">
            <w:pPr>
              <w:rPr>
                <w:rFonts w:ascii="標楷體" w:eastAsia="標楷體" w:hAnsi="標楷體"/>
                <w:color w:val="000000"/>
              </w:rPr>
            </w:pPr>
            <w:r w:rsidRPr="009431F2">
              <w:rPr>
                <w:rFonts w:ascii="標楷體" w:eastAsia="標楷體" w:hAnsi="標楷體" w:hint="eastAsia"/>
                <w:color w:val="000000" w:themeColor="text1"/>
              </w:rPr>
              <w:t>自動顯示</w:t>
            </w:r>
          </w:p>
        </w:tc>
      </w:tr>
      <w:tr w:rsidR="007F0724" w:rsidRPr="009431F2" w14:paraId="5785F50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923F218"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E10D9F2" w14:textId="3516A803"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NonGageAmt</w:t>
            </w:r>
          </w:p>
        </w:tc>
      </w:tr>
      <w:tr w:rsidR="007F0724" w:rsidRPr="009431F2" w14:paraId="78E0A4C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9431F2" w:rsidRDefault="007F0724" w:rsidP="00271977">
            <w:pPr>
              <w:rPr>
                <w:rFonts w:ascii="標楷體" w:eastAsia="標楷體" w:hAnsi="標楷體"/>
                <w:color w:val="000000"/>
              </w:rPr>
            </w:pPr>
            <w:r w:rsidRPr="009431F2">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D16025"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C6424B3" w14:textId="7C625011"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GradeType</w:t>
            </w:r>
          </w:p>
        </w:tc>
      </w:tr>
      <w:tr w:rsidR="007F0724" w:rsidRPr="009431F2" w14:paraId="1E756B4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9431F2" w:rsidRDefault="007F0724" w:rsidP="00271977">
            <w:pPr>
              <w:rPr>
                <w:rFonts w:ascii="標楷體" w:eastAsia="標楷體" w:hAnsi="標楷體"/>
                <w:color w:val="000000"/>
              </w:rPr>
            </w:pPr>
            <w:r w:rsidRPr="009431F2">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54F62A1"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D1735BE" w14:textId="176CE4D5" w:rsidR="007F0724" w:rsidRPr="009431F2" w:rsidRDefault="007F0724" w:rsidP="00271977">
            <w:pPr>
              <w:ind w:left="240" w:hangingChars="100" w:hanging="240"/>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Period</w:t>
            </w:r>
          </w:p>
        </w:tc>
      </w:tr>
      <w:tr w:rsidR="007F0724" w:rsidRPr="009431F2" w14:paraId="6736D5E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9431F2" w:rsidRDefault="007F0724" w:rsidP="00271977">
            <w:pPr>
              <w:rPr>
                <w:rFonts w:ascii="標楷體" w:eastAsia="標楷體" w:hAnsi="標楷體"/>
                <w:color w:val="000000"/>
              </w:rPr>
            </w:pPr>
            <w:r w:rsidRPr="009431F2">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DD68C"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0E5B3FD" w14:textId="0810136D"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Rate</w:t>
            </w:r>
          </w:p>
        </w:tc>
      </w:tr>
      <w:tr w:rsidR="007F0724" w:rsidRPr="009431F2" w14:paraId="3FE053B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9431F2" w:rsidRDefault="007F0724" w:rsidP="00271977">
            <w:pPr>
              <w:rPr>
                <w:rFonts w:ascii="標楷體" w:eastAsia="標楷體" w:hAnsi="標楷體"/>
                <w:color w:val="000000"/>
              </w:rPr>
            </w:pPr>
            <w:r w:rsidRPr="009431F2">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B8CBB5"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0D67F5A" w14:textId="57321294"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MonthPayAmt</w:t>
            </w:r>
          </w:p>
        </w:tc>
      </w:tr>
      <w:tr w:rsidR="007F0724" w:rsidRPr="009431F2" w14:paraId="274E01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9431F2" w:rsidRDefault="007F0724" w:rsidP="00271977">
            <w:pPr>
              <w:rPr>
                <w:rFonts w:ascii="標楷體" w:eastAsia="標楷體" w:hAnsi="標楷體"/>
                <w:color w:val="000000"/>
              </w:rPr>
            </w:pPr>
            <w:r w:rsidRPr="009431F2">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3A011C"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8895350" w14:textId="71733FA6"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hint="eastAsia"/>
                <w:color w:val="000000"/>
              </w:rPr>
              <w:t>ReceYearIncome</w:t>
            </w:r>
          </w:p>
        </w:tc>
      </w:tr>
      <w:tr w:rsidR="007F0724" w:rsidRPr="009431F2" w14:paraId="17EB32B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9431F2" w:rsidRDefault="007F0724" w:rsidP="00271977">
            <w:pPr>
              <w:rPr>
                <w:rFonts w:ascii="標楷體" w:eastAsia="標楷體" w:hAnsi="標楷體"/>
                <w:color w:val="000000"/>
              </w:rPr>
            </w:pPr>
            <w:r w:rsidRPr="009431F2">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8FBAB6"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D232265" w14:textId="4BB9175B"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ReceYear</w:t>
            </w:r>
          </w:p>
        </w:tc>
      </w:tr>
      <w:tr w:rsidR="007F0724" w:rsidRPr="009431F2" w14:paraId="771EF3B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9431F2" w:rsidRDefault="007F0724" w:rsidP="00271977">
            <w:pPr>
              <w:rPr>
                <w:rFonts w:ascii="標楷體" w:eastAsia="標楷體" w:hAnsi="標楷體"/>
                <w:color w:val="000000"/>
              </w:rPr>
            </w:pPr>
            <w:r w:rsidRPr="009431F2">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AA63A1"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9E4BC77" w14:textId="33B22A52"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ReceYear2Income</w:t>
            </w:r>
          </w:p>
        </w:tc>
      </w:tr>
      <w:tr w:rsidR="007F0724" w:rsidRPr="009431F2" w14:paraId="1788160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9431F2" w:rsidRDefault="007F0724" w:rsidP="00271977">
            <w:pPr>
              <w:rPr>
                <w:rFonts w:ascii="標楷體" w:eastAsia="標楷體" w:hAnsi="標楷體"/>
                <w:color w:val="000000"/>
              </w:rPr>
            </w:pPr>
            <w:r w:rsidRPr="009431F2">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7A668E"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8762576" w14:textId="7ED9A011"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ReceYear2</w:t>
            </w:r>
          </w:p>
        </w:tc>
      </w:tr>
      <w:tr w:rsidR="007F0724" w:rsidRPr="009431F2" w14:paraId="29D9A5D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9431F2" w:rsidRDefault="007F0724" w:rsidP="00271977">
            <w:pPr>
              <w:rPr>
                <w:rFonts w:ascii="標楷體" w:eastAsia="標楷體" w:hAnsi="標楷體"/>
                <w:color w:val="000000"/>
              </w:rPr>
            </w:pPr>
            <w:r w:rsidRPr="009431F2">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4B65AFD"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EE39652" w14:textId="77777777" w:rsidR="007F0724" w:rsidRPr="009431F2" w:rsidRDefault="007F0724" w:rsidP="00271977">
            <w:pPr>
              <w:rPr>
                <w:rFonts w:ascii="標楷體" w:eastAsia="標楷體" w:hAnsi="標楷體"/>
                <w:color w:val="000000"/>
                <w:spacing w:val="-8"/>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spacing w:val="-8"/>
              </w:rPr>
              <w:t xml:space="preserve"> </w:t>
            </w:r>
          </w:p>
          <w:p w14:paraId="2957D6D6" w14:textId="7AE1B04D" w:rsidR="007F0724" w:rsidRPr="009431F2" w:rsidRDefault="007F0724" w:rsidP="00271977">
            <w:pPr>
              <w:rPr>
                <w:rFonts w:ascii="標楷體" w:eastAsia="標楷體" w:hAnsi="標楷體"/>
                <w:spacing w:val="-8"/>
              </w:rPr>
            </w:pPr>
            <w:r w:rsidRPr="009431F2">
              <w:rPr>
                <w:rFonts w:ascii="標楷體" w:eastAsia="標楷體" w:hAnsi="標楷體" w:hint="eastAsia"/>
                <w:color w:val="000000"/>
                <w:spacing w:val="-8"/>
              </w:rPr>
              <w:t xml:space="preserve">  CurrentMonthIncome</w:t>
            </w:r>
          </w:p>
        </w:tc>
      </w:tr>
      <w:tr w:rsidR="007F0724" w:rsidRPr="009431F2" w14:paraId="7F4FAAB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9431F2" w:rsidRDefault="007F0724" w:rsidP="00271977">
            <w:pPr>
              <w:rPr>
                <w:rFonts w:ascii="標楷體" w:eastAsia="標楷體" w:hAnsi="標楷體"/>
                <w:color w:val="000000"/>
              </w:rPr>
            </w:pPr>
            <w:r w:rsidRPr="009431F2">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D073E4F"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4AC413E" w14:textId="59EE3DCE"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SubmitKey</w:t>
            </w:r>
          </w:p>
        </w:tc>
      </w:tr>
      <w:tr w:rsidR="007F0724" w:rsidRPr="009431F2" w14:paraId="75F396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9431F2" w:rsidRDefault="007F0724" w:rsidP="00271977">
            <w:pPr>
              <w:rPr>
                <w:rFonts w:ascii="標楷體" w:eastAsia="標楷體" w:hAnsi="標楷體"/>
                <w:color w:val="000000"/>
              </w:rPr>
            </w:pPr>
            <w:r w:rsidRPr="009431F2">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C5609E"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C64112D" w14:textId="3189B984"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LivingCost</w:t>
            </w:r>
          </w:p>
        </w:tc>
      </w:tr>
      <w:tr w:rsidR="007F0724" w:rsidRPr="009431F2" w14:paraId="7FAE7F4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9431F2" w:rsidRDefault="007F0724" w:rsidP="00271977">
            <w:pPr>
              <w:rPr>
                <w:rFonts w:ascii="標楷體" w:eastAsia="標楷體" w:hAnsi="標楷體"/>
                <w:color w:val="000000"/>
              </w:rPr>
            </w:pPr>
            <w:r w:rsidRPr="009431F2">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80048F"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827888D" w14:textId="0D9683FA"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CompId</w:t>
            </w:r>
          </w:p>
        </w:tc>
      </w:tr>
      <w:tr w:rsidR="007F0724" w:rsidRPr="009431F2" w14:paraId="595285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9431F2" w:rsidRDefault="007F0724" w:rsidP="00271977">
            <w:pPr>
              <w:rPr>
                <w:rFonts w:ascii="標楷體" w:eastAsia="標楷體" w:hAnsi="標楷體"/>
                <w:color w:val="000000"/>
              </w:rPr>
            </w:pPr>
            <w:r w:rsidRPr="009431F2">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AD6AF8"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8016A2A" w14:textId="726FE8FC"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CarCnt</w:t>
            </w:r>
          </w:p>
        </w:tc>
      </w:tr>
      <w:tr w:rsidR="007F0724" w:rsidRPr="009431F2" w14:paraId="0F4E72A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9431F2" w:rsidRDefault="007F0724" w:rsidP="00271977">
            <w:pPr>
              <w:rPr>
                <w:rFonts w:ascii="標楷體" w:eastAsia="標楷體" w:hAnsi="標楷體"/>
                <w:color w:val="000000"/>
              </w:rPr>
            </w:pPr>
            <w:r w:rsidRPr="009431F2">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C840FFF"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A0B51D0" w14:textId="41E1C141"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HouseCnt</w:t>
            </w:r>
          </w:p>
        </w:tc>
      </w:tr>
      <w:tr w:rsidR="007F0724" w:rsidRPr="009431F2" w14:paraId="1C98A1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9431F2" w:rsidRDefault="007F0724" w:rsidP="00271977">
            <w:pPr>
              <w:rPr>
                <w:rFonts w:ascii="標楷體" w:eastAsia="標楷體" w:hAnsi="標楷體"/>
                <w:color w:val="000000"/>
              </w:rPr>
            </w:pPr>
            <w:r w:rsidRPr="009431F2">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7221DF"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9FAFBBF" w14:textId="48AB9469"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LandCnt</w:t>
            </w:r>
          </w:p>
        </w:tc>
      </w:tr>
      <w:tr w:rsidR="007F0724" w:rsidRPr="009431F2" w14:paraId="68D66BA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9431F2" w:rsidRDefault="007F0724" w:rsidP="00271977">
            <w:pPr>
              <w:rPr>
                <w:rFonts w:ascii="標楷體" w:eastAsia="標楷體" w:hAnsi="標楷體"/>
                <w:color w:val="000000"/>
              </w:rPr>
            </w:pPr>
            <w:r w:rsidRPr="009431F2">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ADD717"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295687D" w14:textId="0962AE54"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ChildCnt</w:t>
            </w:r>
          </w:p>
        </w:tc>
      </w:tr>
      <w:tr w:rsidR="007F0724" w:rsidRPr="009431F2" w14:paraId="1D8460E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9431F2" w:rsidRDefault="007F0724" w:rsidP="00271977">
            <w:pPr>
              <w:rPr>
                <w:rFonts w:ascii="標楷體" w:eastAsia="標楷體" w:hAnsi="標楷體"/>
                <w:color w:val="000000"/>
              </w:rPr>
            </w:pPr>
            <w:r w:rsidRPr="009431F2">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3CCC77"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E264725" w14:textId="400A4775"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ChildRate</w:t>
            </w:r>
          </w:p>
        </w:tc>
      </w:tr>
      <w:tr w:rsidR="007F0724" w:rsidRPr="009431F2" w14:paraId="43D2688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9431F2" w:rsidRDefault="007F0724" w:rsidP="00271977">
            <w:pPr>
              <w:rPr>
                <w:rFonts w:ascii="標楷體" w:eastAsia="標楷體" w:hAnsi="標楷體"/>
                <w:color w:val="000000"/>
              </w:rPr>
            </w:pPr>
            <w:r w:rsidRPr="009431F2">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F66E89"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C40FA62" w14:textId="50F56A7C"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arentCnt</w:t>
            </w:r>
          </w:p>
        </w:tc>
      </w:tr>
      <w:tr w:rsidR="007F0724" w:rsidRPr="009431F2" w14:paraId="4ACA5C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9431F2" w:rsidRDefault="007F0724" w:rsidP="00271977">
            <w:pPr>
              <w:rPr>
                <w:rFonts w:ascii="標楷體" w:eastAsia="標楷體" w:hAnsi="標楷體"/>
                <w:color w:val="000000"/>
              </w:rPr>
            </w:pPr>
            <w:r w:rsidRPr="009431F2">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BC0E09"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9E61542" w14:textId="6321F062"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arentRate</w:t>
            </w:r>
          </w:p>
        </w:tc>
      </w:tr>
      <w:tr w:rsidR="007F0724" w:rsidRPr="009431F2" w14:paraId="66D499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9431F2" w:rsidRDefault="007F0724" w:rsidP="00271977">
            <w:pPr>
              <w:rPr>
                <w:rFonts w:ascii="標楷體" w:eastAsia="標楷體" w:hAnsi="標楷體"/>
                <w:color w:val="000000"/>
              </w:rPr>
            </w:pPr>
            <w:r w:rsidRPr="009431F2">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839544"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5632023" w14:textId="38271838"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MouthCnt</w:t>
            </w:r>
          </w:p>
        </w:tc>
      </w:tr>
      <w:tr w:rsidR="007F0724" w:rsidRPr="009431F2" w14:paraId="01DCE00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9431F2" w:rsidRDefault="007F0724" w:rsidP="00271977">
            <w:pPr>
              <w:rPr>
                <w:rFonts w:ascii="標楷體" w:eastAsia="標楷體" w:hAnsi="標楷體"/>
                <w:color w:val="000000"/>
              </w:rPr>
            </w:pPr>
            <w:r w:rsidRPr="009431F2">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2E9ED"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CDA6838" w14:textId="33274320"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MouthRate</w:t>
            </w:r>
          </w:p>
        </w:tc>
      </w:tr>
      <w:tr w:rsidR="007F0724" w:rsidRPr="009431F2" w14:paraId="4DA69E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B64588D"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B3C9180" w14:textId="2B1D36AB"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ayLastAmt</w:t>
            </w:r>
          </w:p>
        </w:tc>
      </w:tr>
      <w:tr w:rsidR="007F0724" w:rsidRPr="009431F2" w14:paraId="71E250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44B8CB"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38C2132" w14:textId="17B0A946"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eriod2</w:t>
            </w:r>
          </w:p>
        </w:tc>
      </w:tr>
      <w:tr w:rsidR="007F0724" w:rsidRPr="009431F2" w14:paraId="544CFB0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22F7AD"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F1FDC24" w14:textId="1FD722FF"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Rate2</w:t>
            </w:r>
          </w:p>
        </w:tc>
      </w:tr>
      <w:tr w:rsidR="007F0724" w:rsidRPr="009431F2" w14:paraId="03004D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269F14"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F9A717B" w14:textId="0A7B3223"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hint="eastAsia"/>
                <w:color w:val="000000"/>
              </w:rPr>
              <w:t>MonthPayAmt2</w:t>
            </w:r>
          </w:p>
        </w:tc>
      </w:tr>
      <w:tr w:rsidR="007F0724" w:rsidRPr="009431F2" w14:paraId="22F3FF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DA5B08"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F5AA18B" w14:textId="3950A5E1"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ayLastAmt2</w:t>
            </w:r>
          </w:p>
        </w:tc>
      </w:tr>
      <w:tr w:rsidR="007F0724" w:rsidRPr="009431F2" w14:paraId="7E494A0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9431F2" w:rsidRDefault="007F0724" w:rsidP="00271977">
            <w:pPr>
              <w:rPr>
                <w:rFonts w:ascii="標楷體" w:eastAsia="標楷體" w:hAnsi="標楷體"/>
              </w:rPr>
            </w:pPr>
            <w:r w:rsidRPr="009431F2">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9431F2" w:rsidRDefault="007F072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9431F2"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D8EF98A"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697F2C5" w14:textId="606B2CFA"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rPr>
              <w:t>O</w:t>
            </w:r>
            <w:r w:rsidRPr="009431F2">
              <w:rPr>
                <w:rFonts w:ascii="標楷體" w:eastAsia="標楷體" w:hAnsi="標楷體"/>
              </w:rPr>
              <w:t>utJcicDate</w:t>
            </w:r>
          </w:p>
        </w:tc>
      </w:tr>
    </w:tbl>
    <w:p w14:paraId="5CA8EB6B"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575C46CE" w14:textId="77777777" w:rsidR="00F97BA1" w:rsidRPr="009431F2" w:rsidRDefault="00F97BA1" w:rsidP="00271977">
      <w:pPr>
        <w:pStyle w:val="1text"/>
        <w:spacing w:before="0"/>
        <w:ind w:left="0"/>
        <w:rPr>
          <w:rFonts w:ascii="標楷體" w:hAnsi="標楷體"/>
        </w:rPr>
      </w:pPr>
      <w:r w:rsidRPr="009431F2">
        <w:rPr>
          <w:rFonts w:ascii="標楷體" w:hAnsi="標楷體"/>
        </w:rPr>
        <w:drawing>
          <wp:inline distT="0" distB="0" distL="0" distR="0" wp14:anchorId="2BAE86AE" wp14:editId="61719C19">
            <wp:extent cx="6479540" cy="4704080"/>
            <wp:effectExtent l="0" t="0" r="0" b="127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704080"/>
                    </a:xfrm>
                    <a:prstGeom prst="rect">
                      <a:avLst/>
                    </a:prstGeom>
                  </pic:spPr>
                </pic:pic>
              </a:graphicData>
            </a:graphic>
          </wp:inline>
        </w:drawing>
      </w:r>
    </w:p>
    <w:p w14:paraId="0A152C00" w14:textId="77777777" w:rsidR="00F97BA1" w:rsidRPr="009431F2" w:rsidRDefault="00F97BA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97BA1" w:rsidRPr="009431F2"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lang w:eastAsia="zh-HK"/>
              </w:rPr>
              <w:t>功能說明</w:t>
            </w:r>
          </w:p>
        </w:tc>
      </w:tr>
      <w:tr w:rsidR="00F97BA1" w:rsidRPr="009431F2"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9431F2" w:rsidRDefault="00F97BA1"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9431F2" w:rsidRDefault="00F97BA1"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4B7B6B5A" w14:textId="77777777" w:rsidR="00F97BA1" w:rsidRPr="009431F2" w:rsidRDefault="00F97BA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8D23396" w14:textId="77777777" w:rsidR="00F97BA1" w:rsidRPr="009431F2" w:rsidRDefault="00F97BA1"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1311DDCF" w14:textId="6089998B" w:rsidR="00F97BA1" w:rsidRPr="009431F2" w:rsidRDefault="00F97BA1"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請求同意債務清償方案通知資料</w:t>
            </w:r>
            <w:r w:rsidRPr="009431F2">
              <w:rPr>
                <w:rFonts w:ascii="標楷體" w:eastAsia="標楷體" w:hAnsi="標楷體" w:hint="eastAsia"/>
              </w:rPr>
              <w:t>(</w:t>
            </w:r>
            <w:r w:rsidRPr="009431F2">
              <w:rPr>
                <w:rFonts w:ascii="標楷體" w:eastAsia="標楷體" w:hAnsi="標楷體"/>
              </w:rPr>
              <w:t>JcicZ044</w:t>
            </w:r>
            <w:r w:rsidRPr="009431F2">
              <w:rPr>
                <w:rFonts w:ascii="標楷體" w:eastAsia="標楷體" w:hAnsi="標楷體" w:hint="eastAsia"/>
              </w:rPr>
              <w:t>)]該[債務人IDN(</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4.</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4.RcDate</w:t>
            </w:r>
            <w:r w:rsidRPr="009431F2">
              <w:rPr>
                <w:rFonts w:ascii="標楷體" w:eastAsia="標楷體" w:hAnsi="標楷體" w:hint="eastAsia"/>
              </w:rPr>
              <w:t>)]是否存在，不存在者</w:t>
            </w:r>
            <w:r w:rsidRPr="009431F2">
              <w:rPr>
                <w:rFonts w:ascii="標楷體" w:eastAsia="標楷體" w:hAnsi="標楷體" w:hint="eastAsia"/>
                <w:color w:val="000000"/>
                <w:lang w:eastAsia="zh-HK"/>
              </w:rPr>
              <w:t>顯示</w:t>
            </w:r>
            <w:r w:rsidR="004419D5" w:rsidRPr="009431F2">
              <w:rPr>
                <w:rFonts w:ascii="標楷體" w:eastAsia="標楷體" w:hAnsi="標楷體" w:hint="eastAsia"/>
                <w:color w:val="000000"/>
                <w:lang w:eastAsia="zh-HK"/>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color w:val="000000"/>
              </w:rPr>
              <w:t>4</w:t>
            </w:r>
            <w:r w:rsidRPr="009431F2">
              <w:rPr>
                <w:rFonts w:ascii="標楷體" w:eastAsia="標楷體" w:hAnsi="標楷體" w:hint="eastAsia"/>
                <w:color w:val="000000"/>
              </w:rPr>
              <w:t>: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2F76F949" w14:textId="77777777" w:rsidR="00F97BA1" w:rsidRPr="009431F2" w:rsidRDefault="00F97BA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02462A02" w14:textId="77777777" w:rsidR="00F97BA1" w:rsidRPr="009431F2" w:rsidRDefault="00F97BA1"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請求同意債務清償方案通知資料</w:t>
            </w:r>
            <w:r w:rsidRPr="009431F2">
              <w:rPr>
                <w:rFonts w:ascii="標楷體" w:eastAsia="標楷體" w:hAnsi="標楷體" w:hint="eastAsia"/>
              </w:rPr>
              <w:t>(</w:t>
            </w:r>
            <w:r w:rsidRPr="009431F2">
              <w:rPr>
                <w:rFonts w:ascii="標楷體" w:eastAsia="標楷體" w:hAnsi="標楷體"/>
              </w:rPr>
              <w:t>JcicZ044Log</w:t>
            </w:r>
            <w:r w:rsidRPr="009431F2">
              <w:rPr>
                <w:rFonts w:ascii="標楷體" w:eastAsia="標楷體" w:hAnsi="標楷體" w:hint="eastAsia"/>
              </w:rPr>
              <w:t>)]該[流水號(</w:t>
            </w:r>
            <w:r w:rsidRPr="009431F2">
              <w:rPr>
                <w:rFonts w:ascii="標楷體" w:eastAsia="標楷體" w:hAnsi="標楷體"/>
              </w:rPr>
              <w:t>JcicZ044Log.Ukey)</w:t>
            </w:r>
            <w:r w:rsidRPr="009431F2">
              <w:rPr>
                <w:rFonts w:ascii="標楷體" w:eastAsia="標楷體" w:hAnsi="標楷體" w:hint="eastAsia"/>
              </w:rPr>
              <w:t>]資料是否存在</w:t>
            </w:r>
          </w:p>
          <w:p w14:paraId="58C642F3" w14:textId="77777777" w:rsidR="00F97BA1" w:rsidRPr="009431F2" w:rsidRDefault="00F97BA1"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回報有擔保債權金額資料</w:t>
            </w:r>
          </w:p>
          <w:p w14:paraId="49035545" w14:textId="77777777" w:rsidR="00F97BA1" w:rsidRPr="009431F2" w:rsidRDefault="00F97B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r w:rsidRPr="009431F2">
              <w:rPr>
                <w:rFonts w:ascii="標楷體" w:eastAsia="標楷體" w:hAnsi="標楷體"/>
              </w:rPr>
              <w:t>JcicZ044Log.Ukey)</w:t>
            </w:r>
            <w:r w:rsidRPr="009431F2">
              <w:rPr>
                <w:rFonts w:ascii="標楷體" w:eastAsia="標楷體" w:hAnsi="標楷體" w:hint="eastAsia"/>
              </w:rPr>
              <w:t>]資料中[建檔日期時間(</w:t>
            </w:r>
            <w:r w:rsidRPr="009431F2">
              <w:rPr>
                <w:rFonts w:ascii="標楷體" w:eastAsia="標楷體" w:hAnsi="標楷體"/>
              </w:rPr>
              <w:t>CreateDate</w:t>
            </w:r>
            <w:r w:rsidRPr="009431F2">
              <w:rPr>
                <w:rFonts w:ascii="標楷體" w:eastAsia="標楷體" w:hAnsi="標楷體" w:hint="eastAsia"/>
              </w:rPr>
              <w:t>)]最大的資料</w:t>
            </w:r>
          </w:p>
        </w:tc>
      </w:tr>
      <w:tr w:rsidR="00F97BA1" w:rsidRPr="009431F2"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9431F2" w:rsidRDefault="00F97BA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9431F2" w:rsidRDefault="00F97BA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A604F18" w14:textId="39A70F03" w:rsidR="007F0724" w:rsidRPr="009431F2" w:rsidRDefault="007F072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724" w:rsidRPr="009431F2" w14:paraId="1B91DE7D"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C71179" w14:textId="77777777" w:rsidR="007F0724" w:rsidRPr="009431F2" w:rsidRDefault="007F072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65348" w14:textId="77777777" w:rsidR="007F0724" w:rsidRPr="009431F2" w:rsidRDefault="007F072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5C29A" w14:textId="77777777" w:rsidR="007F0724" w:rsidRPr="009431F2" w:rsidRDefault="007F072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6778CC" w14:textId="77777777" w:rsidR="007F0724" w:rsidRPr="009431F2" w:rsidRDefault="007F0724" w:rsidP="00271977">
            <w:pPr>
              <w:rPr>
                <w:rFonts w:ascii="標楷體" w:eastAsia="標楷體" w:hAnsi="標楷體"/>
              </w:rPr>
            </w:pPr>
            <w:r w:rsidRPr="009431F2">
              <w:rPr>
                <w:rFonts w:ascii="標楷體" w:eastAsia="標楷體" w:hAnsi="標楷體" w:hint="eastAsia"/>
              </w:rPr>
              <w:t>處理邏輯及注意事項</w:t>
            </w:r>
          </w:p>
        </w:tc>
      </w:tr>
      <w:tr w:rsidR="007F0724" w:rsidRPr="009431F2" w14:paraId="0A282CB4"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11139D" w14:textId="77777777" w:rsidR="007F0724" w:rsidRPr="009431F2" w:rsidRDefault="007F07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82A3C57" w14:textId="77777777" w:rsidR="007F0724" w:rsidRPr="009431F2" w:rsidRDefault="007F07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5981F7" w14:textId="77777777" w:rsidR="007F0724" w:rsidRPr="009431F2" w:rsidRDefault="007F072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DBA897" w14:textId="77777777" w:rsidR="007F0724" w:rsidRPr="009431F2" w:rsidRDefault="007F072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8DF63C0" w14:textId="77777777" w:rsidR="007F0724" w:rsidRPr="009431F2" w:rsidRDefault="007F072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028DBF" w14:textId="77777777" w:rsidR="007F0724" w:rsidRPr="009431F2" w:rsidRDefault="007F072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4BFC9" w14:textId="77777777" w:rsidR="007F0724" w:rsidRPr="009431F2" w:rsidRDefault="007F072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F3E7556" w14:textId="77777777" w:rsidR="007F0724" w:rsidRPr="009431F2" w:rsidRDefault="007F0724" w:rsidP="00271977">
            <w:pPr>
              <w:widowControl/>
              <w:rPr>
                <w:rFonts w:ascii="標楷體" w:eastAsia="標楷體" w:hAnsi="標楷體"/>
              </w:rPr>
            </w:pPr>
          </w:p>
        </w:tc>
      </w:tr>
      <w:tr w:rsidR="007F0724" w:rsidRPr="009431F2" w14:paraId="1304E6E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479B4E" w14:textId="77777777" w:rsidR="007F0724" w:rsidRPr="009431F2" w:rsidRDefault="007F072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01DD5BA" w14:textId="77777777" w:rsidR="007F0724" w:rsidRPr="009431F2" w:rsidRDefault="007F072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9D2AF8"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86433C"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E3827"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D0476" w14:textId="77777777" w:rsidR="007F0724" w:rsidRPr="009431F2"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B109F7"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1D84689"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116CEB5" w14:textId="77777777" w:rsidR="007F0724" w:rsidRPr="009431F2" w:rsidRDefault="007F0724" w:rsidP="00271977">
            <w:pPr>
              <w:ind w:left="240" w:hangingChars="100" w:hanging="240"/>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TranKey</w:t>
            </w:r>
          </w:p>
        </w:tc>
      </w:tr>
      <w:tr w:rsidR="007F0724" w:rsidRPr="009431F2" w14:paraId="090130D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AC3D2" w14:textId="77777777" w:rsidR="007F0724" w:rsidRPr="009431F2" w:rsidRDefault="007F07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D726F5" w14:textId="77777777" w:rsidR="007F0724" w:rsidRPr="009431F2" w:rsidRDefault="007F072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FE4C6A"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635F5"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0BB5E"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0C3F1"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9B045" w14:textId="77777777" w:rsidR="007F0724" w:rsidRPr="009431F2" w:rsidRDefault="007F07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0C17FE"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F0724" w:rsidRPr="009431F2" w14:paraId="7073D50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BAE3B"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17C627" w14:textId="77777777" w:rsidR="007F0724" w:rsidRPr="009431F2" w:rsidRDefault="007F072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9B343"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EFD2A"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2F657"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F16FC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8F43C"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B9E99AE"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E7A9A06"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CustId</w:t>
            </w:r>
          </w:p>
        </w:tc>
      </w:tr>
      <w:tr w:rsidR="007F0724" w:rsidRPr="009431F2" w14:paraId="76C9EA8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BF9F3F" w14:textId="77777777" w:rsidR="007F0724" w:rsidRPr="009431F2" w:rsidRDefault="007F072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04CEE8F" w14:textId="77777777" w:rsidR="007F0724" w:rsidRPr="009431F2" w:rsidRDefault="007F072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68A00B"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09366"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37BE2"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A4600C"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05891F"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6A3F28"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505B3A6"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4.SubmitKey</w:t>
            </w:r>
          </w:p>
        </w:tc>
      </w:tr>
      <w:tr w:rsidR="00BA3958" w:rsidRPr="009431F2" w14:paraId="3F58230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3632CD"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47B785" w14:textId="228A981D"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7F0724" w:rsidRPr="009431F2" w14:paraId="18C5878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3FEAF" w14:textId="77777777" w:rsidR="007F0724" w:rsidRPr="009431F2" w:rsidRDefault="007F07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8E5C2F" w14:textId="77777777" w:rsidR="007F0724" w:rsidRPr="009431F2" w:rsidRDefault="007F072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736465"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F510D"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5622C"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0414F8"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51F8B" w14:textId="77777777" w:rsidR="007F0724" w:rsidRPr="009431F2" w:rsidRDefault="007F07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B81335"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F0724" w:rsidRPr="009431F2" w14:paraId="6BC0F08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D5DD8" w14:textId="77777777" w:rsidR="007F0724" w:rsidRPr="009431F2" w:rsidRDefault="007F072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3627D2" w14:textId="77777777" w:rsidR="007F0724" w:rsidRPr="009431F2" w:rsidRDefault="007F072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DA282F9"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76293"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D6C41"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8EE50F"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65C92"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4A2AFF"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160704D" w14:textId="77777777" w:rsidR="007F0724" w:rsidRPr="009431F2" w:rsidRDefault="007F0724"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rPr>
              <w:t>Rc</w:t>
            </w:r>
            <w:r w:rsidRPr="009431F2">
              <w:rPr>
                <w:rFonts w:ascii="標楷體" w:eastAsia="標楷體" w:hAnsi="標楷體"/>
              </w:rPr>
              <w:t>Date</w:t>
            </w:r>
          </w:p>
        </w:tc>
      </w:tr>
      <w:tr w:rsidR="007F0724" w:rsidRPr="009431F2" w14:paraId="6C358C1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80125" w14:textId="77777777" w:rsidR="007F0724" w:rsidRPr="009431F2" w:rsidRDefault="007F072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0B0E44C" w14:textId="77777777" w:rsidR="007F0724" w:rsidRPr="009431F2" w:rsidRDefault="007F0724" w:rsidP="00271977">
            <w:pPr>
              <w:rPr>
                <w:rFonts w:ascii="標楷體" w:eastAsia="標楷體" w:hAnsi="標楷體"/>
              </w:rPr>
            </w:pPr>
            <w:r w:rsidRPr="009431F2">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4D331B1D"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409C4"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17830F"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BD501"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75943"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282745"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C776A4A"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DebtCode</w:t>
            </w:r>
          </w:p>
        </w:tc>
      </w:tr>
      <w:tr w:rsidR="007F0724" w:rsidRPr="009431F2" w14:paraId="3127A31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4D6909" w14:textId="77777777" w:rsidR="007F0724" w:rsidRPr="009431F2" w:rsidRDefault="007F072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C36E22"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負債主因</w:t>
            </w:r>
            <w:r w:rsidRPr="009431F2">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4D6515D2"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0302B7"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BEFC3"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379D80B"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1ED6B" w14:textId="77777777" w:rsidR="007F0724" w:rsidRPr="009431F2" w:rsidRDefault="007F07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DE1065"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themeColor="text1"/>
              </w:rPr>
              <w:t>自動顯示</w:t>
            </w:r>
          </w:p>
        </w:tc>
      </w:tr>
      <w:tr w:rsidR="007F0724" w:rsidRPr="009431F2" w14:paraId="47F0023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8B698"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71CE1E"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37FD3A21"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ABC6AE"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1A7A6"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1B96C1D"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56217"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40BFC1"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209402E"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NonGageAmt</w:t>
            </w:r>
          </w:p>
        </w:tc>
      </w:tr>
      <w:tr w:rsidR="007F0724" w:rsidRPr="009431F2" w14:paraId="22DF6A5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2128E"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47DEC739"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88DB64A"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9713E3"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2F7F4"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B4F3BA8"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B08B14"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D43915"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C9ECB05"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GradeType</w:t>
            </w:r>
          </w:p>
        </w:tc>
      </w:tr>
      <w:tr w:rsidR="007F0724" w:rsidRPr="009431F2" w14:paraId="5543D95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F5841"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1E9AED9"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CE590C6"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EFE2E2"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DFC1C2"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118F828"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4F7B6"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1CFF182"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170F3C0" w14:textId="77777777" w:rsidR="007F0724" w:rsidRPr="009431F2" w:rsidRDefault="007F0724" w:rsidP="00271977">
            <w:pPr>
              <w:ind w:left="240" w:hangingChars="100" w:hanging="240"/>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Period</w:t>
            </w:r>
          </w:p>
        </w:tc>
      </w:tr>
      <w:tr w:rsidR="007F0724" w:rsidRPr="009431F2" w14:paraId="0985A9C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376B"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285BDDC9"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75840A8"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B568AA"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D105C"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E961A7"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2167"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3924F2C"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EF43442"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Rate</w:t>
            </w:r>
          </w:p>
        </w:tc>
      </w:tr>
      <w:tr w:rsidR="007F0724" w:rsidRPr="009431F2" w14:paraId="11F6AA6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E52E3"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714EBF61"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7510E22C"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C1AE98"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3B364"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E15E9AF"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296B2"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34C0660"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69D774D"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MonthPayAmt</w:t>
            </w:r>
          </w:p>
        </w:tc>
      </w:tr>
      <w:tr w:rsidR="007F0724" w:rsidRPr="009431F2" w14:paraId="52D85B0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4EF57"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558EAAFB"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5D4238DF"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8CAD1C"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D9ECCE"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5E685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497DD"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D2A1C0"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793F987"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hint="eastAsia"/>
                <w:color w:val="000000"/>
              </w:rPr>
              <w:t>ReceYearIncome</w:t>
            </w:r>
          </w:p>
        </w:tc>
      </w:tr>
      <w:tr w:rsidR="007F0724" w:rsidRPr="009431F2" w14:paraId="086F7B9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9E59A"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4F5A23A7"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5016AE49"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290096"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83AB4"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FC0FEC7"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0E01"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523FE"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05282C4"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ReceYear</w:t>
            </w:r>
          </w:p>
        </w:tc>
      </w:tr>
      <w:tr w:rsidR="007F0724" w:rsidRPr="009431F2" w14:paraId="3CF28E0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E4EFED"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64D5270B"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6047C9EE"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1A8FBF"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95586"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22C5ED"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0038B"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64BB4B"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D72173F"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ReceYear2Income</w:t>
            </w:r>
          </w:p>
        </w:tc>
      </w:tr>
      <w:tr w:rsidR="007F0724" w:rsidRPr="009431F2" w14:paraId="2BD3446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04B1C"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7D8E4876"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567EC828"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D198F2"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E563C3"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31269A"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B80A"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7B2629"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273B429"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ReceYear2</w:t>
            </w:r>
          </w:p>
        </w:tc>
      </w:tr>
      <w:tr w:rsidR="007F0724" w:rsidRPr="009431F2" w14:paraId="7A9B544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36C59"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2F906FC5"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531C9F73"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C1DD22D"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4C231"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6AB456"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4F553"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943FD3"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5617736" w14:textId="77777777" w:rsidR="007F0724" w:rsidRPr="009431F2" w:rsidRDefault="007F0724" w:rsidP="00271977">
            <w:pPr>
              <w:rPr>
                <w:rFonts w:ascii="標楷體" w:eastAsia="標楷體" w:hAnsi="標楷體"/>
                <w:color w:val="000000"/>
                <w:spacing w:val="-8"/>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spacing w:val="-8"/>
              </w:rPr>
              <w:t xml:space="preserve"> </w:t>
            </w:r>
          </w:p>
          <w:p w14:paraId="372752AC" w14:textId="77777777" w:rsidR="007F0724" w:rsidRPr="009431F2" w:rsidRDefault="007F0724" w:rsidP="00271977">
            <w:pPr>
              <w:rPr>
                <w:rFonts w:ascii="標楷體" w:eastAsia="標楷體" w:hAnsi="標楷體"/>
                <w:spacing w:val="-8"/>
              </w:rPr>
            </w:pPr>
            <w:r w:rsidRPr="009431F2">
              <w:rPr>
                <w:rFonts w:ascii="標楷體" w:eastAsia="標楷體" w:hAnsi="標楷體" w:hint="eastAsia"/>
                <w:color w:val="000000"/>
                <w:spacing w:val="-8"/>
              </w:rPr>
              <w:t xml:space="preserve">  CurrentMonthIncome</w:t>
            </w:r>
          </w:p>
        </w:tc>
      </w:tr>
      <w:tr w:rsidR="007F0724" w:rsidRPr="009431F2" w14:paraId="7A2B4BDA"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DA9D9"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2569B330"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630C0B9B"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262AF9"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B815A"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AE2CF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EEBD3"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4A9C236"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F8C732C"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SubmitKey</w:t>
            </w:r>
          </w:p>
        </w:tc>
      </w:tr>
      <w:tr w:rsidR="007F0724" w:rsidRPr="009431F2" w14:paraId="7B27273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9E78C"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1904E1B8"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6B540CFC"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8301C8"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E80E3A"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F76A63B"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F323"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3470C"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769A68D"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LivingCost</w:t>
            </w:r>
          </w:p>
        </w:tc>
      </w:tr>
      <w:tr w:rsidR="007F0724" w:rsidRPr="009431F2" w14:paraId="75AB173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776F1"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273AC402"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147E4D02"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5CF5C1"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CD783"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493BC"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4504A"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018FB2D"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968D472"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CompId</w:t>
            </w:r>
          </w:p>
        </w:tc>
      </w:tr>
      <w:tr w:rsidR="007F0724" w:rsidRPr="009431F2" w14:paraId="62FCAC7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A69836"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752A1393"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6A3DE4F0"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84B2D0"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CCB76A"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CA5664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09220"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028641"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1E54108"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CarCnt</w:t>
            </w:r>
          </w:p>
        </w:tc>
      </w:tr>
      <w:tr w:rsidR="007F0724" w:rsidRPr="009431F2" w14:paraId="696BFE6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05168"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79EFBAE6"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CE20BA0"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E505EB"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0C78A"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393B154"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6C632"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EE4E78"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B45376C"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HouseCnt</w:t>
            </w:r>
          </w:p>
        </w:tc>
      </w:tr>
      <w:tr w:rsidR="007F0724" w:rsidRPr="009431F2" w14:paraId="3E6C6E5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0AA867"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06EB571B"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0D7958A4"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A370A"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2E3B98"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B1229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7F82F"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8DEF2"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49DA269"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LandCnt</w:t>
            </w:r>
          </w:p>
        </w:tc>
      </w:tr>
      <w:tr w:rsidR="007F0724" w:rsidRPr="009431F2" w14:paraId="289FC71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D1AB10"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669C6C23"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19ED6710"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979D50"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F15D"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8A3475"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B44C5"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95A125C"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F7F1043"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ChildCnt</w:t>
            </w:r>
          </w:p>
        </w:tc>
      </w:tr>
      <w:tr w:rsidR="007F0724" w:rsidRPr="009431F2" w14:paraId="1F4927F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479CC"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04E13771"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F18A398"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48EB3C"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56804"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22427CF"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81F8B"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7EEE30"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8848758"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ChildRate</w:t>
            </w:r>
          </w:p>
        </w:tc>
      </w:tr>
      <w:tr w:rsidR="007F0724" w:rsidRPr="009431F2" w14:paraId="179E527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FF9C3"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326D9A69"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1C98F8D"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94F329"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124B1"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329680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87AFB4"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6C4ED9"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C19DF74"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arentCnt</w:t>
            </w:r>
          </w:p>
        </w:tc>
      </w:tr>
      <w:tr w:rsidR="007F0724" w:rsidRPr="009431F2" w14:paraId="6B5BE59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E533B"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195BDA86"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3DB0338"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17728E"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8B21"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AF026C9"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0CD6E4"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99CF2EB"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5201894"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arentRate</w:t>
            </w:r>
          </w:p>
        </w:tc>
      </w:tr>
      <w:tr w:rsidR="007F0724" w:rsidRPr="009431F2" w14:paraId="0FF5A72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3CD90"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3E71E2F5"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21C9C15"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CAB9F"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0AC02"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C8399E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2F559"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7B4268"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6AF58FD"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MouthCnt</w:t>
            </w:r>
          </w:p>
        </w:tc>
      </w:tr>
      <w:tr w:rsidR="007F0724" w:rsidRPr="009431F2" w14:paraId="477BEFE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A09FC" w14:textId="77777777" w:rsidR="007F0724" w:rsidRPr="009431F2" w:rsidRDefault="007F0724" w:rsidP="00271977">
            <w:pPr>
              <w:rPr>
                <w:rFonts w:ascii="標楷體" w:eastAsia="標楷體" w:hAnsi="標楷體"/>
                <w:color w:val="000000"/>
              </w:rPr>
            </w:pPr>
            <w:r w:rsidRPr="009431F2">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27FDF6B1"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54EDBE97"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B57BF9"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1E67C"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6D3F385"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2124D"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7F4FDC6"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CB85AAF"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MouthRate</w:t>
            </w:r>
          </w:p>
        </w:tc>
      </w:tr>
      <w:tr w:rsidR="007F0724" w:rsidRPr="009431F2" w14:paraId="5360B6E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F1C00"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0D216D8"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C35D92"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E982AE"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7227B"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0029748"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293C0"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9B0A7C"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2EE19CE"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ayLastAmt</w:t>
            </w:r>
          </w:p>
        </w:tc>
      </w:tr>
      <w:tr w:rsidR="007F0724" w:rsidRPr="009431F2" w14:paraId="2F540BC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55ED6"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262403F2"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4EB82A56"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3D13C4"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BF69B"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5A07F3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C16F8"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14A33B0"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6ADA9B2"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eriod2</w:t>
            </w:r>
          </w:p>
        </w:tc>
      </w:tr>
      <w:tr w:rsidR="007F0724" w:rsidRPr="009431F2" w14:paraId="004606E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556DCC"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5661F909"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79BA484"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03120C"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85C1C"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8525A7D"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64FB7"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0D054E"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8917BC4"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Rate2</w:t>
            </w:r>
          </w:p>
        </w:tc>
      </w:tr>
      <w:tr w:rsidR="007F0724" w:rsidRPr="009431F2" w14:paraId="72C22C4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40A77"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79922755"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76FBE79C"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F14821"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8E897"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AFB117"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976BA"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6BCA053"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D5F796E"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hint="eastAsia"/>
                <w:color w:val="000000"/>
              </w:rPr>
              <w:t>MonthPayAmt2</w:t>
            </w:r>
          </w:p>
        </w:tc>
      </w:tr>
      <w:tr w:rsidR="007F0724" w:rsidRPr="009431F2" w14:paraId="15C6F43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A80C8"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5F9B4767" w14:textId="77777777" w:rsidR="007F0724" w:rsidRPr="009431F2" w:rsidRDefault="007F0724" w:rsidP="00271977">
            <w:pPr>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30F36F2" w14:textId="77777777" w:rsidR="007F0724" w:rsidRPr="009431F2"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BBDDC5"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37B213" w14:textId="77777777" w:rsidR="007F0724" w:rsidRPr="009431F2"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B73EC5"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FEA6C" w14:textId="77777777" w:rsidR="007F0724" w:rsidRPr="009431F2" w:rsidRDefault="007F072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012FCA"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1932A34"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color w:val="000000"/>
              </w:rPr>
              <w:t>PayLastAmt2</w:t>
            </w:r>
          </w:p>
        </w:tc>
      </w:tr>
      <w:tr w:rsidR="007F0724" w:rsidRPr="009431F2" w14:paraId="545E03CA"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3CE55" w14:textId="77777777" w:rsidR="007F0724" w:rsidRPr="009431F2" w:rsidRDefault="007F0724" w:rsidP="00271977">
            <w:pPr>
              <w:rPr>
                <w:rFonts w:ascii="標楷體" w:eastAsia="標楷體" w:hAnsi="標楷體"/>
              </w:rPr>
            </w:pPr>
            <w:r w:rsidRPr="009431F2">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1D5F3905" w14:textId="77777777" w:rsidR="007F0724" w:rsidRPr="009431F2" w:rsidRDefault="007F072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1B39C0"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358C9" w14:textId="77777777" w:rsidR="007F0724" w:rsidRPr="009431F2"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1EF49" w14:textId="77777777" w:rsidR="007F0724" w:rsidRPr="009431F2"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59C4F" w14:textId="77777777" w:rsidR="007F0724" w:rsidRPr="009431F2"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A65E8" w14:textId="77777777" w:rsidR="007F0724" w:rsidRPr="009431F2"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0243BA3" w14:textId="77777777" w:rsidR="007F0724" w:rsidRPr="009431F2" w:rsidRDefault="007F07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910CB8F" w14:textId="77777777" w:rsidR="007F0724" w:rsidRPr="009431F2" w:rsidRDefault="007F07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4.</w:t>
            </w:r>
            <w:r w:rsidRPr="009431F2">
              <w:rPr>
                <w:rFonts w:ascii="標楷體" w:eastAsia="標楷體" w:hAnsi="標楷體" w:hint="eastAsia"/>
              </w:rPr>
              <w:t>O</w:t>
            </w:r>
            <w:r w:rsidRPr="009431F2">
              <w:rPr>
                <w:rFonts w:ascii="標楷體" w:eastAsia="標楷體" w:hAnsi="標楷體"/>
              </w:rPr>
              <w:t>utJcicDate</w:t>
            </w:r>
          </w:p>
        </w:tc>
      </w:tr>
    </w:tbl>
    <w:p w14:paraId="6E4C9D5F" w14:textId="77777777" w:rsidR="00F97BA1" w:rsidRPr="009431F2" w:rsidRDefault="00F97BA1" w:rsidP="00271977">
      <w:pPr>
        <w:pStyle w:val="a"/>
        <w:numPr>
          <w:ilvl w:val="0"/>
          <w:numId w:val="0"/>
        </w:numPr>
        <w:spacing w:before="0"/>
        <w:rPr>
          <w:rFonts w:ascii="標楷體" w:hAnsi="標楷體"/>
        </w:rPr>
      </w:pPr>
    </w:p>
    <w:p w14:paraId="5E22408F" w14:textId="77777777" w:rsidR="00F97BA1" w:rsidRPr="009431F2" w:rsidRDefault="00F97BA1" w:rsidP="00271977">
      <w:pPr>
        <w:widowControl/>
        <w:rPr>
          <w:rFonts w:ascii="標楷體" w:eastAsia="標楷體" w:hAnsi="標楷體"/>
          <w:sz w:val="26"/>
        </w:rPr>
      </w:pPr>
    </w:p>
    <w:p w14:paraId="276685A1" w14:textId="77CF133F"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232142CA" w14:textId="1DA4331B"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06</w:t>
      </w:r>
      <w:r w:rsidR="0020217A" w:rsidRPr="009431F2">
        <w:rPr>
          <w:rFonts w:ascii="標楷體" w:hAnsi="標楷體" w:hint="eastAsia"/>
        </w:rPr>
        <w:t xml:space="preserve"> </w:t>
      </w:r>
      <w:r w:rsidR="009C669B" w:rsidRPr="009431F2">
        <w:rPr>
          <w:rFonts w:ascii="標楷體" w:hAnsi="標楷體"/>
        </w:rPr>
        <w:t>(045)</w:t>
      </w:r>
      <w:r w:rsidRPr="009431F2">
        <w:rPr>
          <w:rFonts w:ascii="標楷體" w:hAnsi="標楷體" w:hint="eastAsia"/>
        </w:rPr>
        <w:t>回報是否同意債務清償方案資料</w:t>
      </w:r>
    </w:p>
    <w:p w14:paraId="4E0BF5EE"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C669B" w:rsidRPr="009431F2"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77777777" w:rsidR="009C669B" w:rsidRPr="009431F2" w:rsidRDefault="009C669B"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1A5CAA" w14:textId="77777777" w:rsidR="009C669B" w:rsidRPr="009431F2" w:rsidRDefault="009C669B" w:rsidP="00271977">
            <w:pPr>
              <w:rPr>
                <w:rFonts w:ascii="標楷體" w:eastAsia="標楷體" w:hAnsi="標楷體"/>
              </w:rPr>
            </w:pPr>
            <w:r w:rsidRPr="009431F2">
              <w:rPr>
                <w:rFonts w:ascii="標楷體" w:eastAsia="標楷體" w:hAnsi="標楷體" w:hint="eastAsia"/>
              </w:rPr>
              <w:t>回報是否同意債務清償方案資料</w:t>
            </w:r>
          </w:p>
        </w:tc>
      </w:tr>
      <w:tr w:rsidR="009C669B" w:rsidRPr="009431F2"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9431F2" w:rsidRDefault="009C669B"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9431F2" w:rsidRDefault="009C669B"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協商開始暨停催權通知資料</w:t>
            </w:r>
          </w:p>
          <w:p w14:paraId="31DAA95A" w14:textId="77777777" w:rsidR="009C669B" w:rsidRPr="009431F2" w:rsidRDefault="009C669B"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9C669B" w:rsidRPr="009431F2"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77777777" w:rsidR="009C669B" w:rsidRPr="009431F2" w:rsidRDefault="009C669B"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D278AA" w14:textId="77777777" w:rsidR="009C669B" w:rsidRPr="009431F2" w:rsidRDefault="009C669B"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756BDDCF" w14:textId="77777777" w:rsidR="009C669B" w:rsidRPr="009431F2" w:rsidRDefault="009C669B" w:rsidP="00271977">
            <w:pPr>
              <w:rPr>
                <w:rFonts w:ascii="標楷體" w:eastAsia="標楷體" w:hAnsi="標楷體"/>
              </w:rPr>
            </w:pPr>
            <w:r w:rsidRPr="009431F2">
              <w:rPr>
                <w:rFonts w:ascii="標楷體" w:eastAsia="標楷體" w:hAnsi="標楷體" w:hint="eastAsia"/>
              </w:rPr>
              <w:t>2.維護[回報是否同意債務清償方案資料(JcicZ045)]</w:t>
            </w:r>
          </w:p>
          <w:p w14:paraId="4629360D"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360B6146" w14:textId="77777777" w:rsidR="009C669B" w:rsidRPr="009431F2" w:rsidRDefault="009C669B"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回報是否同意債務清償方案資料</w:t>
            </w:r>
          </w:p>
          <w:p w14:paraId="6D9F7805" w14:textId="77777777" w:rsidR="009C669B" w:rsidRPr="009431F2" w:rsidRDefault="009C669B"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回報是否同意債務清償方案資料</w:t>
            </w:r>
          </w:p>
          <w:p w14:paraId="19CC3D7F" w14:textId="77777777" w:rsidR="009C669B" w:rsidRPr="009431F2" w:rsidRDefault="009C669B"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回報是否同意債務清償方案資料</w:t>
            </w:r>
          </w:p>
          <w:p w14:paraId="4B5FF758" w14:textId="77777777" w:rsidR="009C669B" w:rsidRPr="009431F2" w:rsidRDefault="009C669B"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回報是否同意債務清償方案資料</w:t>
            </w:r>
          </w:p>
        </w:tc>
      </w:tr>
      <w:tr w:rsidR="009C669B" w:rsidRPr="009431F2"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9431F2" w:rsidRDefault="009C669B"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9431F2" w:rsidRDefault="009C669B" w:rsidP="00271977">
            <w:pPr>
              <w:rPr>
                <w:rFonts w:ascii="標楷體" w:eastAsia="標楷體" w:hAnsi="標楷體"/>
              </w:rPr>
            </w:pPr>
          </w:p>
        </w:tc>
      </w:tr>
      <w:tr w:rsidR="009C669B" w:rsidRPr="009431F2"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9431F2" w:rsidRDefault="009C669B"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9431F2" w:rsidRDefault="009C669B" w:rsidP="00271977">
            <w:pPr>
              <w:rPr>
                <w:rFonts w:ascii="標楷體" w:eastAsia="標楷體" w:hAnsi="標楷體"/>
              </w:rPr>
            </w:pPr>
          </w:p>
        </w:tc>
      </w:tr>
      <w:tr w:rsidR="009C669B" w:rsidRPr="009431F2"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77777777" w:rsidR="009C669B" w:rsidRPr="009431F2" w:rsidRDefault="009C669B"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D2DC31" w14:textId="77777777" w:rsidR="009C669B" w:rsidRPr="009431F2" w:rsidRDefault="009C669B" w:rsidP="00271977">
            <w:pPr>
              <w:rPr>
                <w:rFonts w:ascii="標楷體" w:eastAsia="標楷體" w:hAnsi="標楷體"/>
              </w:rPr>
            </w:pPr>
          </w:p>
        </w:tc>
      </w:tr>
      <w:tr w:rsidR="009C669B" w:rsidRPr="009431F2"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9431F2" w:rsidRDefault="009C669B"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7777777" w:rsidR="009C669B" w:rsidRPr="009431F2" w:rsidRDefault="009C669B"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9C669B" w:rsidRPr="009431F2"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77777777" w:rsidR="009C669B" w:rsidRPr="009431F2" w:rsidRDefault="009C669B"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B89CA4" w14:textId="77777777" w:rsidR="009C669B" w:rsidRPr="009431F2" w:rsidRDefault="009C669B"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14</w:t>
            </w:r>
          </w:p>
        </w:tc>
      </w:tr>
    </w:tbl>
    <w:p w14:paraId="0864B036" w14:textId="77777777" w:rsidR="009C669B" w:rsidRPr="009431F2" w:rsidRDefault="009C669B" w:rsidP="00271977">
      <w:pPr>
        <w:rPr>
          <w:rFonts w:ascii="標楷體" w:eastAsia="標楷體" w:hAnsi="標楷體"/>
        </w:rPr>
      </w:pPr>
    </w:p>
    <w:p w14:paraId="19C8AF8E"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w:t>
      </w: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C669B" w:rsidRPr="009431F2"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說明</w:t>
            </w:r>
          </w:p>
        </w:tc>
      </w:tr>
      <w:tr w:rsidR="009C669B" w:rsidRPr="009431F2"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9431F2" w:rsidRDefault="009C669B" w:rsidP="00271977">
            <w:pPr>
              <w:rPr>
                <w:rFonts w:ascii="標楷體" w:eastAsia="標楷體" w:hAnsi="標楷體"/>
              </w:rPr>
            </w:pPr>
            <w:r w:rsidRPr="009431F2">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9431F2" w:rsidRDefault="009C669B" w:rsidP="00271977">
            <w:pPr>
              <w:rPr>
                <w:rFonts w:ascii="標楷體" w:eastAsia="標楷體" w:hAnsi="標楷體"/>
              </w:rPr>
            </w:pPr>
            <w:r w:rsidRPr="009431F2">
              <w:rPr>
                <w:rFonts w:ascii="標楷體" w:eastAsia="標楷體" w:hAnsi="標楷體" w:hint="eastAsia"/>
              </w:rPr>
              <w:t>回報是否同意債務清償方案資料</w:t>
            </w:r>
          </w:p>
        </w:tc>
      </w:tr>
      <w:tr w:rsidR="009C669B" w:rsidRPr="009431F2"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9431F2" w:rsidRDefault="009C669B" w:rsidP="00271977">
            <w:pPr>
              <w:rPr>
                <w:rFonts w:ascii="標楷體" w:eastAsia="標楷體" w:hAnsi="標楷體"/>
              </w:rPr>
            </w:pPr>
            <w:r w:rsidRPr="009431F2">
              <w:rPr>
                <w:rFonts w:ascii="標楷體" w:eastAsia="標楷體" w:hAnsi="標楷體" w:hint="eastAsia"/>
              </w:rPr>
              <w:t>JcicZ045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9431F2" w:rsidRDefault="009C669B" w:rsidP="00271977">
            <w:pPr>
              <w:rPr>
                <w:rFonts w:ascii="標楷體" w:eastAsia="標楷體" w:hAnsi="標楷體"/>
              </w:rPr>
            </w:pPr>
            <w:r w:rsidRPr="009431F2">
              <w:rPr>
                <w:rFonts w:ascii="標楷體" w:eastAsia="標楷體" w:hAnsi="標楷體" w:hint="eastAsia"/>
              </w:rPr>
              <w:t>回報是否同意債務清償方案資料</w:t>
            </w:r>
          </w:p>
        </w:tc>
      </w:tr>
      <w:tr w:rsidR="009C669B" w:rsidRPr="009431F2"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9431F2" w:rsidRDefault="009C669B"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9431F2" w:rsidRDefault="009C669B"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9C669B" w:rsidRPr="009431F2" w14:paraId="41F1653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453069D" w14:textId="77777777" w:rsidR="009C669B" w:rsidRPr="009431F2" w:rsidRDefault="009C669B"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03187AF" w14:textId="77777777" w:rsidR="009C669B" w:rsidRPr="009431F2" w:rsidRDefault="009C669B"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72F0576"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64C5F282" w14:textId="7BDA0063"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754DD9E9" w14:textId="11E457A0" w:rsidR="0020217A" w:rsidRPr="009431F2" w:rsidRDefault="0020217A" w:rsidP="00271977">
      <w:pPr>
        <w:rPr>
          <w:rFonts w:ascii="標楷體" w:eastAsia="標楷體" w:hAnsi="標楷體"/>
        </w:rPr>
      </w:pPr>
      <w:r w:rsidRPr="009431F2">
        <w:rPr>
          <w:rFonts w:ascii="標楷體" w:eastAsia="標楷體" w:hAnsi="標楷體"/>
          <w:noProof/>
        </w:rPr>
        <w:drawing>
          <wp:inline distT="0" distB="0" distL="0" distR="0" wp14:anchorId="000245C2" wp14:editId="141CAEEE">
            <wp:extent cx="6479540" cy="28854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885440"/>
                    </a:xfrm>
                    <a:prstGeom prst="rect">
                      <a:avLst/>
                    </a:prstGeom>
                  </pic:spPr>
                </pic:pic>
              </a:graphicData>
            </a:graphic>
          </wp:inline>
        </w:drawing>
      </w:r>
    </w:p>
    <w:p w14:paraId="1610A35D"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9C669B" w:rsidRPr="009431F2"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功能說明</w:t>
            </w:r>
          </w:p>
        </w:tc>
      </w:tr>
      <w:tr w:rsidR="009C669B" w:rsidRPr="009431F2"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9431F2" w:rsidRDefault="009C669B"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368D545F" w14:textId="77777777" w:rsidR="009C669B" w:rsidRPr="009431F2" w:rsidRDefault="009C669B"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66EA9135" w14:textId="3AFDC09C" w:rsidR="009C669B" w:rsidRPr="009431F2" w:rsidRDefault="009C669B" w:rsidP="00271977">
            <w:pPr>
              <w:adjustRightInd w:val="0"/>
              <w:snapToGrid w:val="0"/>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回報是否同意債務清償方案資料</w:t>
            </w:r>
            <w:r w:rsidRPr="009431F2">
              <w:rPr>
                <w:rFonts w:ascii="標楷體" w:eastAsia="標楷體" w:hAnsi="標楷體" w:hint="eastAsia"/>
              </w:rPr>
              <w:t>(</w:t>
            </w:r>
            <w:r w:rsidRPr="009431F2">
              <w:rPr>
                <w:rFonts w:ascii="標楷體" w:eastAsia="標楷體" w:hAnsi="標楷體"/>
              </w:rPr>
              <w:t>JcicZ045</w:t>
            </w:r>
            <w:r w:rsidRPr="009431F2">
              <w:rPr>
                <w:rFonts w:ascii="標楷體" w:eastAsia="標楷體" w:hAnsi="標楷體" w:hint="eastAsia"/>
              </w:rPr>
              <w:t>)]該[債務人IDN(</w:t>
            </w:r>
            <w:r w:rsidRPr="009431F2">
              <w:rPr>
                <w:rFonts w:ascii="標楷體" w:eastAsia="標楷體" w:hAnsi="標楷體"/>
              </w:rPr>
              <w:t>JcicZ045</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5.</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5.RcDate</w:t>
            </w:r>
            <w:r w:rsidRPr="009431F2">
              <w:rPr>
                <w:rFonts w:ascii="標楷體" w:eastAsia="標楷體" w:hAnsi="標楷體" w:hint="eastAsia"/>
              </w:rPr>
              <w:t>)]、</w:t>
            </w:r>
            <w:r w:rsidRPr="009431F2">
              <w:rPr>
                <w:rFonts w:ascii="標楷體" w:eastAsia="標楷體" w:hAnsi="標楷體" w:hint="eastAsia"/>
                <w:color w:val="000000"/>
              </w:rPr>
              <w:t>[最大債權金融機構代號(</w:t>
            </w:r>
            <w:r w:rsidRPr="009431F2">
              <w:rPr>
                <w:rFonts w:ascii="標楷體" w:eastAsia="標楷體" w:hAnsi="標楷體"/>
              </w:rPr>
              <w:t>JcicZ045.</w:t>
            </w:r>
            <w:r w:rsidRPr="009431F2">
              <w:rPr>
                <w:rFonts w:ascii="標楷體" w:eastAsia="標楷體" w:hAnsi="標楷體" w:hint="eastAsia"/>
                <w:color w:val="000000"/>
              </w:rPr>
              <w:t>MaxMainCode)</w:t>
            </w:r>
            <w:r w:rsidRPr="009431F2">
              <w:rPr>
                <w:rFonts w:ascii="標楷體" w:eastAsia="標楷體" w:hAnsi="標楷體" w:hint="eastAsia"/>
              </w:rPr>
              <w:t>]是否存在，</w:t>
            </w:r>
            <w:r w:rsidR="0020217A" w:rsidRPr="009431F2">
              <w:rPr>
                <w:rFonts w:ascii="標楷體" w:eastAsia="標楷體" w:hAnsi="標楷體" w:hint="eastAsia"/>
              </w:rPr>
              <w:t>已</w:t>
            </w:r>
            <w:r w:rsidRPr="009431F2">
              <w:rPr>
                <w:rFonts w:ascii="標楷體" w:eastAsia="標楷體" w:hAnsi="標楷體" w:hint="eastAsia"/>
              </w:rPr>
              <w:t>存在者</w:t>
            </w:r>
            <w:r w:rsidRPr="009431F2">
              <w:rPr>
                <w:rFonts w:ascii="標楷體" w:eastAsia="標楷體" w:hAnsi="標楷體" w:hint="eastAsia"/>
                <w:color w:val="000000"/>
                <w:lang w:eastAsia="zh-HK"/>
              </w:rPr>
              <w:t>顯示</w:t>
            </w:r>
            <w:r w:rsidR="004419D5" w:rsidRPr="009431F2">
              <w:rPr>
                <w:rFonts w:ascii="標楷體" w:eastAsia="標楷體" w:hAnsi="標楷體" w:hint="eastAsia"/>
                <w:color w:val="000000"/>
                <w:lang w:eastAsia="zh-HK"/>
              </w:rPr>
              <w:t>錯誤訊息</w:t>
            </w:r>
            <w:r w:rsidR="002A01F8" w:rsidRPr="009431F2">
              <w:rPr>
                <w:rFonts w:ascii="標楷體" w:eastAsia="標楷體" w:hAnsi="標楷體"/>
                <w:color w:val="000000"/>
                <w:lang w:eastAsia="zh-HK"/>
              </w:rPr>
              <w:t>"</w:t>
            </w:r>
            <w:r w:rsidR="00406438" w:rsidRPr="009431F2">
              <w:rPr>
                <w:rFonts w:ascii="標楷體" w:eastAsia="標楷體" w:hAnsi="標楷體" w:hint="eastAsia"/>
                <w:color w:val="000000"/>
                <w:lang w:eastAsia="zh-HK"/>
              </w:rPr>
              <w:t>E000</w:t>
            </w:r>
            <w:r w:rsidR="00EE6287" w:rsidRPr="009431F2">
              <w:rPr>
                <w:rFonts w:ascii="標楷體" w:eastAsia="標楷體" w:hAnsi="標楷體"/>
                <w:color w:val="000000"/>
                <w:lang w:eastAsia="zh-HK"/>
              </w:rPr>
              <w:t>2</w:t>
            </w:r>
            <w:r w:rsidR="00406438" w:rsidRPr="009431F2">
              <w:rPr>
                <w:rFonts w:ascii="標楷體" w:eastAsia="標楷體" w:hAnsi="標楷體" w:hint="eastAsia"/>
                <w:color w:val="000000"/>
                <w:lang w:eastAsia="zh-HK"/>
              </w:rPr>
              <w:t>:</w:t>
            </w:r>
            <w:r w:rsidRPr="009431F2">
              <w:rPr>
                <w:rFonts w:ascii="標楷體" w:eastAsia="標楷體" w:hAnsi="標楷體"/>
              </w:rPr>
              <w:t>已有相同資料</w:t>
            </w:r>
            <w:r w:rsidR="00EE6287" w:rsidRPr="009431F2">
              <w:rPr>
                <w:rFonts w:ascii="標楷體" w:eastAsia="標楷體" w:hAnsi="標楷體" w:hint="eastAsia"/>
              </w:rPr>
              <w:t>.</w:t>
            </w:r>
            <w:r w:rsidR="002A01F8" w:rsidRPr="009431F2">
              <w:rPr>
                <w:rFonts w:ascii="標楷體" w:eastAsia="標楷體" w:hAnsi="標楷體"/>
              </w:rPr>
              <w:t>"</w:t>
            </w:r>
          </w:p>
          <w:p w14:paraId="4FD19025" w14:textId="7215C701" w:rsidR="009C669B" w:rsidRPr="009431F2" w:rsidRDefault="009C669B"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請求同意債務清償方案通知資料(</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4.</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4.RcDate</w:t>
            </w:r>
            <w:r w:rsidRPr="009431F2">
              <w:rPr>
                <w:rFonts w:ascii="標楷體" w:eastAsia="標楷體" w:hAnsi="標楷體" w:hint="eastAsia"/>
              </w:rPr>
              <w:t>)]是否存在，不存在者顯示錯誤訊息</w:t>
            </w:r>
            <w:r w:rsidR="002A01F8" w:rsidRPr="009431F2">
              <w:rPr>
                <w:rFonts w:ascii="標楷體" w:eastAsia="標楷體" w:hAnsi="標楷體"/>
                <w:lang w:eastAsia="zh-HK"/>
              </w:rPr>
              <w:t>"</w:t>
            </w:r>
            <w:r w:rsidR="00406438" w:rsidRPr="009431F2">
              <w:rPr>
                <w:rFonts w:ascii="標楷體" w:eastAsia="標楷體" w:hAnsi="標楷體" w:hint="eastAsia"/>
                <w:lang w:eastAsia="zh-HK"/>
              </w:rPr>
              <w:t>E0005:新增資料時，發生錯誤(</w:t>
            </w:r>
            <w:r w:rsidRPr="009431F2">
              <w:rPr>
                <w:rFonts w:ascii="標楷體" w:eastAsia="標楷體" w:hAnsi="標楷體" w:hint="eastAsia"/>
              </w:rPr>
              <w:t>未曾報送過</w:t>
            </w:r>
            <w:r w:rsidR="00EE6287" w:rsidRPr="009431F2">
              <w:rPr>
                <w:rFonts w:ascii="標楷體" w:eastAsia="標楷體" w:hAnsi="標楷體"/>
              </w:rPr>
              <w:t>(</w:t>
            </w:r>
            <w:r w:rsidRPr="009431F2">
              <w:rPr>
                <w:rFonts w:ascii="標楷體" w:eastAsia="標楷體" w:hAnsi="標楷體" w:hint="eastAsia"/>
              </w:rPr>
              <w:t>4</w:t>
            </w:r>
            <w:r w:rsidRPr="009431F2">
              <w:rPr>
                <w:rFonts w:ascii="標楷體" w:eastAsia="標楷體" w:hAnsi="標楷體"/>
              </w:rPr>
              <w:t>4</w:t>
            </w:r>
            <w:r w:rsidR="00EE6287" w:rsidRPr="009431F2">
              <w:rPr>
                <w:rFonts w:ascii="標楷體" w:eastAsia="標楷體" w:hAnsi="標楷體"/>
              </w:rPr>
              <w:t>)</w:t>
            </w:r>
            <w:r w:rsidRPr="009431F2">
              <w:rPr>
                <w:rFonts w:ascii="標楷體" w:eastAsia="標楷體" w:hAnsi="標楷體" w:hint="eastAsia"/>
              </w:rPr>
              <w:t>請求同意債務清償方案通知</w:t>
            </w:r>
            <w:r w:rsidR="00EE6287" w:rsidRPr="009431F2">
              <w:rPr>
                <w:rFonts w:ascii="標楷體" w:eastAsia="標楷體" w:hAnsi="標楷體"/>
              </w:rPr>
              <w:t>資料</w:t>
            </w:r>
            <w:r w:rsidR="00EE6287" w:rsidRPr="009431F2">
              <w:rPr>
                <w:rFonts w:ascii="標楷體" w:eastAsia="標楷體" w:hAnsi="標楷體" w:hint="eastAsia"/>
              </w:rPr>
              <w:t>.</w:t>
            </w:r>
            <w:r w:rsidR="0020217A" w:rsidRPr="009431F2">
              <w:rPr>
                <w:rFonts w:ascii="標楷體" w:eastAsia="標楷體" w:hAnsi="標楷體" w:hint="eastAsia"/>
              </w:rPr>
              <w:t>)</w:t>
            </w:r>
            <w:r w:rsidR="002A01F8" w:rsidRPr="009431F2">
              <w:rPr>
                <w:rFonts w:ascii="標楷體" w:eastAsia="標楷體" w:hAnsi="標楷體"/>
              </w:rPr>
              <w:t>"</w:t>
            </w:r>
          </w:p>
          <w:p w14:paraId="3593B8E1" w14:textId="77777777" w:rsidR="009C669B" w:rsidRPr="009431F2" w:rsidRDefault="009C669B"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7F28569E" w14:textId="77777777" w:rsidR="009C669B" w:rsidRPr="009431F2" w:rsidRDefault="009C669B" w:rsidP="00271977">
            <w:pPr>
              <w:rPr>
                <w:rFonts w:ascii="標楷體" w:eastAsia="標楷體" w:hAnsi="標楷體"/>
                <w:lang w:eastAsia="zh-HK"/>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回報是否同意債務清償方案資料</w:t>
            </w:r>
          </w:p>
        </w:tc>
      </w:tr>
      <w:tr w:rsidR="009C669B" w:rsidRPr="009431F2"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9908824"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9431F2" w14:paraId="282686C3"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9431F2" w:rsidRDefault="009C669B"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9431F2" w:rsidRDefault="009C669B"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9431F2" w:rsidRDefault="009C669B" w:rsidP="00271977">
            <w:pPr>
              <w:rPr>
                <w:rFonts w:ascii="標楷體" w:eastAsia="標楷體" w:hAnsi="標楷體"/>
              </w:rPr>
            </w:pPr>
            <w:r w:rsidRPr="009431F2">
              <w:rPr>
                <w:rFonts w:ascii="標楷體" w:eastAsia="標楷體" w:hAnsi="標楷體" w:hint="eastAsia"/>
              </w:rPr>
              <w:t>處理邏輯及注意事項</w:t>
            </w:r>
          </w:p>
        </w:tc>
      </w:tr>
      <w:tr w:rsidR="009C669B" w:rsidRPr="009431F2" w14:paraId="0F8078F3"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9431F2"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9431F2"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9431F2" w:rsidRDefault="009C669B"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9431F2" w:rsidRDefault="009C669B"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9431F2" w:rsidRDefault="009C669B"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9431F2" w:rsidRDefault="009C669B"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9431F2" w:rsidRDefault="009C669B"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9431F2" w:rsidRDefault="009C669B" w:rsidP="00271977">
            <w:pPr>
              <w:widowControl/>
              <w:rPr>
                <w:rFonts w:ascii="標楷體" w:eastAsia="標楷體" w:hAnsi="標楷體"/>
              </w:rPr>
            </w:pPr>
          </w:p>
        </w:tc>
      </w:tr>
      <w:tr w:rsidR="009C669B" w:rsidRPr="009431F2" w14:paraId="189EEFA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9431F2" w:rsidRDefault="009C669B"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9431F2" w:rsidRDefault="009C669B"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9431F2" w:rsidRDefault="009C669B"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69B231D" w14:textId="77777777" w:rsidR="009C669B" w:rsidRPr="009431F2" w:rsidRDefault="009C669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5.TranKey</w:t>
            </w:r>
          </w:p>
        </w:tc>
      </w:tr>
      <w:tr w:rsidR="009C669B" w:rsidRPr="009431F2" w14:paraId="4186607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9431F2"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9431F2" w:rsidRDefault="009C669B"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669B" w:rsidRPr="009431F2" w14:paraId="03E2A15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9431F2" w:rsidRDefault="009C669B"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9431F2" w:rsidRDefault="009C669B"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EB8D57B" w14:textId="77777777" w:rsidR="009C669B" w:rsidRPr="009431F2" w:rsidRDefault="009C669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5.CustId</w:t>
            </w:r>
          </w:p>
        </w:tc>
      </w:tr>
      <w:tr w:rsidR="009C669B" w:rsidRPr="009431F2" w14:paraId="5C381F2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9431F2" w:rsidRDefault="009C669B"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9431F2" w:rsidRDefault="009C669B"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9431F2" w:rsidRDefault="009C669B"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71E9B4A"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5.SubmitKey</w:t>
            </w:r>
          </w:p>
        </w:tc>
      </w:tr>
      <w:tr w:rsidR="00BA3958" w:rsidRPr="009431F2" w14:paraId="2BDDBA2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9C669B" w:rsidRPr="009431F2" w14:paraId="54A2F44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9431F2"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9431F2" w:rsidRDefault="009C669B"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669B" w:rsidRPr="009431F2" w14:paraId="08CFE52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9431F2" w:rsidRDefault="009C669B"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9431F2" w:rsidRDefault="009C669B"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9431F2" w:rsidRDefault="009C669B"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9431F2" w:rsidRDefault="009C669B"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9431F2" w:rsidRDefault="009C669B"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9431F2" w:rsidRDefault="009C669B" w:rsidP="00271977">
            <w:pPr>
              <w:rPr>
                <w:rFonts w:ascii="標楷體" w:eastAsia="標楷體" w:hAnsi="標楷體"/>
              </w:rPr>
            </w:pPr>
            <w:r w:rsidRPr="009431F2">
              <w:rPr>
                <w:rFonts w:ascii="標楷體" w:eastAsia="標楷體" w:hAnsi="標楷體" w:hint="eastAsia"/>
              </w:rPr>
              <w:t>1.限輸入日期，檢核條件:</w:t>
            </w:r>
          </w:p>
          <w:p w14:paraId="79E5F469" w14:textId="77777777" w:rsidR="009C669B" w:rsidRPr="009431F2" w:rsidRDefault="009C669B"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5DE6093" w14:textId="77777777" w:rsidR="009C669B" w:rsidRPr="009431F2" w:rsidRDefault="009C669B"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F2BA7C4" w14:textId="77777777" w:rsidR="009C669B" w:rsidRPr="009431F2" w:rsidRDefault="009C669B" w:rsidP="00271977">
            <w:pPr>
              <w:ind w:left="204" w:hangingChars="85" w:hanging="204"/>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RcDate</w:t>
            </w:r>
          </w:p>
        </w:tc>
      </w:tr>
      <w:tr w:rsidR="009C669B" w:rsidRPr="009431F2" w14:paraId="39C7B2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9431F2" w:rsidRDefault="009C669B"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9431F2" w:rsidRDefault="009C669B" w:rsidP="00271977">
            <w:pPr>
              <w:widowControl/>
              <w:rPr>
                <w:rFonts w:ascii="標楷體" w:eastAsia="標楷體" w:hAnsi="標楷體"/>
                <w:color w:val="000000"/>
                <w:kern w:val="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9431F2" w:rsidRDefault="009C669B" w:rsidP="00271977">
            <w:pPr>
              <w:rPr>
                <w:rFonts w:ascii="標楷體" w:eastAsia="標楷體" w:hAnsi="標楷體"/>
                <w:lang w:eastAsia="zh-CN"/>
              </w:rPr>
            </w:pPr>
            <w:r w:rsidRPr="009431F2">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9431F2" w:rsidRDefault="009C669B"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9431F2" w:rsidRDefault="009C669B"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9431F2" w:rsidRDefault="009C669B" w:rsidP="00271977">
            <w:pPr>
              <w:rPr>
                <w:rFonts w:ascii="標楷體" w:eastAsia="標楷體" w:hAnsi="標楷體"/>
              </w:rPr>
            </w:pPr>
            <w:r w:rsidRPr="009431F2">
              <w:rPr>
                <w:rFonts w:ascii="標楷體" w:eastAsia="標楷體" w:hAnsi="標楷體" w:hint="eastAsia"/>
              </w:rPr>
              <w:t>1.限輸入文數字，檢核條件:</w:t>
            </w:r>
          </w:p>
          <w:p w14:paraId="4CA1312D" w14:textId="77777777" w:rsidR="009C669B" w:rsidRPr="009431F2" w:rsidRDefault="009C669B"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EE87B84" w14:textId="2F124EF6" w:rsidR="009C669B" w:rsidRPr="009431F2" w:rsidRDefault="009C669B"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文數字格式</w:t>
            </w:r>
            <w:r w:rsidR="00F802CE" w:rsidRPr="009431F2">
              <w:rPr>
                <w:rFonts w:ascii="標楷體" w:eastAsia="標楷體" w:hAnsi="標楷體" w:hint="eastAsia"/>
              </w:rPr>
              <w:t>/V(NL)</w:t>
            </w:r>
          </w:p>
          <w:p w14:paraId="17D74D93" w14:textId="77777777" w:rsidR="009C669B" w:rsidRPr="009431F2" w:rsidRDefault="009C669B" w:rsidP="00271977">
            <w:pPr>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MaxMainCode</w:t>
            </w:r>
          </w:p>
        </w:tc>
      </w:tr>
      <w:tr w:rsidR="009C669B" w:rsidRPr="009431F2" w14:paraId="227AC49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9431F2"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9431F2" w:rsidRDefault="009C669B" w:rsidP="00271977">
            <w:pPr>
              <w:rPr>
                <w:rFonts w:ascii="標楷體" w:eastAsia="標楷體" w:hAnsi="標楷體"/>
              </w:rPr>
            </w:pPr>
            <w:r w:rsidRPr="009431F2">
              <w:rPr>
                <w:rFonts w:ascii="標楷體" w:eastAsia="標楷體" w:hAnsi="標楷體" w:hint="eastAsia"/>
              </w:rPr>
              <w:t>檢核該[</w:t>
            </w:r>
            <w:r w:rsidRPr="009431F2">
              <w:rPr>
                <w:rFonts w:ascii="標楷體" w:eastAsia="標楷體" w:hAnsi="標楷體" w:hint="eastAsia"/>
                <w:color w:val="000000"/>
              </w:rPr>
              <w:t>最大債權金融機構代號</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w:t>
            </w:r>
            <w:r w:rsidR="009A4E03"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9C669B" w:rsidRPr="009431F2" w14:paraId="380BD8B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9431F2"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9431F2" w:rsidRDefault="009C669B" w:rsidP="00271977">
            <w:pPr>
              <w:rPr>
                <w:rFonts w:ascii="標楷體" w:eastAsia="標楷體" w:hAnsi="標楷體"/>
              </w:rPr>
            </w:pPr>
            <w:r w:rsidRPr="009431F2">
              <w:rPr>
                <w:rFonts w:ascii="標楷體" w:eastAsia="標楷體" w:hAnsi="標楷體" w:hint="eastAsia"/>
                <w:color w:val="000000"/>
              </w:rPr>
              <w:t>最大債權金融機構代號</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9431F2" w:rsidRDefault="009C669B" w:rsidP="00271977">
            <w:pPr>
              <w:rPr>
                <w:rFonts w:ascii="標楷體" w:eastAsia="標楷體" w:hAnsi="標楷體"/>
                <w:color w:val="000000"/>
                <w:kern w:val="0"/>
              </w:rPr>
            </w:pPr>
            <w:r w:rsidRPr="009431F2">
              <w:rPr>
                <w:rFonts w:ascii="標楷體" w:eastAsia="標楷體" w:hAnsi="標楷體" w:hint="eastAsia"/>
                <w:color w:val="000000" w:themeColor="text1"/>
              </w:rPr>
              <w:t>自動顯示</w:t>
            </w:r>
          </w:p>
        </w:tc>
      </w:tr>
      <w:tr w:rsidR="009C669B" w:rsidRPr="009431F2" w14:paraId="2E6170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9431F2" w:rsidRDefault="009C669B" w:rsidP="00271977">
            <w:pPr>
              <w:rPr>
                <w:rFonts w:ascii="標楷體" w:eastAsia="標楷體" w:hAnsi="標楷體"/>
                <w:lang w:eastAsia="zh-CN"/>
              </w:rPr>
            </w:pP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9431F2" w:rsidRDefault="009C669B" w:rsidP="00271977">
            <w:pPr>
              <w:widowControl/>
              <w:rPr>
                <w:rFonts w:ascii="標楷體" w:eastAsia="標楷體" w:hAnsi="標楷體"/>
                <w:color w:val="000000"/>
                <w:kern w:val="0"/>
              </w:rPr>
            </w:pPr>
            <w:r w:rsidRPr="009431F2">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9431F2" w:rsidRDefault="009C669B" w:rsidP="00271977">
            <w:pPr>
              <w:rPr>
                <w:rFonts w:ascii="標楷體" w:eastAsia="標楷體" w:hAnsi="標楷體"/>
                <w:lang w:eastAsia="zh-CN"/>
              </w:rPr>
            </w:pPr>
            <w:r w:rsidRPr="009431F2">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0D9A91" w14:textId="77777777" w:rsidR="009C669B" w:rsidRPr="009431F2" w:rsidRDefault="009C669B"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72EF6E63"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9431F2" w:rsidRDefault="009C669B"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9431F2" w:rsidRDefault="009C669B"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9431F2" w:rsidRDefault="009C669B"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713157A5" w14:textId="77777777" w:rsidR="009C669B" w:rsidRPr="009431F2" w:rsidRDefault="009C669B"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CFC4556" w14:textId="77777777" w:rsidR="009C669B" w:rsidRPr="009431F2" w:rsidRDefault="009C669B"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44FCB967" w14:textId="77777777" w:rsidR="009C669B" w:rsidRPr="009431F2" w:rsidRDefault="009C669B" w:rsidP="00271977">
            <w:pPr>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 xml:space="preserve"> NonFinClaimAmt</w:t>
            </w:r>
          </w:p>
        </w:tc>
      </w:tr>
      <w:tr w:rsidR="009C669B" w:rsidRPr="009431F2" w14:paraId="04740DA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9431F2" w:rsidRDefault="009C669B"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9431F2" w:rsidRDefault="009C669B"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9C669B" w:rsidRPr="009431F2">
              <w:rPr>
                <w:rFonts w:ascii="標楷體" w:eastAsia="標楷體" w:hAnsi="標楷體" w:hint="eastAsia"/>
                <w:color w:val="000000" w:themeColor="text1"/>
              </w:rPr>
              <w:t>自動顯示</w:t>
            </w:r>
          </w:p>
          <w:p w14:paraId="6D3AD115" w14:textId="26D869D9" w:rsidR="00AF66DB" w:rsidRPr="009431F2" w:rsidRDefault="00AF66D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color w:val="000000"/>
              </w:rPr>
              <w:t>JcicZ04</w:t>
            </w:r>
            <w:r w:rsidRPr="009431F2">
              <w:rPr>
                <w:rFonts w:ascii="標楷體" w:eastAsia="標楷體" w:hAnsi="標楷體"/>
                <w:color w:val="000000"/>
              </w:rPr>
              <w:t>5.</w:t>
            </w:r>
            <w:r w:rsidRPr="009431F2">
              <w:rPr>
                <w:rFonts w:ascii="標楷體" w:eastAsia="標楷體" w:hAnsi="標楷體"/>
              </w:rPr>
              <w:t>OutJcicDate</w:t>
            </w:r>
          </w:p>
        </w:tc>
      </w:tr>
    </w:tbl>
    <w:p w14:paraId="733CF01F"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03D4CC67" w14:textId="6D43DF95" w:rsidR="009C669B" w:rsidRPr="009431F2" w:rsidRDefault="00352EAA" w:rsidP="00271977">
      <w:pPr>
        <w:pStyle w:val="1text"/>
        <w:spacing w:before="0"/>
        <w:ind w:left="0"/>
        <w:rPr>
          <w:rFonts w:ascii="標楷體" w:hAnsi="標楷體"/>
        </w:rPr>
      </w:pPr>
      <w:r w:rsidRPr="009431F2">
        <w:rPr>
          <w:rFonts w:ascii="標楷體" w:hAnsi="標楷體"/>
        </w:rPr>
        <w:drawing>
          <wp:inline distT="0" distB="0" distL="0" distR="0" wp14:anchorId="5FE54439" wp14:editId="112451EE">
            <wp:extent cx="6479540" cy="289115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891155"/>
                    </a:xfrm>
                    <a:prstGeom prst="rect">
                      <a:avLst/>
                    </a:prstGeom>
                  </pic:spPr>
                </pic:pic>
              </a:graphicData>
            </a:graphic>
          </wp:inline>
        </w:drawing>
      </w:r>
    </w:p>
    <w:p w14:paraId="15B237B4"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9C669B" w:rsidRPr="009431F2"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功能說明</w:t>
            </w:r>
          </w:p>
        </w:tc>
      </w:tr>
      <w:tr w:rsidR="009C669B" w:rsidRPr="009431F2"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9431F2" w:rsidRDefault="009C669B"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2AE6CF02" w14:textId="77777777" w:rsidR="009C669B" w:rsidRPr="009431F2" w:rsidRDefault="009C669B"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3A05B49" w14:textId="2F4B5CFF" w:rsidR="009C669B" w:rsidRPr="009431F2" w:rsidRDefault="009C669B" w:rsidP="00271977">
            <w:pPr>
              <w:ind w:leftChars="14" w:left="315" w:hangingChars="117" w:hanging="281"/>
              <w:rPr>
                <w:rFonts w:ascii="標楷體" w:eastAsia="標楷體" w:hAnsi="標楷體"/>
              </w:rPr>
            </w:pPr>
            <w:r w:rsidRPr="009431F2">
              <w:rPr>
                <w:rFonts w:ascii="標楷體" w:eastAsia="標楷體" w:hAnsi="標楷體"/>
              </w:rPr>
              <w:t>2</w:t>
            </w:r>
            <w:r w:rsidRPr="009431F2">
              <w:rPr>
                <w:rFonts w:ascii="標楷體" w:eastAsia="標楷體" w:hAnsi="標楷體" w:hint="eastAsia"/>
              </w:rPr>
              <w:t>. 檢核[</w:t>
            </w:r>
            <w:r w:rsidRPr="009431F2">
              <w:rPr>
                <w:rFonts w:ascii="標楷體" w:eastAsia="標楷體" w:hAnsi="標楷體" w:hint="eastAsia"/>
                <w:lang w:eastAsia="zh-HK"/>
              </w:rPr>
              <w:t>回報是否同意債務清償方案資料</w:t>
            </w:r>
            <w:r w:rsidRPr="009431F2">
              <w:rPr>
                <w:rFonts w:ascii="標楷體" w:eastAsia="標楷體" w:hAnsi="標楷體" w:hint="eastAsia"/>
              </w:rPr>
              <w:t>(</w:t>
            </w:r>
            <w:r w:rsidRPr="009431F2">
              <w:rPr>
                <w:rFonts w:ascii="標楷體" w:eastAsia="標楷體" w:hAnsi="標楷體"/>
              </w:rPr>
              <w:t>JcicZ045</w:t>
            </w:r>
            <w:r w:rsidRPr="009431F2">
              <w:rPr>
                <w:rFonts w:ascii="標楷體" w:eastAsia="標楷體" w:hAnsi="標楷體" w:hint="eastAsia"/>
              </w:rPr>
              <w:t>)]該[債務人IDN(</w:t>
            </w:r>
            <w:r w:rsidRPr="009431F2">
              <w:rPr>
                <w:rFonts w:ascii="標楷體" w:eastAsia="標楷體" w:hAnsi="標楷體"/>
              </w:rPr>
              <w:t>JcicZ045</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5.</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5.RcDate</w:t>
            </w:r>
            <w:r w:rsidRPr="009431F2">
              <w:rPr>
                <w:rFonts w:ascii="標楷體" w:eastAsia="標楷體" w:hAnsi="標楷體" w:hint="eastAsia"/>
              </w:rPr>
              <w:t>)]</w:t>
            </w:r>
            <w:r w:rsidR="00406438" w:rsidRPr="009431F2">
              <w:rPr>
                <w:rFonts w:ascii="標楷體" w:eastAsia="標楷體" w:hAnsi="標楷體" w:hint="eastAsia"/>
              </w:rPr>
              <w:t>、</w:t>
            </w:r>
            <w:r w:rsidR="00406438" w:rsidRPr="009431F2">
              <w:rPr>
                <w:rFonts w:ascii="標楷體" w:eastAsia="標楷體" w:hAnsi="標楷體" w:hint="eastAsia"/>
                <w:color w:val="000000"/>
              </w:rPr>
              <w:t>[最大債權金融機構代號(</w:t>
            </w:r>
            <w:r w:rsidR="00406438" w:rsidRPr="009431F2">
              <w:rPr>
                <w:rFonts w:ascii="標楷體" w:eastAsia="標楷體" w:hAnsi="標楷體"/>
              </w:rPr>
              <w:t>JcicZ045.</w:t>
            </w:r>
            <w:r w:rsidR="00406438" w:rsidRPr="009431F2">
              <w:rPr>
                <w:rFonts w:ascii="標楷體" w:eastAsia="標楷體" w:hAnsi="標楷體" w:hint="eastAsia"/>
                <w:color w:val="000000"/>
              </w:rPr>
              <w:t>MaxMainCode)</w:t>
            </w:r>
            <w:r w:rsidR="00406438" w:rsidRPr="009431F2">
              <w:rPr>
                <w:rFonts w:ascii="標楷體" w:eastAsia="標楷體" w:hAnsi="標楷體" w:hint="eastAsia"/>
              </w:rPr>
              <w:t>]</w:t>
            </w:r>
            <w:r w:rsidRPr="009431F2">
              <w:rPr>
                <w:rFonts w:ascii="標楷體" w:eastAsia="標楷體" w:hAnsi="標楷體" w:hint="eastAsia"/>
              </w:rPr>
              <w:t>是否存在，不存在者顯示錯誤訊息</w:t>
            </w:r>
            <w:r w:rsidR="002A01F8" w:rsidRPr="009431F2">
              <w:rPr>
                <w:rFonts w:ascii="標楷體" w:eastAsia="標楷體" w:hAnsi="標楷體"/>
              </w:rPr>
              <w:t>"</w:t>
            </w:r>
            <w:r w:rsidR="00406438" w:rsidRPr="009431F2">
              <w:rPr>
                <w:rFonts w:ascii="標楷體" w:eastAsia="標楷體" w:hAnsi="標楷體" w:hint="eastAsia"/>
              </w:rPr>
              <w:t xml:space="preserve"> E000</w:t>
            </w:r>
            <w:r w:rsidR="00406438" w:rsidRPr="009431F2">
              <w:rPr>
                <w:rFonts w:ascii="標楷體" w:eastAsia="標楷體" w:hAnsi="標楷體"/>
              </w:rPr>
              <w:t>7</w:t>
            </w:r>
            <w:r w:rsidR="00406438" w:rsidRPr="009431F2">
              <w:rPr>
                <w:rFonts w:ascii="標楷體" w:eastAsia="標楷體" w:hAnsi="標楷體" w:hint="eastAsia"/>
              </w:rPr>
              <w:t>:更新資料時，發生錯誤(</w:t>
            </w:r>
            <w:r w:rsidR="00406438" w:rsidRPr="009431F2">
              <w:rPr>
                <w:rFonts w:ascii="標楷體" w:eastAsia="標楷體" w:hAnsi="標楷體"/>
              </w:rPr>
              <w:t>無此更新資料</w:t>
            </w:r>
            <w:r w:rsidR="00406438" w:rsidRPr="009431F2">
              <w:rPr>
                <w:rFonts w:ascii="標楷體" w:eastAsia="標楷體" w:hAnsi="標楷體" w:hint="eastAsia"/>
              </w:rPr>
              <w:t>)</w:t>
            </w:r>
            <w:r w:rsidR="002A01F8" w:rsidRPr="009431F2">
              <w:rPr>
                <w:rFonts w:ascii="標楷體" w:eastAsia="標楷體" w:hAnsi="標楷體"/>
              </w:rPr>
              <w:t>"</w:t>
            </w:r>
          </w:p>
          <w:p w14:paraId="69DAFE5F" w14:textId="77777777" w:rsidR="009C669B" w:rsidRPr="009431F2" w:rsidRDefault="009C669B"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115D7049" w14:textId="77777777" w:rsidR="009C669B" w:rsidRPr="009431F2" w:rsidRDefault="009C669B" w:rsidP="00271977">
            <w:pPr>
              <w:rPr>
                <w:rFonts w:ascii="標楷體" w:eastAsia="標楷體" w:hAnsi="標楷體"/>
                <w:lang w:eastAsia="zh-HK"/>
              </w:rPr>
            </w:pP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回報是否同意債務清償方案資料</w:t>
            </w:r>
          </w:p>
        </w:tc>
      </w:tr>
      <w:tr w:rsidR="009C669B" w:rsidRPr="009431F2"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F4BD61F"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9431F2" w14:paraId="2ADB38C1"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9431F2" w:rsidRDefault="009C669B"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9431F2" w:rsidRDefault="009C669B"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9431F2" w:rsidRDefault="009C669B" w:rsidP="00271977">
            <w:pPr>
              <w:rPr>
                <w:rFonts w:ascii="標楷體" w:eastAsia="標楷體" w:hAnsi="標楷體"/>
              </w:rPr>
            </w:pPr>
            <w:r w:rsidRPr="009431F2">
              <w:rPr>
                <w:rFonts w:ascii="標楷體" w:eastAsia="標楷體" w:hAnsi="標楷體" w:hint="eastAsia"/>
              </w:rPr>
              <w:t>處理邏輯及注意事項</w:t>
            </w:r>
          </w:p>
        </w:tc>
      </w:tr>
      <w:tr w:rsidR="009C669B" w:rsidRPr="009431F2" w14:paraId="69B46A3B"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9431F2"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9431F2"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9431F2" w:rsidRDefault="009C669B"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9431F2" w:rsidRDefault="009C669B"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9431F2" w:rsidRDefault="009C669B"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9431F2" w:rsidRDefault="009C669B"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9431F2" w:rsidRDefault="009C669B"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9431F2" w:rsidRDefault="009C669B" w:rsidP="00271977">
            <w:pPr>
              <w:widowControl/>
              <w:rPr>
                <w:rFonts w:ascii="標楷體" w:eastAsia="標楷體" w:hAnsi="標楷體"/>
              </w:rPr>
            </w:pPr>
          </w:p>
        </w:tc>
      </w:tr>
      <w:tr w:rsidR="009C669B" w:rsidRPr="009431F2" w14:paraId="38D182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9431F2" w:rsidRDefault="009C669B"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9431F2" w:rsidRDefault="009C669B"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4987BC9" w14:textId="77777777" w:rsidR="009C669B" w:rsidRPr="009431F2" w:rsidRDefault="009C669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5.TranKey</w:t>
            </w:r>
          </w:p>
        </w:tc>
      </w:tr>
      <w:tr w:rsidR="009C669B" w:rsidRPr="009431F2" w14:paraId="152EF13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9431F2"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9431F2" w:rsidRDefault="009C669B"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669B" w:rsidRPr="009431F2" w14:paraId="6479DFD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9431F2" w:rsidRDefault="009C669B"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9431F2" w:rsidRDefault="009C669B"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D0C1B23" w14:textId="77777777" w:rsidR="009C669B" w:rsidRPr="009431F2" w:rsidRDefault="009C669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5.CustId</w:t>
            </w:r>
          </w:p>
        </w:tc>
      </w:tr>
      <w:tr w:rsidR="009C669B" w:rsidRPr="009431F2" w14:paraId="705CA85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9431F2" w:rsidRDefault="009C669B"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9431F2" w:rsidRDefault="009C669B"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9431F2" w:rsidRDefault="009C669B"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D4E4FEA"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5.SubmitKey</w:t>
            </w:r>
          </w:p>
        </w:tc>
      </w:tr>
      <w:tr w:rsidR="00BA3958" w:rsidRPr="009431F2" w14:paraId="652DFEF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9C669B" w:rsidRPr="009431F2" w14:paraId="0CF448D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9431F2"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9431F2" w:rsidRDefault="009C669B"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9431F2" w:rsidRDefault="009C669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669B" w:rsidRPr="009431F2" w14:paraId="69BC991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9431F2" w:rsidRDefault="009C669B"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9431F2" w:rsidRDefault="009C669B"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9431F2" w:rsidRDefault="009C669B"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9431F2" w:rsidRDefault="009C669B" w:rsidP="00271977">
            <w:pPr>
              <w:ind w:leftChars="-3" w:left="353" w:hangingChars="150" w:hanging="360"/>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p>
          <w:p w14:paraId="4E31DB73" w14:textId="77777777" w:rsidR="009C669B" w:rsidRPr="009431F2" w:rsidRDefault="009C669B" w:rsidP="00271977">
            <w:pPr>
              <w:ind w:left="204" w:hangingChars="85" w:hanging="204"/>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RcDate</w:t>
            </w:r>
          </w:p>
        </w:tc>
      </w:tr>
      <w:tr w:rsidR="009C669B" w:rsidRPr="009431F2" w14:paraId="0013AE1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9431F2" w:rsidRDefault="009C669B"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9431F2" w:rsidRDefault="009C669B" w:rsidP="00271977">
            <w:pPr>
              <w:widowControl/>
              <w:rPr>
                <w:rFonts w:ascii="標楷體" w:eastAsia="標楷體" w:hAnsi="標楷體"/>
                <w:color w:val="000000"/>
                <w:kern w:val="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9431F2" w:rsidRDefault="009C669B" w:rsidP="00271977">
            <w:pPr>
              <w:rPr>
                <w:rFonts w:ascii="標楷體" w:eastAsia="標楷體" w:hAnsi="標楷體"/>
                <w:lang w:eastAsia="zh-CN"/>
              </w:rPr>
            </w:pPr>
            <w:r w:rsidRPr="009431F2">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9431F2"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9431F2" w:rsidRDefault="009C669B" w:rsidP="00271977">
            <w:pPr>
              <w:ind w:leftChars="-3" w:left="353" w:hangingChars="150" w:hanging="360"/>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p>
          <w:p w14:paraId="48ABC0E3" w14:textId="77777777" w:rsidR="009C669B" w:rsidRPr="009431F2" w:rsidRDefault="009C669B" w:rsidP="00271977">
            <w:pPr>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MaxMainCode</w:t>
            </w:r>
          </w:p>
        </w:tc>
      </w:tr>
      <w:tr w:rsidR="009C669B" w:rsidRPr="009431F2" w14:paraId="046C6B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9431F2"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9431F2" w:rsidRDefault="009C669B" w:rsidP="00271977">
            <w:pPr>
              <w:rPr>
                <w:rFonts w:ascii="標楷體" w:eastAsia="標楷體" w:hAnsi="標楷體"/>
              </w:rPr>
            </w:pPr>
            <w:r w:rsidRPr="009431F2">
              <w:rPr>
                <w:rFonts w:ascii="標楷體" w:eastAsia="標楷體" w:hAnsi="標楷體" w:hint="eastAsia"/>
              </w:rPr>
              <w:t>檢核該[</w:t>
            </w:r>
            <w:r w:rsidRPr="009431F2">
              <w:rPr>
                <w:rFonts w:ascii="標楷體" w:eastAsia="標楷體" w:hAnsi="標楷體" w:hint="eastAsia"/>
                <w:color w:val="000000"/>
              </w:rPr>
              <w:t>最大債權金融機構代號</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w:t>
            </w:r>
            <w:r w:rsidR="009A4E03"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9C669B" w:rsidRPr="009431F2" w14:paraId="6FD650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9431F2"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9431F2" w:rsidRDefault="009C669B" w:rsidP="00271977">
            <w:pPr>
              <w:rPr>
                <w:rFonts w:ascii="標楷體" w:eastAsia="標楷體" w:hAnsi="標楷體"/>
              </w:rPr>
            </w:pPr>
            <w:r w:rsidRPr="009431F2">
              <w:rPr>
                <w:rFonts w:ascii="標楷體" w:eastAsia="標楷體" w:hAnsi="標楷體" w:hint="eastAsia"/>
                <w:color w:val="000000"/>
              </w:rPr>
              <w:t>最大債權金融機構代號</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9431F2" w:rsidRDefault="009C669B" w:rsidP="00271977">
            <w:pPr>
              <w:rPr>
                <w:rFonts w:ascii="標楷體" w:eastAsia="標楷體" w:hAnsi="標楷體"/>
                <w:color w:val="000000"/>
                <w:kern w:val="0"/>
              </w:rPr>
            </w:pPr>
            <w:r w:rsidRPr="009431F2">
              <w:rPr>
                <w:rFonts w:ascii="標楷體" w:eastAsia="標楷體" w:hAnsi="標楷體" w:hint="eastAsia"/>
                <w:color w:val="000000" w:themeColor="text1"/>
              </w:rPr>
              <w:t>自動顯示</w:t>
            </w:r>
          </w:p>
        </w:tc>
      </w:tr>
      <w:tr w:rsidR="009C669B" w:rsidRPr="009431F2" w14:paraId="7C2FCB8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9431F2" w:rsidRDefault="009C669B" w:rsidP="00271977">
            <w:pPr>
              <w:rPr>
                <w:rFonts w:ascii="標楷體" w:eastAsia="標楷體" w:hAnsi="標楷體"/>
                <w:lang w:eastAsia="zh-CN"/>
              </w:rPr>
            </w:pP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9431F2" w:rsidRDefault="009C669B" w:rsidP="00271977">
            <w:pPr>
              <w:widowControl/>
              <w:rPr>
                <w:rFonts w:ascii="標楷體" w:eastAsia="標楷體" w:hAnsi="標楷體"/>
                <w:color w:val="000000"/>
                <w:kern w:val="0"/>
              </w:rPr>
            </w:pPr>
            <w:r w:rsidRPr="009431F2">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9431F2" w:rsidRDefault="009C669B" w:rsidP="00271977">
            <w:pPr>
              <w:rPr>
                <w:rFonts w:ascii="標楷體" w:eastAsia="標楷體" w:hAnsi="標楷體"/>
                <w:lang w:eastAsia="zh-CN"/>
              </w:rPr>
            </w:pPr>
            <w:r w:rsidRPr="009431F2">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C7E7A9" w14:textId="77777777" w:rsidR="009C669B" w:rsidRPr="009431F2" w:rsidRDefault="009C669B"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7C0F2F9C"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9431F2" w:rsidRDefault="009C669B"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9431F2" w:rsidRDefault="009C669B"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9431F2" w:rsidRDefault="009C669B"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317D6A76" w14:textId="77777777" w:rsidR="009C669B" w:rsidRPr="009431F2" w:rsidRDefault="009C669B"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36A09A9" w14:textId="77777777" w:rsidR="009C669B" w:rsidRPr="009431F2" w:rsidRDefault="009C669B"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0601553D" w14:textId="76A30E5E" w:rsidR="009C669B" w:rsidRPr="009431F2" w:rsidRDefault="009C669B" w:rsidP="00271977">
            <w:pPr>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NonFinClaimAmt</w:t>
            </w:r>
          </w:p>
        </w:tc>
      </w:tr>
      <w:tr w:rsidR="00AF66DB" w:rsidRPr="009431F2" w14:paraId="3DC9E5E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9431F2" w:rsidRDefault="00AF66DB"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9431F2" w:rsidRDefault="00AF66DB"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B1E204D" w14:textId="68F694B7" w:rsidR="00AF66DB" w:rsidRPr="009431F2" w:rsidRDefault="00AF66D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color w:val="000000"/>
              </w:rPr>
              <w:t>JcicZ04</w:t>
            </w:r>
            <w:r w:rsidRPr="009431F2">
              <w:rPr>
                <w:rFonts w:ascii="標楷體" w:eastAsia="標楷體" w:hAnsi="標楷體"/>
                <w:color w:val="000000"/>
              </w:rPr>
              <w:t>5.</w:t>
            </w:r>
            <w:r w:rsidRPr="009431F2">
              <w:rPr>
                <w:rFonts w:ascii="標楷體" w:eastAsia="標楷體" w:hAnsi="標楷體"/>
              </w:rPr>
              <w:t>OutJcicDate</w:t>
            </w:r>
          </w:p>
        </w:tc>
      </w:tr>
    </w:tbl>
    <w:p w14:paraId="058627D7" w14:textId="4FEA2B5D"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658E5F2E" w14:textId="5B6E066A" w:rsidR="00352EAA" w:rsidRPr="009431F2" w:rsidRDefault="00352EAA" w:rsidP="00271977">
      <w:pPr>
        <w:rPr>
          <w:rFonts w:ascii="標楷體" w:eastAsia="標楷體" w:hAnsi="標楷體"/>
        </w:rPr>
      </w:pPr>
      <w:r w:rsidRPr="009431F2">
        <w:rPr>
          <w:rFonts w:ascii="標楷體" w:eastAsia="標楷體" w:hAnsi="標楷體"/>
          <w:noProof/>
        </w:rPr>
        <w:drawing>
          <wp:inline distT="0" distB="0" distL="0" distR="0" wp14:anchorId="26F8E45B" wp14:editId="5546D3EF">
            <wp:extent cx="6479540" cy="281241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2812415"/>
                    </a:xfrm>
                    <a:prstGeom prst="rect">
                      <a:avLst/>
                    </a:prstGeom>
                  </pic:spPr>
                </pic:pic>
              </a:graphicData>
            </a:graphic>
          </wp:inline>
        </w:drawing>
      </w:r>
    </w:p>
    <w:p w14:paraId="1E98CDC3"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9C669B" w:rsidRPr="009431F2"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功能說明</w:t>
            </w:r>
          </w:p>
        </w:tc>
      </w:tr>
      <w:tr w:rsidR="009C669B" w:rsidRPr="009431F2"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2F25DB2"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9431F2" w14:paraId="58031E03"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9431F2" w:rsidRDefault="009C669B"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9431F2" w:rsidRDefault="009C669B"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9431F2" w:rsidRDefault="009C669B" w:rsidP="00271977">
            <w:pPr>
              <w:rPr>
                <w:rFonts w:ascii="標楷體" w:eastAsia="標楷體" w:hAnsi="標楷體"/>
              </w:rPr>
            </w:pPr>
            <w:r w:rsidRPr="009431F2">
              <w:rPr>
                <w:rFonts w:ascii="標楷體" w:eastAsia="標楷體" w:hAnsi="標楷體" w:hint="eastAsia"/>
              </w:rPr>
              <w:t>處理邏輯及注意事項</w:t>
            </w:r>
          </w:p>
        </w:tc>
      </w:tr>
      <w:tr w:rsidR="009C669B" w:rsidRPr="009431F2" w14:paraId="7ADA8389"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9431F2"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9431F2"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9431F2" w:rsidRDefault="009C669B"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9431F2" w:rsidRDefault="009C669B"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9431F2" w:rsidRDefault="009C669B"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9431F2" w:rsidRDefault="009C669B"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9431F2" w:rsidRDefault="009C669B"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9431F2" w:rsidRDefault="009C669B" w:rsidP="00271977">
            <w:pPr>
              <w:widowControl/>
              <w:rPr>
                <w:rFonts w:ascii="標楷體" w:eastAsia="標楷體" w:hAnsi="標楷體"/>
              </w:rPr>
            </w:pPr>
          </w:p>
        </w:tc>
      </w:tr>
      <w:tr w:rsidR="00AF66DB" w:rsidRPr="009431F2" w14:paraId="4D93EC6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9431F2" w:rsidRDefault="00AF66DB"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9431F2" w:rsidRDefault="00AF66DB"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383004"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3AEA244" w14:textId="7B9705AE" w:rsidR="00AF66DB" w:rsidRPr="009431F2" w:rsidRDefault="00AF66D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5.TranKey</w:t>
            </w:r>
          </w:p>
        </w:tc>
      </w:tr>
      <w:tr w:rsidR="00AF66DB" w:rsidRPr="009431F2" w14:paraId="4167527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9431F2"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9431F2" w:rsidRDefault="00AF66DB"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F66DB" w:rsidRPr="009431F2" w14:paraId="0EF0C76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9431F2" w:rsidRDefault="00AF66DB"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9431F2" w:rsidRDefault="00AF66DB"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B1C77"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65C5334" w14:textId="6D1FD453" w:rsidR="00AF66DB" w:rsidRPr="009431F2" w:rsidRDefault="00AF66D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5.CustId</w:t>
            </w:r>
          </w:p>
        </w:tc>
      </w:tr>
      <w:tr w:rsidR="00AF66DB" w:rsidRPr="009431F2" w14:paraId="7607C9B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9431F2" w:rsidRDefault="00AF66DB"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9431F2" w:rsidRDefault="00AF66DB"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09DDA"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7DBCB01" w14:textId="19F460C8"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5.SubmitKey</w:t>
            </w:r>
          </w:p>
        </w:tc>
      </w:tr>
      <w:tr w:rsidR="00BA3958" w:rsidRPr="009431F2" w14:paraId="075233C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F66DB" w:rsidRPr="009431F2" w14:paraId="61BAE20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9431F2"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9431F2" w:rsidRDefault="00AF66DB"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F66DB" w:rsidRPr="009431F2" w14:paraId="6DE939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9431F2" w:rsidRDefault="00AF66DB"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9431F2" w:rsidRDefault="00AF66DB"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5C7F6" w14:textId="77777777" w:rsidR="00AF66DB" w:rsidRPr="009431F2" w:rsidRDefault="00AF66DB" w:rsidP="00271977">
            <w:pPr>
              <w:ind w:leftChars="-3" w:left="353" w:hangingChars="150" w:hanging="360"/>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p>
          <w:p w14:paraId="569359CF" w14:textId="7234D865" w:rsidR="00AF66DB" w:rsidRPr="009431F2" w:rsidRDefault="00AF66DB" w:rsidP="00271977">
            <w:pPr>
              <w:ind w:left="204" w:hangingChars="85" w:hanging="204"/>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RcDate</w:t>
            </w:r>
          </w:p>
        </w:tc>
      </w:tr>
      <w:tr w:rsidR="00AF66DB" w:rsidRPr="009431F2" w14:paraId="4B9580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9431F2" w:rsidRDefault="00AF66DB"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9431F2" w:rsidRDefault="00AF66DB" w:rsidP="00271977">
            <w:pPr>
              <w:widowControl/>
              <w:rPr>
                <w:rFonts w:ascii="標楷體" w:eastAsia="標楷體" w:hAnsi="標楷體"/>
                <w:color w:val="000000"/>
                <w:kern w:val="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249A7F" w14:textId="77777777" w:rsidR="00AF66DB" w:rsidRPr="009431F2" w:rsidRDefault="00AF66DB" w:rsidP="00271977">
            <w:pPr>
              <w:ind w:leftChars="-3" w:left="353" w:hangingChars="150" w:hanging="360"/>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p>
          <w:p w14:paraId="18A6A1AF" w14:textId="1847DD92" w:rsidR="00AF66DB" w:rsidRPr="009431F2" w:rsidRDefault="00AF66DB" w:rsidP="00271977">
            <w:pPr>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MaxMainCode</w:t>
            </w:r>
          </w:p>
        </w:tc>
      </w:tr>
      <w:tr w:rsidR="009C669B" w:rsidRPr="009431F2" w14:paraId="69CB227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9431F2"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9431F2" w:rsidRDefault="009C669B" w:rsidP="00271977">
            <w:pPr>
              <w:rPr>
                <w:rFonts w:ascii="標楷體" w:eastAsia="標楷體" w:hAnsi="標楷體"/>
              </w:rPr>
            </w:pPr>
            <w:r w:rsidRPr="009431F2">
              <w:rPr>
                <w:rFonts w:ascii="標楷體" w:eastAsia="標楷體" w:hAnsi="標楷體" w:hint="eastAsia"/>
              </w:rPr>
              <w:t>檢核該[</w:t>
            </w:r>
            <w:r w:rsidRPr="009431F2">
              <w:rPr>
                <w:rFonts w:ascii="標楷體" w:eastAsia="標楷體" w:hAnsi="標楷體" w:hint="eastAsia"/>
                <w:color w:val="000000"/>
              </w:rPr>
              <w:t>最大債權金融機構代號</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w:t>
            </w:r>
            <w:r w:rsidR="009A4E03"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9C669B" w:rsidRPr="009431F2" w14:paraId="7BCC51D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9431F2"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9431F2" w:rsidRDefault="009C669B" w:rsidP="00271977">
            <w:pPr>
              <w:rPr>
                <w:rFonts w:ascii="標楷體" w:eastAsia="標楷體" w:hAnsi="標楷體"/>
              </w:rPr>
            </w:pPr>
            <w:r w:rsidRPr="009431F2">
              <w:rPr>
                <w:rFonts w:ascii="標楷體" w:eastAsia="標楷體" w:hAnsi="標楷體" w:hint="eastAsia"/>
                <w:color w:val="000000"/>
              </w:rPr>
              <w:t>最大債權金融機構代號</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9431F2" w:rsidRDefault="009C669B" w:rsidP="00271977">
            <w:pPr>
              <w:rPr>
                <w:rFonts w:ascii="標楷體" w:eastAsia="標楷體" w:hAnsi="標楷體"/>
                <w:color w:val="000000"/>
                <w:kern w:val="0"/>
              </w:rPr>
            </w:pPr>
            <w:r w:rsidRPr="009431F2">
              <w:rPr>
                <w:rFonts w:ascii="標楷體" w:eastAsia="標楷體" w:hAnsi="標楷體" w:hint="eastAsia"/>
                <w:color w:val="000000" w:themeColor="text1"/>
              </w:rPr>
              <w:t>自動顯示</w:t>
            </w:r>
          </w:p>
        </w:tc>
      </w:tr>
      <w:tr w:rsidR="009C669B" w:rsidRPr="009431F2" w14:paraId="76AA3BF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9431F2" w:rsidRDefault="009C669B" w:rsidP="00271977">
            <w:pPr>
              <w:rPr>
                <w:rFonts w:ascii="標楷體" w:eastAsia="標楷體" w:hAnsi="標楷體"/>
                <w:lang w:eastAsia="zh-CN"/>
              </w:rPr>
            </w:pP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9431F2" w:rsidRDefault="009C669B" w:rsidP="00271977">
            <w:pPr>
              <w:widowControl/>
              <w:rPr>
                <w:rFonts w:ascii="標楷體" w:eastAsia="標楷體" w:hAnsi="標楷體"/>
                <w:color w:val="000000"/>
                <w:kern w:val="0"/>
              </w:rPr>
            </w:pPr>
            <w:r w:rsidRPr="009431F2">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9431F2"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6B2326"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009C669B" w:rsidRPr="009431F2">
              <w:rPr>
                <w:rFonts w:ascii="標楷體" w:eastAsia="標楷體" w:hAnsi="標楷體" w:hint="eastAsia"/>
                <w:color w:val="000000" w:themeColor="text1"/>
              </w:rPr>
              <w:t>自動顯示</w:t>
            </w:r>
          </w:p>
          <w:p w14:paraId="56683446" w14:textId="46752062" w:rsidR="009C669B" w:rsidRPr="009431F2" w:rsidRDefault="00AF66DB" w:rsidP="00271977">
            <w:pPr>
              <w:rPr>
                <w:rFonts w:ascii="標楷體" w:eastAsia="標楷體" w:hAnsi="標楷體"/>
              </w:rPr>
            </w:pPr>
            <w:r w:rsidRPr="009431F2">
              <w:rPr>
                <w:rFonts w:ascii="標楷體" w:eastAsia="標楷體" w:hAnsi="標楷體" w:hint="eastAsia"/>
                <w:color w:val="000000" w:themeColor="text1"/>
              </w:rPr>
              <w:t>2</w:t>
            </w:r>
            <w:r w:rsidRPr="009431F2">
              <w:rPr>
                <w:rFonts w:ascii="標楷體" w:eastAsia="標楷體" w:hAnsi="標楷體"/>
                <w:color w:val="000000" w:themeColor="text1"/>
              </w:rPr>
              <w:t>.</w:t>
            </w:r>
            <w:r w:rsidRPr="009431F2">
              <w:rPr>
                <w:rFonts w:ascii="標楷體" w:eastAsia="標楷體" w:hAnsi="標楷體" w:hint="eastAsia"/>
              </w:rPr>
              <w:t>JcicZ045.</w:t>
            </w:r>
            <w:r w:rsidRPr="009431F2">
              <w:rPr>
                <w:rFonts w:ascii="標楷體" w:eastAsia="標楷體" w:hAnsi="標楷體"/>
              </w:rPr>
              <w:t>NonFinClaimAmt</w:t>
            </w:r>
          </w:p>
        </w:tc>
      </w:tr>
      <w:tr w:rsidR="00AF66DB" w:rsidRPr="009431F2" w14:paraId="1803DA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9431F2" w:rsidRDefault="00AF66DB"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9431F2" w:rsidRDefault="00AF66DB"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6C3C43"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5D85A0F" w14:textId="601E84E4" w:rsidR="00AF66DB" w:rsidRPr="009431F2" w:rsidRDefault="00AF66D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icZ045</w:t>
            </w:r>
            <w:r w:rsidRPr="009431F2">
              <w:rPr>
                <w:rFonts w:ascii="標楷體" w:eastAsia="標楷體" w:hAnsi="標楷體"/>
              </w:rPr>
              <w:t>.OutJcicDate</w:t>
            </w:r>
          </w:p>
        </w:tc>
      </w:tr>
    </w:tbl>
    <w:p w14:paraId="66EACCE9"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58C40173" w14:textId="1DCF2CD4" w:rsidR="009C669B" w:rsidRPr="009431F2" w:rsidRDefault="00F16857" w:rsidP="00271977">
      <w:pPr>
        <w:pStyle w:val="1text"/>
        <w:spacing w:before="0"/>
        <w:ind w:left="0"/>
        <w:rPr>
          <w:rFonts w:ascii="標楷體" w:hAnsi="標楷體"/>
        </w:rPr>
      </w:pPr>
      <w:r w:rsidRPr="009431F2">
        <w:rPr>
          <w:rFonts w:ascii="標楷體" w:hAnsi="標楷體"/>
        </w:rPr>
        <w:drawing>
          <wp:inline distT="0" distB="0" distL="0" distR="0" wp14:anchorId="2FF78F18" wp14:editId="2D38B9A6">
            <wp:extent cx="6479540" cy="296418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2964180"/>
                    </a:xfrm>
                    <a:prstGeom prst="rect">
                      <a:avLst/>
                    </a:prstGeom>
                  </pic:spPr>
                </pic:pic>
              </a:graphicData>
            </a:graphic>
          </wp:inline>
        </w:drawing>
      </w:r>
      <w:r w:rsidR="009C669B" w:rsidRPr="009431F2">
        <w:rPr>
          <w:rFonts w:ascii="標楷體" w:hAnsi="標楷體"/>
        </w:rPr>
        <w:t xml:space="preserve"> </w:t>
      </w:r>
    </w:p>
    <w:p w14:paraId="72788DD0"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9C669B" w:rsidRPr="009431F2"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lang w:eastAsia="zh-HK"/>
              </w:rPr>
              <w:t>功能說明</w:t>
            </w:r>
          </w:p>
        </w:tc>
      </w:tr>
      <w:tr w:rsidR="009C669B" w:rsidRPr="009431F2"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9431F2" w:rsidRDefault="009C669B"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9431F2" w:rsidRDefault="009C669B"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0E3FA26F" w14:textId="77777777" w:rsidR="009C669B" w:rsidRPr="009431F2" w:rsidRDefault="009C669B"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A472336" w14:textId="77777777" w:rsidR="009C669B" w:rsidRPr="009431F2" w:rsidRDefault="009C669B"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61EB2DF" w14:textId="122AE0A0" w:rsidR="009C669B" w:rsidRPr="009431F2" w:rsidRDefault="009C669B"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回報是否同意債務清償方案資料</w:t>
            </w:r>
            <w:r w:rsidRPr="009431F2">
              <w:rPr>
                <w:rFonts w:ascii="標楷體" w:eastAsia="標楷體" w:hAnsi="標楷體" w:hint="eastAsia"/>
              </w:rPr>
              <w:t>(</w:t>
            </w:r>
            <w:r w:rsidRPr="009431F2">
              <w:rPr>
                <w:rFonts w:ascii="標楷體" w:eastAsia="標楷體" w:hAnsi="標楷體"/>
              </w:rPr>
              <w:t>JcicZ045</w:t>
            </w:r>
            <w:r w:rsidRPr="009431F2">
              <w:rPr>
                <w:rFonts w:ascii="標楷體" w:eastAsia="標楷體" w:hAnsi="標楷體" w:hint="eastAsia"/>
              </w:rPr>
              <w:t>)]該[債務人IDN(</w:t>
            </w:r>
            <w:r w:rsidRPr="009431F2">
              <w:rPr>
                <w:rFonts w:ascii="標楷體" w:eastAsia="標楷體" w:hAnsi="標楷體"/>
              </w:rPr>
              <w:t>JcicZ045</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5.</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5.RcDate</w:t>
            </w:r>
            <w:r w:rsidRPr="009431F2">
              <w:rPr>
                <w:rFonts w:ascii="標楷體" w:eastAsia="標楷體" w:hAnsi="標楷體" w:hint="eastAsia"/>
              </w:rPr>
              <w:t>)]、</w:t>
            </w:r>
            <w:r w:rsidRPr="009431F2">
              <w:rPr>
                <w:rFonts w:ascii="標楷體" w:eastAsia="標楷體" w:hAnsi="標楷體" w:hint="eastAsia"/>
                <w:color w:val="000000"/>
              </w:rPr>
              <w:t>[最大債權金融機構代號(</w:t>
            </w:r>
            <w:r w:rsidRPr="009431F2">
              <w:rPr>
                <w:rFonts w:ascii="標楷體" w:eastAsia="標楷體" w:hAnsi="標楷體"/>
              </w:rPr>
              <w:t>JcicZ045.</w:t>
            </w:r>
            <w:r w:rsidRPr="009431F2">
              <w:rPr>
                <w:rFonts w:ascii="標楷體" w:eastAsia="標楷體" w:hAnsi="標楷體" w:hint="eastAsia"/>
                <w:color w:val="000000"/>
              </w:rPr>
              <w:t>MaxMainCode)</w:t>
            </w:r>
            <w:r w:rsidRPr="009431F2">
              <w:rPr>
                <w:rFonts w:ascii="標楷體" w:eastAsia="標楷體" w:hAnsi="標楷體" w:hint="eastAsia"/>
              </w:rPr>
              <w:t>]是否存在，不存在者</w:t>
            </w:r>
            <w:r w:rsidRPr="009431F2">
              <w:rPr>
                <w:rFonts w:ascii="標楷體" w:eastAsia="標楷體" w:hAnsi="標楷體" w:hint="eastAsia"/>
                <w:color w:val="000000"/>
                <w:lang w:eastAsia="zh-HK"/>
              </w:rPr>
              <w:t>顯示</w:t>
            </w:r>
            <w:r w:rsidR="004419D5" w:rsidRPr="009431F2">
              <w:rPr>
                <w:rFonts w:ascii="標楷體" w:eastAsia="標楷體" w:hAnsi="標楷體" w:hint="eastAsia"/>
                <w:color w:val="000000"/>
                <w:lang w:eastAsia="zh-HK"/>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color w:val="000000"/>
              </w:rPr>
              <w:t>4</w:t>
            </w:r>
            <w:r w:rsidRPr="009431F2">
              <w:rPr>
                <w:rFonts w:ascii="標楷體" w:eastAsia="標楷體" w:hAnsi="標楷體" w:hint="eastAsia"/>
                <w:color w:val="000000"/>
              </w:rPr>
              <w:t>: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72C0F032" w14:textId="77777777" w:rsidR="009C669B" w:rsidRPr="009431F2" w:rsidRDefault="009C669B"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6ECBB089" w14:textId="77777777" w:rsidR="009C669B" w:rsidRPr="009431F2" w:rsidRDefault="009C669B"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回報是否同意債務清償方案資料</w:t>
            </w:r>
            <w:r w:rsidRPr="009431F2">
              <w:rPr>
                <w:rFonts w:ascii="標楷體" w:eastAsia="標楷體" w:hAnsi="標楷體" w:hint="eastAsia"/>
              </w:rPr>
              <w:t>(</w:t>
            </w:r>
            <w:r w:rsidRPr="009431F2">
              <w:rPr>
                <w:rFonts w:ascii="標楷體" w:eastAsia="標楷體" w:hAnsi="標楷體"/>
              </w:rPr>
              <w:t>JcicZ045Log</w:t>
            </w:r>
            <w:r w:rsidRPr="009431F2">
              <w:rPr>
                <w:rFonts w:ascii="標楷體" w:eastAsia="標楷體" w:hAnsi="標楷體" w:hint="eastAsia"/>
              </w:rPr>
              <w:t>)]該[流水號(</w:t>
            </w:r>
            <w:r w:rsidRPr="009431F2">
              <w:rPr>
                <w:rFonts w:ascii="標楷體" w:eastAsia="標楷體" w:hAnsi="標楷體"/>
              </w:rPr>
              <w:t>JcicZ045Log.Ukey)</w:t>
            </w:r>
            <w:r w:rsidRPr="009431F2">
              <w:rPr>
                <w:rFonts w:ascii="標楷體" w:eastAsia="標楷體" w:hAnsi="標楷體" w:hint="eastAsia"/>
              </w:rPr>
              <w:t>]資料是否存在</w:t>
            </w:r>
          </w:p>
          <w:p w14:paraId="17407A13" w14:textId="77777777" w:rsidR="009C669B" w:rsidRPr="009431F2" w:rsidRDefault="009C669B"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回報是否同意債務清償方案資料</w:t>
            </w:r>
          </w:p>
          <w:p w14:paraId="1F97D996" w14:textId="77777777" w:rsidR="009C669B" w:rsidRPr="009431F2" w:rsidRDefault="009C669B"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r w:rsidRPr="009431F2">
              <w:rPr>
                <w:rFonts w:ascii="標楷體" w:eastAsia="標楷體" w:hAnsi="標楷體"/>
              </w:rPr>
              <w:t>JcicZ045Log.Ukey)</w:t>
            </w:r>
            <w:r w:rsidRPr="009431F2">
              <w:rPr>
                <w:rFonts w:ascii="標楷體" w:eastAsia="標楷體" w:hAnsi="標楷體" w:hint="eastAsia"/>
              </w:rPr>
              <w:t>]資料中[建檔日期時間(</w:t>
            </w:r>
            <w:r w:rsidRPr="009431F2">
              <w:rPr>
                <w:rFonts w:ascii="標楷體" w:eastAsia="標楷體" w:hAnsi="標楷體"/>
              </w:rPr>
              <w:t>CreateDate</w:t>
            </w:r>
            <w:r w:rsidRPr="009431F2">
              <w:rPr>
                <w:rFonts w:ascii="標楷體" w:eastAsia="標楷體" w:hAnsi="標楷體" w:hint="eastAsia"/>
              </w:rPr>
              <w:t>)]最大的資料</w:t>
            </w:r>
          </w:p>
        </w:tc>
      </w:tr>
      <w:tr w:rsidR="009C669B" w:rsidRPr="009431F2"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9431F2" w:rsidRDefault="009C669B"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744C205" w14:textId="77777777" w:rsidR="009C669B" w:rsidRPr="009431F2" w:rsidRDefault="009C669B"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9431F2" w14:paraId="573B1F4D"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40D6F" w14:textId="77777777" w:rsidR="009C669B" w:rsidRPr="009431F2" w:rsidRDefault="009C669B"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45070" w14:textId="77777777" w:rsidR="009C669B" w:rsidRPr="009431F2" w:rsidRDefault="009C669B"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5EAEDA" w14:textId="77777777" w:rsidR="009C669B" w:rsidRPr="009431F2" w:rsidRDefault="009C669B"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66DD0C" w14:textId="77777777" w:rsidR="009C669B" w:rsidRPr="009431F2" w:rsidRDefault="009C669B" w:rsidP="00271977">
            <w:pPr>
              <w:rPr>
                <w:rFonts w:ascii="標楷體" w:eastAsia="標楷體" w:hAnsi="標楷體"/>
              </w:rPr>
            </w:pPr>
            <w:r w:rsidRPr="009431F2">
              <w:rPr>
                <w:rFonts w:ascii="標楷體" w:eastAsia="標楷體" w:hAnsi="標楷體" w:hint="eastAsia"/>
              </w:rPr>
              <w:t>處理邏輯及注意事項</w:t>
            </w:r>
          </w:p>
        </w:tc>
      </w:tr>
      <w:tr w:rsidR="009C669B" w:rsidRPr="009431F2" w14:paraId="553C67CB"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22CB640" w14:textId="77777777" w:rsidR="009C669B" w:rsidRPr="009431F2"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587098" w14:textId="77777777" w:rsidR="009C669B" w:rsidRPr="009431F2"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E44BA9" w14:textId="77777777" w:rsidR="009C669B" w:rsidRPr="009431F2" w:rsidRDefault="009C669B"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37876E" w14:textId="77777777" w:rsidR="009C669B" w:rsidRPr="009431F2" w:rsidRDefault="009C669B"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537C87" w14:textId="77777777" w:rsidR="009C669B" w:rsidRPr="009431F2" w:rsidRDefault="009C669B"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EDCFA5E" w14:textId="77777777" w:rsidR="009C669B" w:rsidRPr="009431F2" w:rsidRDefault="009C669B"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7DD240" w14:textId="77777777" w:rsidR="009C669B" w:rsidRPr="009431F2" w:rsidRDefault="009C669B"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BF79C85" w14:textId="77777777" w:rsidR="009C669B" w:rsidRPr="009431F2" w:rsidRDefault="009C669B" w:rsidP="00271977">
            <w:pPr>
              <w:widowControl/>
              <w:rPr>
                <w:rFonts w:ascii="標楷體" w:eastAsia="標楷體" w:hAnsi="標楷體"/>
              </w:rPr>
            </w:pPr>
          </w:p>
        </w:tc>
      </w:tr>
      <w:tr w:rsidR="00AF66DB" w:rsidRPr="009431F2" w14:paraId="18A80D4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66A98C" w14:textId="77777777" w:rsidR="00AF66DB" w:rsidRPr="009431F2" w:rsidRDefault="00AF66DB"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2830852" w14:textId="77777777" w:rsidR="00AF66DB" w:rsidRPr="009431F2" w:rsidRDefault="00AF66DB"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E30EED"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06B79"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E7BE7A"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06AC"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A39861"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6AB980"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11974F1" w14:textId="3F5B407D" w:rsidR="00AF66DB" w:rsidRPr="009431F2" w:rsidRDefault="00AF66D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5.TranKey</w:t>
            </w:r>
          </w:p>
        </w:tc>
      </w:tr>
      <w:tr w:rsidR="00AF66DB" w:rsidRPr="009431F2" w14:paraId="04BBEEC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11C562" w14:textId="77777777" w:rsidR="00AF66DB" w:rsidRPr="009431F2"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CDE9FF" w14:textId="77777777" w:rsidR="00AF66DB" w:rsidRPr="009431F2" w:rsidRDefault="00AF66DB"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D656"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96967"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D44D2"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132A"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A26A0"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C87EF8" w14:textId="7F375096"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F66DB" w:rsidRPr="009431F2" w14:paraId="206AF8F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C4E7F2" w14:textId="77777777" w:rsidR="00AF66DB" w:rsidRPr="009431F2" w:rsidRDefault="00AF66DB"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02EE9A" w14:textId="77777777" w:rsidR="00AF66DB" w:rsidRPr="009431F2" w:rsidRDefault="00AF66DB"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872EC"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D8DA4"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FB87A"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4E960"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9E589"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2B960"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3D7948F" w14:textId="2ECE5C5C" w:rsidR="00AF66DB" w:rsidRPr="009431F2" w:rsidRDefault="00AF66D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5.CustId</w:t>
            </w:r>
          </w:p>
        </w:tc>
      </w:tr>
      <w:tr w:rsidR="00AF66DB" w:rsidRPr="009431F2" w14:paraId="0475CDE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DE9684" w14:textId="77777777" w:rsidR="00AF66DB" w:rsidRPr="009431F2" w:rsidRDefault="00AF66DB"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0411DEB" w14:textId="77777777" w:rsidR="00AF66DB" w:rsidRPr="009431F2" w:rsidRDefault="00AF66DB"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25A3A8"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40B11"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297D5E"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B5219"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93F7B"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0DB8"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6152694" w14:textId="2AEC2263"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5.SubmitKey</w:t>
            </w:r>
          </w:p>
        </w:tc>
      </w:tr>
      <w:tr w:rsidR="00BA3958" w:rsidRPr="009431F2" w14:paraId="7A683AB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685A4D"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5D17D5" w14:textId="2C241A5A"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F66DB" w:rsidRPr="009431F2" w14:paraId="2FAD92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A2683D" w14:textId="77777777" w:rsidR="00AF66DB" w:rsidRPr="009431F2"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859E22" w14:textId="77777777" w:rsidR="00AF66DB" w:rsidRPr="009431F2" w:rsidRDefault="00AF66DB"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108479"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B6F532"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E92D78"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2382D"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1F02F"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58331D" w14:textId="2FA8F234"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F66DB" w:rsidRPr="009431F2" w14:paraId="1A34046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22C48" w14:textId="77777777" w:rsidR="00AF66DB" w:rsidRPr="009431F2" w:rsidRDefault="00AF66DB"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FC9952A" w14:textId="77777777" w:rsidR="00AF66DB" w:rsidRPr="009431F2" w:rsidRDefault="00AF66DB"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36C6E00"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C4A9EE"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7BE37"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92B01"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C3BC33"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252409" w14:textId="77777777" w:rsidR="00AF66DB" w:rsidRPr="009431F2" w:rsidRDefault="00AF66DB" w:rsidP="00271977">
            <w:pPr>
              <w:ind w:leftChars="-3" w:left="353" w:hangingChars="150" w:hanging="360"/>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p>
          <w:p w14:paraId="4617CD83" w14:textId="26E4489C" w:rsidR="00AF66DB" w:rsidRPr="009431F2" w:rsidRDefault="00AF66DB" w:rsidP="00271977">
            <w:pPr>
              <w:ind w:left="204" w:hangingChars="85" w:hanging="204"/>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RcDate</w:t>
            </w:r>
          </w:p>
        </w:tc>
      </w:tr>
      <w:tr w:rsidR="00AF66DB" w:rsidRPr="009431F2" w14:paraId="79BBFF8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93616" w14:textId="77777777" w:rsidR="00AF66DB" w:rsidRPr="009431F2" w:rsidRDefault="00AF66DB"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8BCC7F5" w14:textId="77777777" w:rsidR="00AF66DB" w:rsidRPr="009431F2" w:rsidRDefault="00AF66DB" w:rsidP="00271977">
            <w:pPr>
              <w:widowControl/>
              <w:rPr>
                <w:rFonts w:ascii="標楷體" w:eastAsia="標楷體" w:hAnsi="標楷體"/>
                <w:color w:val="000000"/>
                <w:kern w:val="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D4FACF0"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A501A"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FB1EA"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927E2"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AC0D0D"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F453AC" w14:textId="77777777" w:rsidR="00AF66DB" w:rsidRPr="009431F2" w:rsidRDefault="00AF66DB" w:rsidP="00271977">
            <w:pPr>
              <w:ind w:leftChars="-3" w:left="353" w:hangingChars="150" w:hanging="360"/>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p>
          <w:p w14:paraId="507D809E" w14:textId="1E3AC334" w:rsidR="00AF66DB" w:rsidRPr="009431F2" w:rsidRDefault="00AF66DB" w:rsidP="00271977">
            <w:pPr>
              <w:rPr>
                <w:rFonts w:ascii="標楷體" w:eastAsia="標楷體" w:hAnsi="標楷體"/>
              </w:rPr>
            </w:pPr>
            <w:r w:rsidRPr="009431F2">
              <w:rPr>
                <w:rFonts w:ascii="標楷體" w:eastAsia="標楷體" w:hAnsi="標楷體" w:hint="eastAsia"/>
              </w:rPr>
              <w:t>2.JcicZ045.</w:t>
            </w:r>
            <w:r w:rsidRPr="009431F2">
              <w:rPr>
                <w:rFonts w:ascii="標楷體" w:eastAsia="標楷體" w:hAnsi="標楷體"/>
              </w:rPr>
              <w:t>MaxMainCode</w:t>
            </w:r>
          </w:p>
        </w:tc>
      </w:tr>
      <w:tr w:rsidR="009C669B" w:rsidRPr="009431F2" w14:paraId="1C16A2C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6E27" w14:textId="77777777" w:rsidR="009C669B" w:rsidRPr="009431F2"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CAA1A" w14:textId="42B8A3AD" w:rsidR="009C669B" w:rsidRPr="009431F2" w:rsidRDefault="009C669B" w:rsidP="00271977">
            <w:pPr>
              <w:rPr>
                <w:rFonts w:ascii="標楷體" w:eastAsia="標楷體" w:hAnsi="標楷體"/>
              </w:rPr>
            </w:pPr>
            <w:r w:rsidRPr="009431F2">
              <w:rPr>
                <w:rFonts w:ascii="標楷體" w:eastAsia="標楷體" w:hAnsi="標楷體" w:hint="eastAsia"/>
              </w:rPr>
              <w:t>檢核該[</w:t>
            </w:r>
            <w:r w:rsidRPr="009431F2">
              <w:rPr>
                <w:rFonts w:ascii="標楷體" w:eastAsia="標楷體" w:hAnsi="標楷體" w:hint="eastAsia"/>
                <w:color w:val="000000"/>
              </w:rPr>
              <w:t>最大債權金融機構代號</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w:t>
            </w:r>
            <w:r w:rsidR="009A4E03"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9C669B" w:rsidRPr="009431F2" w14:paraId="1DB1A42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F8589" w14:textId="77777777" w:rsidR="009C669B" w:rsidRPr="009431F2"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62990E" w14:textId="77777777" w:rsidR="009C669B" w:rsidRPr="009431F2" w:rsidRDefault="009C669B" w:rsidP="00271977">
            <w:pPr>
              <w:rPr>
                <w:rFonts w:ascii="標楷體" w:eastAsia="標楷體" w:hAnsi="標楷體"/>
              </w:rPr>
            </w:pPr>
            <w:r w:rsidRPr="009431F2">
              <w:rPr>
                <w:rFonts w:ascii="標楷體" w:eastAsia="標楷體" w:hAnsi="標楷體" w:hint="eastAsia"/>
                <w:color w:val="000000"/>
              </w:rPr>
              <w:t>最大債權金融機構代號</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196A872"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8E8B7" w14:textId="77777777" w:rsidR="009C669B" w:rsidRPr="009431F2"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94A360" w14:textId="77777777" w:rsidR="009C669B" w:rsidRPr="009431F2"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4C6D1E" w14:textId="77777777" w:rsidR="009C669B" w:rsidRPr="009431F2"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31088" w14:textId="77777777" w:rsidR="009C669B" w:rsidRPr="009431F2" w:rsidRDefault="009C669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E1C55" w14:textId="77777777" w:rsidR="009C669B" w:rsidRPr="009431F2" w:rsidRDefault="009C669B" w:rsidP="00271977">
            <w:pPr>
              <w:rPr>
                <w:rFonts w:ascii="標楷體" w:eastAsia="標楷體" w:hAnsi="標楷體"/>
                <w:color w:val="000000"/>
                <w:kern w:val="0"/>
              </w:rPr>
            </w:pPr>
            <w:r w:rsidRPr="009431F2">
              <w:rPr>
                <w:rFonts w:ascii="標楷體" w:eastAsia="標楷體" w:hAnsi="標楷體" w:hint="eastAsia"/>
                <w:color w:val="000000" w:themeColor="text1"/>
              </w:rPr>
              <w:t>自動顯示</w:t>
            </w:r>
          </w:p>
        </w:tc>
      </w:tr>
      <w:tr w:rsidR="00AF66DB" w:rsidRPr="009431F2" w14:paraId="66040CD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31348" w14:textId="77777777" w:rsidR="00AF66DB" w:rsidRPr="009431F2" w:rsidRDefault="00AF66DB" w:rsidP="00271977">
            <w:pPr>
              <w:rPr>
                <w:rFonts w:ascii="標楷體" w:eastAsia="標楷體" w:hAnsi="標楷體"/>
                <w:lang w:eastAsia="zh-CN"/>
              </w:rPr>
            </w:pP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23783F5" w14:textId="77777777" w:rsidR="00AF66DB" w:rsidRPr="009431F2" w:rsidRDefault="00AF66DB" w:rsidP="00271977">
            <w:pPr>
              <w:widowControl/>
              <w:rPr>
                <w:rFonts w:ascii="標楷體" w:eastAsia="標楷體" w:hAnsi="標楷體"/>
                <w:color w:val="000000"/>
                <w:kern w:val="0"/>
              </w:rPr>
            </w:pPr>
            <w:r w:rsidRPr="009431F2">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26CDF678"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5105E"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1CE87" w14:textId="77777777" w:rsidR="00AF66DB" w:rsidRPr="009431F2" w:rsidRDefault="00AF66D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5CC57F"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1524F" w14:textId="77777777"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DE535"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18F6AE1" w14:textId="4CDF0AB4" w:rsidR="00AF66DB" w:rsidRPr="009431F2" w:rsidRDefault="00AF66DB" w:rsidP="00271977">
            <w:pPr>
              <w:rPr>
                <w:rFonts w:ascii="標楷體" w:eastAsia="標楷體" w:hAnsi="標楷體"/>
              </w:rPr>
            </w:pPr>
            <w:r w:rsidRPr="009431F2">
              <w:rPr>
                <w:rFonts w:ascii="標楷體" w:eastAsia="標楷體" w:hAnsi="標楷體" w:hint="eastAsia"/>
                <w:color w:val="000000" w:themeColor="text1"/>
              </w:rPr>
              <w:t>2</w:t>
            </w:r>
            <w:r w:rsidRPr="009431F2">
              <w:rPr>
                <w:rFonts w:ascii="標楷體" w:eastAsia="標楷體" w:hAnsi="標楷體"/>
                <w:color w:val="000000" w:themeColor="text1"/>
              </w:rPr>
              <w:t>.</w:t>
            </w:r>
            <w:r w:rsidRPr="009431F2">
              <w:rPr>
                <w:rFonts w:ascii="標楷體" w:eastAsia="標楷體" w:hAnsi="標楷體" w:hint="eastAsia"/>
              </w:rPr>
              <w:t>JcicZ045.</w:t>
            </w:r>
            <w:r w:rsidRPr="009431F2">
              <w:rPr>
                <w:rFonts w:ascii="標楷體" w:eastAsia="標楷體" w:hAnsi="標楷體"/>
              </w:rPr>
              <w:t>NonFinClaimAmt</w:t>
            </w:r>
          </w:p>
        </w:tc>
      </w:tr>
      <w:tr w:rsidR="00AF66DB" w:rsidRPr="009431F2" w14:paraId="4F72B88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D3214" w14:textId="77777777" w:rsidR="00AF66DB" w:rsidRPr="009431F2" w:rsidRDefault="00AF66DB"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C26F5EB" w14:textId="77777777" w:rsidR="00AF66DB" w:rsidRPr="009431F2" w:rsidRDefault="00AF66DB"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DB50B3D"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1F51" w14:textId="77777777" w:rsidR="00AF66DB" w:rsidRPr="009431F2"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73F84" w14:textId="77777777" w:rsidR="00AF66DB" w:rsidRPr="009431F2"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C83AB" w14:textId="77777777" w:rsidR="00AF66DB" w:rsidRPr="009431F2"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4135D" w14:textId="75F25FC8" w:rsidR="00AF66DB" w:rsidRPr="009431F2" w:rsidRDefault="00AF66D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90DC65" w14:textId="77777777" w:rsidR="00AF66DB" w:rsidRPr="009431F2" w:rsidRDefault="00AF66D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4377AE7" w14:textId="7663FF9B" w:rsidR="00AF66DB" w:rsidRPr="009431F2" w:rsidRDefault="00AF66D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icZ045</w:t>
            </w:r>
            <w:r w:rsidRPr="009431F2">
              <w:rPr>
                <w:rFonts w:ascii="標楷體" w:eastAsia="標楷體" w:hAnsi="標楷體"/>
              </w:rPr>
              <w:t>.OutJcicDate</w:t>
            </w:r>
          </w:p>
        </w:tc>
      </w:tr>
    </w:tbl>
    <w:p w14:paraId="7F1DDDE5" w14:textId="77777777" w:rsidR="009C669B" w:rsidRPr="009431F2" w:rsidRDefault="009C669B" w:rsidP="00271977">
      <w:pPr>
        <w:pStyle w:val="42"/>
        <w:spacing w:after="72"/>
        <w:ind w:leftChars="0" w:left="0"/>
        <w:rPr>
          <w:rFonts w:ascii="標楷體" w:hAnsi="標楷體"/>
        </w:rPr>
      </w:pPr>
    </w:p>
    <w:p w14:paraId="0787B9CD" w14:textId="5B1D9A0F" w:rsidR="009C669B" w:rsidRPr="009431F2" w:rsidRDefault="009C669B" w:rsidP="00271977">
      <w:pPr>
        <w:widowControl/>
        <w:rPr>
          <w:rFonts w:ascii="標楷體" w:eastAsia="標楷體" w:hAnsi="標楷體"/>
        </w:rPr>
      </w:pPr>
      <w:r w:rsidRPr="009431F2">
        <w:rPr>
          <w:rFonts w:ascii="標楷體" w:eastAsia="標楷體" w:hAnsi="標楷體"/>
        </w:rPr>
        <w:br w:type="page"/>
      </w:r>
    </w:p>
    <w:p w14:paraId="19AC24B1" w14:textId="77777777" w:rsidR="00E24265" w:rsidRPr="009431F2" w:rsidRDefault="00E24265" w:rsidP="00271977">
      <w:pPr>
        <w:widowControl/>
        <w:rPr>
          <w:rFonts w:ascii="標楷體" w:eastAsia="標楷體" w:hAnsi="標楷體"/>
        </w:rPr>
      </w:pPr>
    </w:p>
    <w:p w14:paraId="7CEFA511" w14:textId="403F5258"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07</w:t>
      </w:r>
      <w:r w:rsidR="00F305A1" w:rsidRPr="009431F2">
        <w:rPr>
          <w:rFonts w:ascii="標楷體" w:hAnsi="標楷體"/>
        </w:rPr>
        <w:t xml:space="preserve"> (046)</w:t>
      </w:r>
      <w:r w:rsidRPr="009431F2">
        <w:rPr>
          <w:rFonts w:ascii="標楷體" w:hAnsi="標楷體" w:hint="eastAsia"/>
        </w:rPr>
        <w:t>結案通知資料</w:t>
      </w:r>
    </w:p>
    <w:p w14:paraId="109C74D7"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05A1" w:rsidRPr="009431F2"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77777777" w:rsidR="00F305A1" w:rsidRPr="009431F2" w:rsidRDefault="00F305A1"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083D2F" w14:textId="77777777" w:rsidR="00F305A1" w:rsidRPr="009431F2" w:rsidRDefault="00F305A1" w:rsidP="00271977">
            <w:pPr>
              <w:rPr>
                <w:rFonts w:ascii="標楷體" w:eastAsia="標楷體" w:hAnsi="標楷體"/>
              </w:rPr>
            </w:pPr>
            <w:r w:rsidRPr="009431F2">
              <w:rPr>
                <w:rFonts w:ascii="標楷體" w:eastAsia="標楷體" w:hAnsi="標楷體" w:hint="eastAsia"/>
              </w:rPr>
              <w:t>結案通知資料</w:t>
            </w:r>
          </w:p>
        </w:tc>
      </w:tr>
      <w:tr w:rsidR="00F305A1" w:rsidRPr="009431F2"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9431F2" w:rsidRDefault="00F305A1"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9431F2" w:rsidRDefault="00F305A1"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協商開始暨停催權通知資料</w:t>
            </w:r>
          </w:p>
          <w:p w14:paraId="374136C1" w14:textId="77777777" w:rsidR="00F305A1" w:rsidRPr="009431F2" w:rsidRDefault="00F305A1"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F305A1" w:rsidRPr="009431F2"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77777777" w:rsidR="00F305A1" w:rsidRPr="009431F2" w:rsidRDefault="00F305A1"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7690A8" w14:textId="77777777" w:rsidR="00F305A1" w:rsidRPr="009431F2" w:rsidRDefault="00F305A1"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398773E" w14:textId="77777777" w:rsidR="00F305A1" w:rsidRPr="009431F2" w:rsidRDefault="00F305A1" w:rsidP="00271977">
            <w:pPr>
              <w:rPr>
                <w:rFonts w:ascii="標楷體" w:eastAsia="標楷體" w:hAnsi="標楷體"/>
              </w:rPr>
            </w:pPr>
            <w:r w:rsidRPr="009431F2">
              <w:rPr>
                <w:rFonts w:ascii="標楷體" w:eastAsia="標楷體" w:hAnsi="標楷體" w:hint="eastAsia"/>
              </w:rPr>
              <w:t>2.維護[結案通知資料(JcicZ046)]</w:t>
            </w:r>
          </w:p>
          <w:p w14:paraId="7B2342D0"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12C715BC" w14:textId="77777777" w:rsidR="00F305A1" w:rsidRPr="009431F2" w:rsidRDefault="00F305A1"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結案通知資料</w:t>
            </w:r>
          </w:p>
          <w:p w14:paraId="7A997D9F" w14:textId="77777777" w:rsidR="00F305A1" w:rsidRPr="009431F2" w:rsidRDefault="00F305A1"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結案通知資料</w:t>
            </w:r>
          </w:p>
          <w:p w14:paraId="6D754308" w14:textId="77777777" w:rsidR="00F305A1" w:rsidRPr="009431F2" w:rsidRDefault="00F305A1"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結案通知資料</w:t>
            </w:r>
          </w:p>
          <w:p w14:paraId="469976ED" w14:textId="77777777" w:rsidR="00F305A1" w:rsidRPr="009431F2" w:rsidRDefault="00F305A1"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結案通知資料</w:t>
            </w:r>
          </w:p>
        </w:tc>
      </w:tr>
      <w:tr w:rsidR="00F305A1" w:rsidRPr="009431F2"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9431F2" w:rsidRDefault="00F305A1"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9431F2" w:rsidRDefault="00F305A1" w:rsidP="00271977">
            <w:pPr>
              <w:rPr>
                <w:rFonts w:ascii="標楷體" w:eastAsia="標楷體" w:hAnsi="標楷體"/>
              </w:rPr>
            </w:pPr>
          </w:p>
        </w:tc>
      </w:tr>
      <w:tr w:rsidR="00F305A1" w:rsidRPr="009431F2"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9431F2" w:rsidRDefault="00F305A1"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9431F2" w:rsidRDefault="00F305A1" w:rsidP="00271977">
            <w:pPr>
              <w:rPr>
                <w:rFonts w:ascii="標楷體" w:eastAsia="標楷體" w:hAnsi="標楷體"/>
              </w:rPr>
            </w:pPr>
          </w:p>
        </w:tc>
      </w:tr>
      <w:tr w:rsidR="00F305A1" w:rsidRPr="009431F2"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77777777" w:rsidR="00F305A1" w:rsidRPr="009431F2" w:rsidRDefault="00F305A1"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E2EADE" w14:textId="77777777" w:rsidR="00F305A1" w:rsidRPr="009431F2" w:rsidRDefault="00F305A1" w:rsidP="00271977">
            <w:pPr>
              <w:rPr>
                <w:rFonts w:ascii="標楷體" w:eastAsia="標楷體" w:hAnsi="標楷體"/>
              </w:rPr>
            </w:pPr>
          </w:p>
        </w:tc>
      </w:tr>
      <w:tr w:rsidR="00F305A1" w:rsidRPr="009431F2"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9431F2" w:rsidRDefault="00F305A1"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77777777" w:rsidR="00F305A1" w:rsidRPr="009431F2" w:rsidRDefault="00F305A1"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F305A1" w:rsidRPr="009431F2"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77777777" w:rsidR="00F305A1" w:rsidRPr="009431F2" w:rsidRDefault="00F305A1"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9B43A9" w14:textId="77777777" w:rsidR="00F305A1" w:rsidRPr="009431F2" w:rsidRDefault="00F305A1"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15</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16</w:t>
            </w:r>
          </w:p>
        </w:tc>
      </w:tr>
    </w:tbl>
    <w:p w14:paraId="7A415CB3" w14:textId="77777777" w:rsidR="00F305A1" w:rsidRPr="009431F2" w:rsidRDefault="00F305A1" w:rsidP="00271977">
      <w:pPr>
        <w:rPr>
          <w:rFonts w:ascii="標楷體" w:eastAsia="標楷體" w:hAnsi="標楷體"/>
        </w:rPr>
      </w:pPr>
    </w:p>
    <w:p w14:paraId="388E436D" w14:textId="77777777" w:rsidR="00F305A1" w:rsidRPr="009431F2" w:rsidRDefault="00F305A1" w:rsidP="00271977">
      <w:pPr>
        <w:pStyle w:val="a"/>
        <w:spacing w:before="0"/>
        <w:rPr>
          <w:rFonts w:ascii="標楷體" w:hAnsi="標楷體"/>
        </w:rPr>
      </w:pPr>
      <w:r w:rsidRPr="009431F2">
        <w:rPr>
          <w:rFonts w:ascii="標楷體" w:hAnsi="標楷體" w:hint="eastAsia"/>
        </w:rPr>
        <w:t xml:space="preserve"> </w:t>
      </w: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05A1" w:rsidRPr="009431F2"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說明</w:t>
            </w:r>
          </w:p>
        </w:tc>
      </w:tr>
      <w:tr w:rsidR="00F305A1" w:rsidRPr="009431F2"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9431F2" w:rsidRDefault="00F305A1" w:rsidP="00271977">
            <w:pPr>
              <w:rPr>
                <w:rFonts w:ascii="標楷體" w:eastAsia="標楷體" w:hAnsi="標楷體"/>
              </w:rPr>
            </w:pPr>
            <w:r w:rsidRPr="009431F2">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9431F2" w:rsidRDefault="00F305A1" w:rsidP="00271977">
            <w:pPr>
              <w:rPr>
                <w:rFonts w:ascii="標楷體" w:eastAsia="標楷體" w:hAnsi="標楷體"/>
              </w:rPr>
            </w:pPr>
            <w:r w:rsidRPr="009431F2">
              <w:rPr>
                <w:rFonts w:ascii="標楷體" w:eastAsia="標楷體" w:hAnsi="標楷體" w:hint="eastAsia"/>
              </w:rPr>
              <w:t>結案通知資料</w:t>
            </w:r>
          </w:p>
        </w:tc>
      </w:tr>
      <w:tr w:rsidR="00F305A1" w:rsidRPr="009431F2"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9431F2" w:rsidRDefault="00F305A1" w:rsidP="00271977">
            <w:pPr>
              <w:rPr>
                <w:rFonts w:ascii="標楷體" w:eastAsia="標楷體" w:hAnsi="標楷體"/>
              </w:rPr>
            </w:pPr>
            <w:r w:rsidRPr="009431F2">
              <w:rPr>
                <w:rFonts w:ascii="標楷體" w:eastAsia="標楷體" w:hAnsi="標楷體" w:hint="eastAsia"/>
              </w:rPr>
              <w:t>JcicZ046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9431F2" w:rsidRDefault="00F305A1" w:rsidP="00271977">
            <w:pPr>
              <w:rPr>
                <w:rFonts w:ascii="標楷體" w:eastAsia="標楷體" w:hAnsi="標楷體"/>
              </w:rPr>
            </w:pPr>
            <w:r w:rsidRPr="009431F2">
              <w:rPr>
                <w:rFonts w:ascii="標楷體" w:eastAsia="標楷體" w:hAnsi="標楷體" w:hint="eastAsia"/>
              </w:rPr>
              <w:t>結案通知資料</w:t>
            </w:r>
          </w:p>
        </w:tc>
      </w:tr>
      <w:tr w:rsidR="00F305A1" w:rsidRPr="009431F2"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9431F2" w:rsidRDefault="00F305A1"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9431F2" w:rsidRDefault="00F305A1"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F305A1" w:rsidRPr="009431F2" w14:paraId="0A796FB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FB360AF" w14:textId="77777777" w:rsidR="00F305A1" w:rsidRPr="009431F2" w:rsidRDefault="00F305A1"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F911D60" w14:textId="77777777" w:rsidR="00F305A1" w:rsidRPr="009431F2" w:rsidRDefault="00F305A1"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20B2D6"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6FC0A81C" w14:textId="7E1D9CEF" w:rsidR="00F305A1" w:rsidRPr="009431F2" w:rsidRDefault="00F305A1" w:rsidP="00271977">
      <w:pPr>
        <w:pStyle w:val="a"/>
        <w:spacing w:before="0"/>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511A8677" w14:textId="006A6E29" w:rsidR="00346E5A" w:rsidRPr="009431F2" w:rsidRDefault="00346E5A" w:rsidP="00271977">
      <w:pPr>
        <w:rPr>
          <w:rFonts w:ascii="標楷體" w:eastAsia="標楷體" w:hAnsi="標楷體"/>
        </w:rPr>
      </w:pPr>
      <w:r w:rsidRPr="009431F2">
        <w:rPr>
          <w:rFonts w:ascii="標楷體" w:eastAsia="標楷體" w:hAnsi="標楷體"/>
          <w:noProof/>
        </w:rPr>
        <w:drawing>
          <wp:inline distT="0" distB="0" distL="0" distR="0" wp14:anchorId="0E10C9CE" wp14:editId="6D6D0B38">
            <wp:extent cx="6479540" cy="2625090"/>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2625090"/>
                    </a:xfrm>
                    <a:prstGeom prst="rect">
                      <a:avLst/>
                    </a:prstGeom>
                  </pic:spPr>
                </pic:pic>
              </a:graphicData>
            </a:graphic>
          </wp:inline>
        </w:drawing>
      </w:r>
    </w:p>
    <w:p w14:paraId="4BAE591D" w14:textId="77777777" w:rsidR="00F305A1" w:rsidRPr="009431F2" w:rsidRDefault="00F305A1" w:rsidP="00271977">
      <w:pPr>
        <w:pStyle w:val="a"/>
        <w:spacing w:before="0"/>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05A1" w:rsidRPr="009431F2"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功能說明</w:t>
            </w:r>
          </w:p>
        </w:tc>
      </w:tr>
      <w:tr w:rsidR="00F305A1" w:rsidRPr="009431F2"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9431F2" w:rsidRDefault="00F305A1"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66BACA92" w14:textId="77777777" w:rsidR="00F305A1" w:rsidRPr="009431F2" w:rsidRDefault="00F305A1"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26FA2AF7" w14:textId="549312D4" w:rsidR="00F305A1" w:rsidRPr="009431F2" w:rsidRDefault="00F305A1" w:rsidP="00271977">
            <w:pPr>
              <w:adjustRightInd w:val="0"/>
              <w:snapToGrid w:val="0"/>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結案通知資料(</w:t>
            </w:r>
            <w:r w:rsidRPr="009431F2">
              <w:rPr>
                <w:rFonts w:ascii="標楷體" w:eastAsia="標楷體" w:hAnsi="標楷體"/>
              </w:rPr>
              <w:t>JcicZ046</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6</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6.</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6.RcDate</w:t>
            </w:r>
            <w:r w:rsidRPr="009431F2">
              <w:rPr>
                <w:rFonts w:ascii="標楷體" w:eastAsia="標楷體" w:hAnsi="標楷體" w:hint="eastAsia"/>
              </w:rPr>
              <w:t>)]、[結案日期(</w:t>
            </w:r>
            <w:r w:rsidR="00854A8D" w:rsidRPr="009431F2">
              <w:rPr>
                <w:rFonts w:ascii="標楷體" w:eastAsia="標楷體" w:hAnsi="標楷體"/>
              </w:rPr>
              <w:t>JcicZ046.</w:t>
            </w:r>
            <w:r w:rsidRPr="009431F2">
              <w:rPr>
                <w:rFonts w:ascii="標楷體" w:eastAsia="標楷體" w:hAnsi="標楷體" w:hint="eastAsia"/>
              </w:rPr>
              <w:t>CloseDate)</w:t>
            </w:r>
            <w:r w:rsidRPr="009431F2">
              <w:rPr>
                <w:rFonts w:ascii="標楷體" w:eastAsia="標楷體" w:hAnsi="標楷體"/>
              </w:rPr>
              <w:t>]</w:t>
            </w:r>
            <w:r w:rsidRPr="009431F2">
              <w:rPr>
                <w:rFonts w:ascii="標楷體" w:eastAsia="標楷體" w:hAnsi="標楷體" w:hint="eastAsia"/>
              </w:rPr>
              <w:t>是否存在，已存在者顯示錯誤訊息</w:t>
            </w:r>
            <w:r w:rsidR="002A01F8" w:rsidRPr="009431F2">
              <w:rPr>
                <w:rFonts w:ascii="標楷體" w:eastAsia="標楷體" w:hAnsi="標楷體"/>
              </w:rPr>
              <w:t>"</w:t>
            </w:r>
            <w:r w:rsidR="00F802CE" w:rsidRPr="009431F2">
              <w:rPr>
                <w:rFonts w:ascii="標楷體" w:eastAsia="標楷體" w:hAnsi="標楷體" w:hint="eastAsia"/>
                <w:color w:val="000000"/>
                <w:lang w:eastAsia="zh-HK"/>
              </w:rPr>
              <w:t xml:space="preserve"> E000</w:t>
            </w:r>
            <w:r w:rsidR="00F802CE" w:rsidRPr="009431F2">
              <w:rPr>
                <w:rFonts w:ascii="標楷體" w:eastAsia="標楷體" w:hAnsi="標楷體"/>
                <w:color w:val="000000"/>
                <w:lang w:eastAsia="zh-HK"/>
              </w:rPr>
              <w:t>2</w:t>
            </w:r>
            <w:r w:rsidR="00F802CE" w:rsidRPr="009431F2">
              <w:rPr>
                <w:rFonts w:ascii="標楷體" w:eastAsia="標楷體" w:hAnsi="標楷體" w:hint="eastAsia"/>
                <w:color w:val="000000"/>
                <w:lang w:eastAsia="zh-HK"/>
              </w:rPr>
              <w:t>:</w:t>
            </w:r>
            <w:r w:rsidR="00F802CE" w:rsidRPr="009431F2">
              <w:rPr>
                <w:rFonts w:ascii="標楷體" w:eastAsia="標楷體" w:hAnsi="標楷體"/>
              </w:rPr>
              <w:t>已有相同資料</w:t>
            </w:r>
            <w:r w:rsidR="00F802CE" w:rsidRPr="009431F2">
              <w:rPr>
                <w:rFonts w:ascii="標楷體" w:eastAsia="標楷體" w:hAnsi="標楷體" w:hint="eastAsia"/>
              </w:rPr>
              <w:t>.</w:t>
            </w:r>
            <w:r w:rsidR="002A01F8" w:rsidRPr="009431F2">
              <w:rPr>
                <w:rFonts w:ascii="標楷體" w:eastAsia="標楷體" w:hAnsi="標楷體"/>
              </w:rPr>
              <w:t>"</w:t>
            </w:r>
          </w:p>
          <w:p w14:paraId="37F8F3E1" w14:textId="77777777" w:rsidR="006C018B" w:rsidRPr="009431F2" w:rsidRDefault="00F305A1"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協商申請日(RcDate)]、[結案日期(CloseDate)]、本檔案填報日期，進行比較。</w:t>
            </w:r>
          </w:p>
          <w:p w14:paraId="64B0CA90" w14:textId="47F3FCE4" w:rsidR="006C018B" w:rsidRPr="009431F2" w:rsidRDefault="006C018B"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若[結案日期(CloseDate)]早於[協商申請日(RcDate)]者顯示錯誤訊息</w:t>
            </w:r>
            <w:r w:rsidRPr="009431F2">
              <w:rPr>
                <w:rFonts w:ascii="標楷體" w:eastAsia="標楷體" w:hAnsi="標楷體"/>
              </w:rPr>
              <w:t>"</w:t>
            </w:r>
            <w:r w:rsidRPr="009431F2">
              <w:rPr>
                <w:rFonts w:ascii="標楷體" w:eastAsia="標楷體" w:hAnsi="標楷體" w:hint="eastAsia"/>
              </w:rPr>
              <w:t>E0005:新增資料時，發生錯誤(金</w:t>
            </w:r>
            <w:r w:rsidRPr="009431F2">
              <w:rPr>
                <w:rFonts w:ascii="標楷體" w:eastAsia="標楷體" w:hAnsi="標楷體"/>
              </w:rPr>
              <w:t>結案日期不可早於協商申請日</w:t>
            </w:r>
            <w:r w:rsidRPr="009431F2">
              <w:rPr>
                <w:rFonts w:ascii="標楷體" w:eastAsia="標楷體" w:hAnsi="標楷體" w:hint="eastAsia"/>
              </w:rPr>
              <w:t>.)</w:t>
            </w:r>
            <w:r w:rsidRPr="009431F2">
              <w:rPr>
                <w:rFonts w:ascii="標楷體" w:eastAsia="標楷體" w:hAnsi="標楷體"/>
              </w:rPr>
              <w:t>"</w:t>
            </w:r>
          </w:p>
          <w:p w14:paraId="664F1D18" w14:textId="6D0AE061" w:rsidR="00F305A1" w:rsidRPr="009431F2" w:rsidRDefault="006C018B"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若[結案日期(CloseDate)]晚於本檔案填報日期者顯示錯誤訊息</w:t>
            </w:r>
            <w:r w:rsidRPr="009431F2">
              <w:rPr>
                <w:rFonts w:ascii="標楷體" w:eastAsia="標楷體" w:hAnsi="標楷體"/>
              </w:rPr>
              <w:t>"</w:t>
            </w:r>
            <w:r w:rsidRPr="009431F2">
              <w:rPr>
                <w:rFonts w:ascii="標楷體" w:eastAsia="標楷體" w:hAnsi="標楷體" w:hint="eastAsia"/>
              </w:rPr>
              <w:t>E0005:新增資料時，發生錯誤(</w:t>
            </w:r>
            <w:r w:rsidRPr="009431F2">
              <w:rPr>
                <w:rFonts w:ascii="標楷體" w:eastAsia="標楷體" w:hAnsi="標楷體"/>
              </w:rPr>
              <w:t>結案日期不可晚於報送本檔案日期</w:t>
            </w:r>
            <w:r w:rsidRPr="009431F2">
              <w:rPr>
                <w:rFonts w:ascii="標楷體" w:eastAsia="標楷體" w:hAnsi="標楷體" w:hint="eastAsia"/>
              </w:rPr>
              <w:t>.</w:t>
            </w:r>
            <w:r w:rsidRPr="009431F2">
              <w:rPr>
                <w:rFonts w:ascii="標楷體" w:eastAsia="標楷體" w:hAnsi="標楷體"/>
              </w:rPr>
              <w:t>)"</w:t>
            </w:r>
          </w:p>
          <w:p w14:paraId="041C19FC" w14:textId="77C19BA5" w:rsidR="00F305A1" w:rsidRPr="009431F2" w:rsidRDefault="00F305A1" w:rsidP="00271977">
            <w:pPr>
              <w:ind w:left="240" w:hangingChars="100" w:hanging="240"/>
              <w:rPr>
                <w:rFonts w:ascii="標楷體" w:eastAsia="標楷體" w:hAnsi="標楷體"/>
              </w:rPr>
            </w:pPr>
            <w:r w:rsidRPr="009431F2">
              <w:rPr>
                <w:rFonts w:ascii="標楷體" w:eastAsia="標楷體" w:hAnsi="標楷體" w:cs="新細明體" w:hint="eastAsia"/>
              </w:rPr>
              <w:t>4.</w:t>
            </w:r>
            <w:r w:rsidRPr="009431F2">
              <w:rPr>
                <w:rFonts w:ascii="標楷體" w:eastAsia="標楷體" w:hAnsi="標楷體" w:hint="eastAsia"/>
              </w:rPr>
              <w:t>檢核[結案原因代號(CloseCode)]填報值</w:t>
            </w:r>
            <w:r w:rsidR="00F802CE" w:rsidRPr="009431F2">
              <w:rPr>
                <w:rFonts w:ascii="標楷體" w:eastAsia="標楷體" w:hAnsi="標楷體" w:hint="eastAsia"/>
              </w:rPr>
              <w:t>:</w:t>
            </w:r>
          </w:p>
          <w:p w14:paraId="451D7A1D" w14:textId="449616C4"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006C018B" w:rsidRPr="009431F2">
              <w:rPr>
                <w:rFonts w:ascii="標楷體" w:eastAsia="標楷體" w:hAnsi="標楷體" w:hint="eastAsia"/>
              </w:rPr>
              <w:t>若</w:t>
            </w:r>
            <w:r w:rsidRPr="009431F2">
              <w:rPr>
                <w:rFonts w:ascii="標楷體" w:eastAsia="標楷體" w:hAnsi="標楷體" w:hint="eastAsia"/>
              </w:rPr>
              <w:t>[結案原因代號(CloseCode)]不等於(</w:t>
            </w:r>
            <w:r w:rsidR="00F802CE" w:rsidRPr="009431F2">
              <w:rPr>
                <w:rFonts w:ascii="標楷體" w:eastAsia="標楷體" w:hAnsi="標楷體"/>
              </w:rPr>
              <w:t>"</w:t>
            </w:r>
            <w:r w:rsidRPr="009431F2">
              <w:rPr>
                <w:rFonts w:ascii="標楷體" w:eastAsia="標楷體" w:hAnsi="標楷體" w:hint="eastAsia"/>
              </w:rPr>
              <w:t>00</w:t>
            </w:r>
            <w:r w:rsidR="002A01F8" w:rsidRPr="009431F2">
              <w:rPr>
                <w:rFonts w:ascii="標楷體" w:eastAsia="標楷體" w:hAnsi="標楷體"/>
              </w:rPr>
              <w:t>"</w:t>
            </w:r>
            <w:r w:rsidRPr="009431F2">
              <w:rPr>
                <w:rFonts w:ascii="標楷體" w:eastAsia="標楷體" w:hAnsi="標楷體" w:hint="eastAsia"/>
              </w:rPr>
              <w:t>:毀諾、</w:t>
            </w:r>
            <w:r w:rsidR="002A01F8" w:rsidRPr="009431F2">
              <w:rPr>
                <w:rFonts w:ascii="標楷體" w:eastAsia="標楷體" w:hAnsi="標楷體"/>
              </w:rPr>
              <w:t>"</w:t>
            </w:r>
            <w:r w:rsidRPr="009431F2">
              <w:rPr>
                <w:rFonts w:ascii="標楷體" w:eastAsia="標楷體" w:hAnsi="標楷體" w:hint="eastAsia"/>
              </w:rPr>
              <w:t>01</w:t>
            </w:r>
            <w:r w:rsidR="002A01F8" w:rsidRPr="009431F2">
              <w:rPr>
                <w:rFonts w:ascii="標楷體" w:eastAsia="標楷體" w:hAnsi="標楷體"/>
              </w:rPr>
              <w:t>"</w:t>
            </w:r>
            <w:r w:rsidRPr="009431F2">
              <w:rPr>
                <w:rFonts w:ascii="標楷體" w:eastAsia="標楷體" w:hAnsi="標楷體" w:hint="eastAsia"/>
              </w:rPr>
              <w:t>:協商終止或</w:t>
            </w:r>
            <w:r w:rsidR="002A01F8" w:rsidRPr="009431F2">
              <w:rPr>
                <w:rFonts w:ascii="標楷體" w:eastAsia="標楷體" w:hAnsi="標楷體"/>
              </w:rPr>
              <w:t>"</w:t>
            </w:r>
            <w:r w:rsidRPr="009431F2">
              <w:rPr>
                <w:rFonts w:ascii="標楷體" w:eastAsia="標楷體" w:hAnsi="標楷體" w:hint="eastAsia"/>
              </w:rPr>
              <w:t>99</w:t>
            </w:r>
            <w:r w:rsidR="002A01F8" w:rsidRPr="009431F2">
              <w:rPr>
                <w:rFonts w:ascii="標楷體" w:eastAsia="標楷體" w:hAnsi="標楷體"/>
              </w:rPr>
              <w:t>"</w:t>
            </w:r>
            <w:r w:rsidRPr="009431F2">
              <w:rPr>
                <w:rFonts w:ascii="標楷體" w:eastAsia="標楷體" w:hAnsi="標楷體" w:hint="eastAsia"/>
              </w:rPr>
              <w:t>:依債務清償方案履行完畢</w:t>
            </w:r>
            <w:r w:rsidRPr="009431F2">
              <w:rPr>
                <w:rFonts w:ascii="標楷體" w:eastAsia="標楷體" w:hAnsi="標楷體"/>
              </w:rPr>
              <w:t>)</w:t>
            </w:r>
            <w:r w:rsidRPr="009431F2">
              <w:rPr>
                <w:rFonts w:ascii="標楷體" w:eastAsia="標楷體" w:hAnsi="標楷體" w:hint="eastAsia"/>
              </w:rPr>
              <w:t>，檢核[金融機構無擔保債務協議資料(</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已存在者檢核該[簽約完成日期(</w:t>
            </w:r>
            <w:r w:rsidRPr="009431F2">
              <w:rPr>
                <w:rFonts w:ascii="標楷體" w:eastAsia="標楷體" w:hAnsi="標楷體"/>
              </w:rPr>
              <w:t>JcicZ047.</w:t>
            </w:r>
            <w:r w:rsidRPr="009431F2">
              <w:rPr>
                <w:rFonts w:ascii="標楷體" w:eastAsia="標楷體" w:hAnsi="標楷體" w:hint="eastAsia"/>
              </w:rPr>
              <w:t>SignDate)]，</w:t>
            </w:r>
            <w:r w:rsidR="006C018B" w:rsidRPr="009431F2">
              <w:rPr>
                <w:rFonts w:ascii="標楷體" w:eastAsia="標楷體" w:hAnsi="標楷體" w:hint="eastAsia"/>
              </w:rPr>
              <w:t>若[簽約完成日期(</w:t>
            </w:r>
            <w:r w:rsidR="006C018B" w:rsidRPr="009431F2">
              <w:rPr>
                <w:rFonts w:ascii="標楷體" w:eastAsia="標楷體" w:hAnsi="標楷體"/>
              </w:rPr>
              <w:t>JcicZ047.</w:t>
            </w:r>
            <w:r w:rsidR="006C018B" w:rsidRPr="009431F2">
              <w:rPr>
                <w:rFonts w:ascii="標楷體" w:eastAsia="標楷體" w:hAnsi="標楷體" w:hint="eastAsia"/>
              </w:rPr>
              <w:t>SignDate)]不為空白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5:新增資料時，發生錯誤(金融機構無擔保債務協議資料已經簽約完成，本檔案結案原因代號僅能報送00，01或99.)</w:t>
            </w:r>
            <w:r w:rsidR="002A01F8" w:rsidRPr="009431F2">
              <w:rPr>
                <w:rFonts w:ascii="標楷體" w:eastAsia="標楷體" w:hAnsi="標楷體"/>
              </w:rPr>
              <w:t>"</w:t>
            </w:r>
          </w:p>
          <w:p w14:paraId="16E292C3" w14:textId="4F8DC72B"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006C018B" w:rsidRPr="009431F2">
              <w:rPr>
                <w:rFonts w:ascii="標楷體" w:eastAsia="標楷體" w:hAnsi="標楷體" w:hint="eastAsia"/>
              </w:rPr>
              <w:t>若</w:t>
            </w:r>
            <w:r w:rsidRPr="009431F2">
              <w:rPr>
                <w:rFonts w:ascii="標楷體" w:eastAsia="標楷體" w:hAnsi="標楷體" w:hint="eastAsia"/>
              </w:rPr>
              <w:t>[結案原因代號(CloseCode)]等於(</w:t>
            </w:r>
            <w:r w:rsidR="00F802CE" w:rsidRPr="009431F2">
              <w:rPr>
                <w:rFonts w:ascii="標楷體" w:eastAsia="標楷體" w:hAnsi="標楷體"/>
              </w:rPr>
              <w:t>"</w:t>
            </w:r>
            <w:r w:rsidRPr="009431F2">
              <w:rPr>
                <w:rFonts w:ascii="標楷體" w:eastAsia="標楷體" w:hAnsi="標楷體" w:hint="eastAsia"/>
              </w:rPr>
              <w:t>00</w:t>
            </w:r>
            <w:r w:rsidR="002A01F8" w:rsidRPr="009431F2">
              <w:rPr>
                <w:rFonts w:ascii="標楷體" w:eastAsia="標楷體" w:hAnsi="標楷體"/>
              </w:rPr>
              <w:t>"</w:t>
            </w:r>
            <w:r w:rsidRPr="009431F2">
              <w:rPr>
                <w:rFonts w:ascii="標楷體" w:eastAsia="標楷體" w:hAnsi="標楷體" w:hint="eastAsia"/>
              </w:rPr>
              <w:t>:毀諾)</w:t>
            </w:r>
          </w:p>
          <w:p w14:paraId="0D250FB8" w14:textId="70EC985C" w:rsidR="00F305A1" w:rsidRPr="009431F2" w:rsidRDefault="00F305A1" w:rsidP="00271977">
            <w:pPr>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hint="eastAsia"/>
              </w:rPr>
              <w:t>檢核[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r w:rsidRPr="009431F2">
              <w:rPr>
                <w:rFonts w:ascii="標楷體" w:eastAsia="標楷體" w:hAnsi="標楷體"/>
              </w:rPr>
              <w:t>JcicZ051</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51</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51.</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51.RcDate</w:t>
            </w:r>
            <w:r w:rsidRPr="009431F2">
              <w:rPr>
                <w:rFonts w:ascii="標楷體" w:eastAsia="標楷體" w:hAnsi="標楷體" w:hint="eastAsia"/>
              </w:rPr>
              <w:t>)]是否存在，已存在者檢核該[延期繳款年月(</w:t>
            </w:r>
            <w:r w:rsidRPr="009431F2">
              <w:rPr>
                <w:rFonts w:ascii="標楷體" w:eastAsia="標楷體" w:hAnsi="標楷體"/>
              </w:rPr>
              <w:t>JcicZ051.</w:t>
            </w:r>
            <w:r w:rsidRPr="009431F2">
              <w:rPr>
                <w:rFonts w:ascii="標楷體" w:eastAsia="標楷體" w:hAnsi="標楷體" w:hint="eastAsia"/>
              </w:rPr>
              <w:t>DelayYM)]，</w:t>
            </w:r>
            <w:r w:rsidR="006C018B" w:rsidRPr="009431F2">
              <w:rPr>
                <w:rFonts w:ascii="標楷體" w:eastAsia="標楷體" w:hAnsi="標楷體" w:hint="eastAsia"/>
              </w:rPr>
              <w:t>若</w:t>
            </w:r>
            <w:r w:rsidRPr="009431F2">
              <w:rPr>
                <w:rFonts w:ascii="標楷體" w:eastAsia="標楷體" w:hAnsi="標楷體" w:hint="eastAsia"/>
              </w:rPr>
              <w:t>[延期繳款年月(</w:t>
            </w:r>
            <w:r w:rsidRPr="009431F2">
              <w:rPr>
                <w:rFonts w:ascii="標楷體" w:eastAsia="標楷體" w:hAnsi="標楷體"/>
              </w:rPr>
              <w:t>JcicZ051.</w:t>
            </w:r>
            <w:r w:rsidRPr="009431F2">
              <w:rPr>
                <w:rFonts w:ascii="標楷體" w:eastAsia="標楷體" w:hAnsi="標楷體" w:hint="eastAsia"/>
              </w:rPr>
              <w:t>DelayYM)]晚於當前檔案填報日期，顯示錯誤訊息</w:t>
            </w:r>
            <w:r w:rsidR="002A01F8" w:rsidRPr="009431F2">
              <w:rPr>
                <w:rFonts w:ascii="標楷體" w:eastAsia="標楷體" w:hAnsi="標楷體"/>
              </w:rPr>
              <w:t>"</w:t>
            </w:r>
            <w:r w:rsidRPr="009431F2">
              <w:rPr>
                <w:rFonts w:ascii="標楷體" w:eastAsia="標楷體" w:hAnsi="標楷體" w:hint="eastAsia"/>
              </w:rPr>
              <w:t>E0005:新增資料時，發生錯誤(於</w:t>
            </w:r>
            <w:r w:rsidR="000E5DCA" w:rsidRPr="009431F2">
              <w:rPr>
                <w:rFonts w:ascii="標楷體" w:eastAsia="標楷體" w:hAnsi="標楷體"/>
              </w:rPr>
              <w:t>(</w:t>
            </w:r>
            <w:r w:rsidRPr="009431F2">
              <w:rPr>
                <w:rFonts w:ascii="標楷體" w:eastAsia="標楷體" w:hAnsi="標楷體" w:hint="eastAsia"/>
              </w:rPr>
              <w:t>51</w:t>
            </w:r>
            <w:r w:rsidR="000E5DCA" w:rsidRPr="009431F2">
              <w:rPr>
                <w:rFonts w:ascii="標楷體" w:eastAsia="標楷體" w:hAnsi="標楷體"/>
              </w:rPr>
              <w:t>)</w:t>
            </w:r>
            <w:r w:rsidRPr="009431F2">
              <w:rPr>
                <w:rFonts w:ascii="標楷體" w:eastAsia="標楷體" w:hAnsi="標楷體" w:hint="eastAsia"/>
              </w:rPr>
              <w:t>延期繳款(喘息期)期間不可報送'00'毀諾.</w:t>
            </w:r>
            <w:r w:rsidR="00067E5C" w:rsidRPr="009431F2">
              <w:rPr>
                <w:rFonts w:ascii="標楷體" w:eastAsia="標楷體" w:hAnsi="標楷體"/>
              </w:rPr>
              <w:t>)</w:t>
            </w:r>
            <w:r w:rsidR="002A01F8" w:rsidRPr="009431F2">
              <w:rPr>
                <w:rFonts w:ascii="標楷體" w:eastAsia="標楷體" w:hAnsi="標楷體"/>
              </w:rPr>
              <w:t>"</w:t>
            </w:r>
          </w:p>
          <w:p w14:paraId="61D8C741" w14:textId="6215D0B3" w:rsidR="00F305A1" w:rsidRPr="009431F2" w:rsidRDefault="00F305A1" w:rsidP="00271977">
            <w:pPr>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檢核[毀諾原因代號(BreakCode)]的輸入值，</w:t>
            </w:r>
            <w:r w:rsidR="006C018B" w:rsidRPr="009431F2">
              <w:rPr>
                <w:rFonts w:ascii="標楷體" w:eastAsia="標楷體" w:hAnsi="標楷體" w:hint="eastAsia"/>
              </w:rPr>
              <w:t>若</w:t>
            </w:r>
            <w:r w:rsidRPr="009431F2">
              <w:rPr>
                <w:rFonts w:ascii="標楷體" w:eastAsia="標楷體" w:hAnsi="標楷體" w:hint="eastAsia"/>
              </w:rPr>
              <w:t>[毀諾原因代號(BreakCode)]空白或輸入值不等於(</w:t>
            </w:r>
            <w:r w:rsidR="00F802CE" w:rsidRPr="009431F2">
              <w:rPr>
                <w:rFonts w:ascii="標楷體" w:eastAsia="標楷體" w:hAnsi="標楷體"/>
              </w:rPr>
              <w:t>"</w:t>
            </w:r>
            <w:r w:rsidRPr="009431F2">
              <w:rPr>
                <w:rFonts w:ascii="標楷體" w:eastAsia="標楷體" w:hAnsi="標楷體" w:hint="eastAsia"/>
              </w:rPr>
              <w:t>01</w:t>
            </w:r>
            <w:r w:rsidR="002A01F8" w:rsidRPr="009431F2">
              <w:rPr>
                <w:rFonts w:ascii="標楷體" w:eastAsia="標楷體" w:hAnsi="標楷體"/>
              </w:rPr>
              <w:t>"</w:t>
            </w:r>
            <w:r w:rsidRPr="009431F2">
              <w:rPr>
                <w:rFonts w:ascii="標楷體" w:eastAsia="標楷體" w:hAnsi="標楷體" w:hint="eastAsia"/>
              </w:rPr>
              <w:t>~</w:t>
            </w:r>
            <w:r w:rsidR="002A01F8" w:rsidRPr="009431F2">
              <w:rPr>
                <w:rFonts w:ascii="標楷體" w:eastAsia="標楷體" w:hAnsi="標楷體"/>
              </w:rPr>
              <w:t>"</w:t>
            </w:r>
            <w:r w:rsidRPr="009431F2">
              <w:rPr>
                <w:rFonts w:ascii="標楷體" w:eastAsia="標楷體" w:hAnsi="標楷體" w:hint="eastAsia"/>
              </w:rPr>
              <w:t>07</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5:新增資料時，發生錯誤(「結案原因代號」為'00':毀諾，則「毀諾原因代號」不能為空，且必須為01~07.</w:t>
            </w:r>
            <w:r w:rsidRPr="009431F2">
              <w:rPr>
                <w:rFonts w:ascii="標楷體" w:eastAsia="標楷體" w:hAnsi="標楷體"/>
              </w:rPr>
              <w:t>)</w:t>
            </w:r>
            <w:r w:rsidR="002A01F8" w:rsidRPr="009431F2">
              <w:rPr>
                <w:rFonts w:ascii="標楷體" w:eastAsia="標楷體" w:hAnsi="標楷體"/>
              </w:rPr>
              <w:t>"</w:t>
            </w:r>
          </w:p>
          <w:p w14:paraId="272687EC" w14:textId="77777777" w:rsidR="00F305A1" w:rsidRPr="009431F2" w:rsidRDefault="00F305A1" w:rsidP="00271977">
            <w:pPr>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0C392FEB" w14:textId="77777777" w:rsidR="00F305A1" w:rsidRPr="009431F2" w:rsidRDefault="00F305A1"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結案通知資料</w:t>
            </w:r>
          </w:p>
        </w:tc>
      </w:tr>
      <w:tr w:rsidR="00F305A1" w:rsidRPr="009431F2"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4F87C08" w14:textId="77777777" w:rsidR="00F305A1" w:rsidRPr="009431F2" w:rsidRDefault="00F305A1" w:rsidP="00271977">
      <w:pPr>
        <w:pStyle w:val="a"/>
        <w:spacing w:before="0"/>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9431F2" w14:paraId="434C8085"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9431F2" w:rsidRDefault="00F305A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9431F2" w:rsidRDefault="00F305A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9431F2" w:rsidRDefault="00F305A1" w:rsidP="00271977">
            <w:pPr>
              <w:rPr>
                <w:rFonts w:ascii="標楷體" w:eastAsia="標楷體" w:hAnsi="標楷體"/>
              </w:rPr>
            </w:pPr>
            <w:r w:rsidRPr="009431F2">
              <w:rPr>
                <w:rFonts w:ascii="標楷體" w:eastAsia="標楷體" w:hAnsi="標楷體" w:hint="eastAsia"/>
              </w:rPr>
              <w:t>處理邏輯及注意事項</w:t>
            </w:r>
          </w:p>
        </w:tc>
      </w:tr>
      <w:tr w:rsidR="00F305A1" w:rsidRPr="009431F2" w14:paraId="58C64009"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9431F2"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9431F2"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9431F2" w:rsidRDefault="00F305A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9431F2" w:rsidRDefault="00F305A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9431F2" w:rsidRDefault="00F305A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9431F2" w:rsidRDefault="00F305A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9431F2" w:rsidRDefault="00F305A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9431F2" w:rsidRDefault="00F305A1" w:rsidP="00271977">
            <w:pPr>
              <w:widowControl/>
              <w:rPr>
                <w:rFonts w:ascii="標楷體" w:eastAsia="標楷體" w:hAnsi="標楷體"/>
              </w:rPr>
            </w:pPr>
          </w:p>
        </w:tc>
      </w:tr>
      <w:tr w:rsidR="00F305A1" w:rsidRPr="009431F2" w14:paraId="2E902F1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9431F2" w:rsidRDefault="00F305A1"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9431F2" w:rsidRDefault="00F305A1"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9431F2" w:rsidRDefault="00F305A1"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D6DF656" w14:textId="77777777" w:rsidR="00F305A1" w:rsidRPr="009431F2" w:rsidRDefault="00F305A1"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TranKey</w:t>
            </w:r>
          </w:p>
        </w:tc>
      </w:tr>
      <w:tr w:rsidR="00F305A1" w:rsidRPr="009431F2" w14:paraId="2D2CFD9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9431F2"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9431F2" w:rsidRDefault="00F305A1"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F305A1" w:rsidRPr="009431F2" w14:paraId="227429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9431F2" w:rsidRDefault="00F305A1"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9431F2" w:rsidRDefault="00F305A1"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1BB8899" w14:textId="77777777" w:rsidR="00F305A1" w:rsidRPr="009431F2" w:rsidRDefault="00F305A1"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CustId</w:t>
            </w:r>
          </w:p>
        </w:tc>
      </w:tr>
      <w:tr w:rsidR="00F305A1" w:rsidRPr="009431F2" w14:paraId="636271A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F305A1" w:rsidRPr="009431F2" w:rsidRDefault="00F305A1"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F305A1" w:rsidRPr="009431F2" w:rsidRDefault="00F305A1"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F305A1" w:rsidRPr="009431F2" w:rsidRDefault="00F305A1"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5B6B"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3E786"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EF5B660"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6.SubmitKey</w:t>
            </w:r>
          </w:p>
        </w:tc>
      </w:tr>
      <w:tr w:rsidR="00BA3958" w:rsidRPr="009431F2" w14:paraId="564B411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F305A1" w:rsidRPr="009431F2" w14:paraId="2AF9A01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9431F2"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9431F2" w:rsidRDefault="00F305A1"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F305A1" w:rsidRPr="009431F2" w14:paraId="3C602BD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9431F2" w:rsidRDefault="00F305A1"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9431F2" w:rsidRDefault="00F305A1"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9431F2" w:rsidRDefault="00F305A1"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9431F2" w:rsidRDefault="00F305A1"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9431F2" w:rsidRDefault="00F305A1"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9431F2" w:rsidRDefault="00F305A1" w:rsidP="00271977">
            <w:pPr>
              <w:rPr>
                <w:rFonts w:ascii="標楷體" w:eastAsia="標楷體" w:hAnsi="標楷體"/>
              </w:rPr>
            </w:pPr>
            <w:r w:rsidRPr="009431F2">
              <w:rPr>
                <w:rFonts w:ascii="標楷體" w:eastAsia="標楷體" w:hAnsi="標楷體" w:hint="eastAsia"/>
              </w:rPr>
              <w:t>1.限輸入日期，檢核條件:</w:t>
            </w:r>
          </w:p>
          <w:p w14:paraId="7F028B2B"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FA1F09A"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29800B7" w14:textId="77777777" w:rsidR="00F305A1" w:rsidRPr="009431F2" w:rsidRDefault="00F305A1" w:rsidP="00271977">
            <w:pPr>
              <w:ind w:left="204" w:hangingChars="85" w:hanging="204"/>
              <w:rPr>
                <w:rFonts w:ascii="標楷體" w:eastAsia="標楷體" w:hAnsi="標楷體"/>
              </w:rPr>
            </w:pPr>
            <w:r w:rsidRPr="009431F2">
              <w:rPr>
                <w:rFonts w:ascii="標楷體" w:eastAsia="標楷體" w:hAnsi="標楷體" w:hint="eastAsia"/>
              </w:rPr>
              <w:t>2.JcicZ046.</w:t>
            </w:r>
            <w:r w:rsidRPr="009431F2">
              <w:rPr>
                <w:rFonts w:ascii="標楷體" w:eastAsia="標楷體" w:hAnsi="標楷體"/>
              </w:rPr>
              <w:t>RcDate</w:t>
            </w:r>
          </w:p>
        </w:tc>
      </w:tr>
      <w:tr w:rsidR="00F305A1" w:rsidRPr="009431F2" w14:paraId="35D2F1A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9431F2" w:rsidRDefault="00F305A1"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9431F2" w:rsidRDefault="00F305A1" w:rsidP="00271977">
            <w:pPr>
              <w:widowControl/>
              <w:rPr>
                <w:rFonts w:ascii="標楷體" w:eastAsia="標楷體" w:hAnsi="標楷體"/>
                <w:color w:val="000000"/>
                <w:kern w:val="0"/>
              </w:rPr>
            </w:pPr>
            <w:r w:rsidRPr="009431F2">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9431F2" w:rsidRDefault="00F305A1" w:rsidP="00271977">
            <w:pPr>
              <w:rPr>
                <w:rFonts w:ascii="標楷體" w:eastAsia="標楷體" w:hAnsi="標楷體"/>
                <w:lang w:eastAsia="zh-CN"/>
              </w:rPr>
            </w:pPr>
            <w:r w:rsidRPr="009431F2">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9431F2" w:rsidRDefault="00F305A1"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Close</w:t>
            </w:r>
            <w:r w:rsidRPr="009431F2">
              <w:rPr>
                <w:rFonts w:ascii="標楷體" w:eastAsia="標楷體" w:hAnsi="標楷體" w:hint="eastAsia"/>
                <w:color w:val="000000"/>
              </w:rPr>
              <w:t>Code</w:t>
            </w:r>
          </w:p>
          <w:p w14:paraId="735F4F78" w14:textId="77777777" w:rsidR="00F305A1" w:rsidRPr="009431F2" w:rsidRDefault="00F305A1"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2A78A20F"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0:毀諾</w:t>
            </w:r>
          </w:p>
          <w:p w14:paraId="70EDEFD7"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1:協商終止</w:t>
            </w:r>
          </w:p>
          <w:p w14:paraId="7316F580"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1:未能接受足以負擔之還款方案</w:t>
            </w:r>
          </w:p>
          <w:p w14:paraId="52D52D01"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2:要求折讓本金未為金融機構所接受</w:t>
            </w:r>
          </w:p>
          <w:p w14:paraId="572C62CB"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3:要求撤銷原已協商通過之還款方案並要求更優惠還款方案</w:t>
            </w:r>
          </w:p>
          <w:p w14:paraId="5CD6E102"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4:無法負擔任何還款條件</w:t>
            </w:r>
          </w:p>
          <w:p w14:paraId="3A82ECB5"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5:本行/本公司未能於文件齊全後30日內開始協商</w:t>
            </w:r>
          </w:p>
          <w:p w14:paraId="4BBFB392"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7:協商意願低落</w:t>
            </w:r>
          </w:p>
          <w:p w14:paraId="1458BD63"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8:債務人於協商前大量借款或密集消費</w:t>
            </w:r>
          </w:p>
          <w:p w14:paraId="2B662E2C"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9:債務人於最大債權金融機構通知簽署協議書10日曆天內未完成簽約手續</w:t>
            </w:r>
          </w:p>
          <w:p w14:paraId="0A061219"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21:資產大於負債</w:t>
            </w:r>
          </w:p>
          <w:p w14:paraId="25F100D5"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49:其他(協商不成立)</w:t>
            </w:r>
          </w:p>
          <w:p w14:paraId="29B9A440"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53:經最大債權金融機構通知面談後兩次無故不到場面談</w:t>
            </w:r>
          </w:p>
          <w:p w14:paraId="51DEFFEB"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55:債務人主動撤案，終止協商</w:t>
            </w:r>
          </w:p>
          <w:p w14:paraId="730CBDF3" w14:textId="277299C2"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56:與債務人聯絡多日</w:t>
            </w:r>
            <w:r w:rsidR="00067E5C" w:rsidRPr="009431F2">
              <w:rPr>
                <w:rFonts w:ascii="標楷體" w:eastAsia="標楷體" w:hAnsi="標楷體" w:hint="eastAsia"/>
                <w:color w:val="000000"/>
                <w:lang w:eastAsia="zh-HK"/>
              </w:rPr>
              <w:t>(</w:t>
            </w:r>
            <w:r w:rsidRPr="009431F2">
              <w:rPr>
                <w:rFonts w:ascii="標楷體" w:eastAsia="標楷體" w:hAnsi="標楷體" w:hint="eastAsia"/>
                <w:color w:val="000000"/>
                <w:lang w:eastAsia="zh-HK"/>
              </w:rPr>
              <w:t>多次</w:t>
            </w:r>
            <w:r w:rsidR="00067E5C" w:rsidRPr="009431F2">
              <w:rPr>
                <w:rFonts w:ascii="標楷體" w:eastAsia="標楷體" w:hAnsi="標楷體" w:hint="eastAsia"/>
                <w:color w:val="000000"/>
                <w:lang w:eastAsia="zh-HK"/>
              </w:rPr>
              <w:t>)</w:t>
            </w:r>
            <w:r w:rsidRPr="009431F2">
              <w:rPr>
                <w:rFonts w:ascii="標楷體" w:eastAsia="標楷體" w:hAnsi="標楷體" w:hint="eastAsia"/>
                <w:color w:val="000000"/>
                <w:lang w:eastAsia="zh-HK"/>
              </w:rPr>
              <w:t>，仍無法聯繫上</w:t>
            </w:r>
          </w:p>
          <w:p w14:paraId="4ADFFC7A"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89:其他(協商自始未開始)</w:t>
            </w:r>
          </w:p>
          <w:p w14:paraId="0DE5AF10"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0:毀諾後清償</w:t>
            </w:r>
          </w:p>
          <w:p w14:paraId="3F79AB04"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5:申請資格不符</w:t>
            </w:r>
          </w:p>
          <w:p w14:paraId="39A286C1"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6:債務人透過代辦業者申請，經勸導自行撤件。</w:t>
            </w:r>
          </w:p>
          <w:p w14:paraId="2B186CD6"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7:資料key值報送錯誤，本行結案</w:t>
            </w:r>
          </w:p>
          <w:p w14:paraId="63141599"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8:依規定轉他行承辦，本行結案</w:t>
            </w:r>
          </w:p>
          <w:p w14:paraId="148D6FD8" w14:textId="77777777" w:rsidR="00F305A1" w:rsidRPr="009431F2" w:rsidRDefault="00F305A1" w:rsidP="00271977">
            <w:pPr>
              <w:ind w:left="360" w:hangingChars="150" w:hanging="360"/>
              <w:rPr>
                <w:rFonts w:ascii="標楷體" w:eastAsia="標楷體" w:hAnsi="標楷體"/>
              </w:rPr>
            </w:pPr>
            <w:r w:rsidRPr="009431F2">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9431F2" w:rsidRDefault="00F305A1"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9431F2" w:rsidRDefault="00F305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9431F2" w:rsidRDefault="00F305A1" w:rsidP="00271977">
            <w:pPr>
              <w:rPr>
                <w:rFonts w:ascii="標楷體" w:eastAsia="標楷體" w:hAnsi="標楷體"/>
              </w:rPr>
            </w:pPr>
            <w:r w:rsidRPr="009431F2">
              <w:rPr>
                <w:rFonts w:ascii="標楷體" w:eastAsia="標楷體" w:hAnsi="標楷體" w:hint="eastAsia"/>
              </w:rPr>
              <w:t>1.限輸入代碼，檢核條件:</w:t>
            </w:r>
          </w:p>
          <w:p w14:paraId="407D4C67"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1E8D0BB"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7B9C4A15" w14:textId="77777777" w:rsidR="00F305A1" w:rsidRPr="009431F2" w:rsidRDefault="00F305A1" w:rsidP="00271977">
            <w:pPr>
              <w:rPr>
                <w:rFonts w:ascii="標楷體" w:eastAsia="標楷體" w:hAnsi="標楷體"/>
              </w:rPr>
            </w:pPr>
            <w:r w:rsidRPr="009431F2">
              <w:rPr>
                <w:rFonts w:ascii="標楷體" w:eastAsia="標楷體" w:hAnsi="標楷體" w:hint="eastAsia"/>
                <w:color w:val="000000"/>
              </w:rPr>
              <w:t>2.JcicZ04</w:t>
            </w:r>
            <w:r w:rsidRPr="009431F2">
              <w:rPr>
                <w:rFonts w:ascii="標楷體" w:eastAsia="標楷體" w:hAnsi="標楷體"/>
                <w:color w:val="000000"/>
              </w:rPr>
              <w:t>6</w:t>
            </w:r>
            <w:r w:rsidRPr="009431F2">
              <w:rPr>
                <w:rFonts w:ascii="標楷體" w:eastAsia="標楷體" w:hAnsi="標楷體" w:hint="eastAsia"/>
                <w:color w:val="000000"/>
              </w:rPr>
              <w:t>.</w:t>
            </w:r>
            <w:r w:rsidRPr="009431F2">
              <w:rPr>
                <w:rFonts w:ascii="標楷體" w:eastAsia="標楷體" w:hAnsi="標楷體"/>
                <w:color w:val="000000"/>
              </w:rPr>
              <w:t>CloseCode</w:t>
            </w:r>
          </w:p>
        </w:tc>
      </w:tr>
      <w:tr w:rsidR="00F305A1" w:rsidRPr="009431F2" w14:paraId="7E1899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9431F2"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9431F2" w:rsidRDefault="00F305A1" w:rsidP="00271977">
            <w:pPr>
              <w:widowControl/>
              <w:rPr>
                <w:rFonts w:ascii="標楷體" w:eastAsia="標楷體" w:hAnsi="標楷體"/>
                <w:color w:val="000000"/>
              </w:rPr>
            </w:pPr>
            <w:r w:rsidRPr="009431F2">
              <w:rPr>
                <w:rFonts w:ascii="標楷體" w:eastAsia="標楷體" w:hAnsi="標楷體" w:hint="eastAsia"/>
                <w:color w:val="000000"/>
              </w:rPr>
              <w:t>結案原因代號</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9431F2"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9431F2"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9431F2" w:rsidRDefault="00F305A1" w:rsidP="00271977">
            <w:pPr>
              <w:rPr>
                <w:rFonts w:ascii="標楷體" w:eastAsia="標楷體" w:hAnsi="標楷體"/>
              </w:rPr>
            </w:pPr>
            <w:r w:rsidRPr="009431F2">
              <w:rPr>
                <w:rFonts w:ascii="標楷體" w:eastAsia="標楷體" w:hAnsi="標楷體" w:hint="eastAsia"/>
                <w:color w:val="000000" w:themeColor="text1"/>
              </w:rPr>
              <w:t>自動顯示</w:t>
            </w:r>
          </w:p>
        </w:tc>
      </w:tr>
      <w:tr w:rsidR="00F305A1" w:rsidRPr="009431F2" w14:paraId="6E32A40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9431F2" w:rsidRDefault="00346E5A" w:rsidP="00271977">
            <w:pPr>
              <w:rPr>
                <w:rFonts w:ascii="標楷體" w:eastAsia="標楷體" w:hAnsi="標楷體"/>
                <w:lang w:eastAsia="zh-CN"/>
              </w:rPr>
            </w:pP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9431F2" w:rsidRDefault="00F305A1" w:rsidP="00271977">
            <w:pPr>
              <w:widowControl/>
              <w:rPr>
                <w:rFonts w:ascii="標楷體" w:eastAsia="標楷體" w:hAnsi="標楷體"/>
                <w:color w:val="000000"/>
                <w:kern w:val="0"/>
              </w:rPr>
            </w:pPr>
            <w:r w:rsidRPr="009431F2">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9431F2" w:rsidRDefault="00F305A1" w:rsidP="00271977">
            <w:pPr>
              <w:rPr>
                <w:rFonts w:ascii="標楷體" w:eastAsia="標楷體" w:hAnsi="標楷體"/>
                <w:lang w:eastAsia="zh-CN"/>
              </w:rPr>
            </w:pPr>
            <w:r w:rsidRPr="009431F2">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9431F2"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9431F2" w:rsidRDefault="00F305A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9431F2" w:rsidRDefault="00F305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9431F2" w:rsidRDefault="00F305A1" w:rsidP="00271977">
            <w:pPr>
              <w:rPr>
                <w:rFonts w:ascii="標楷體" w:eastAsia="標楷體" w:hAnsi="標楷體"/>
              </w:rPr>
            </w:pPr>
            <w:r w:rsidRPr="009431F2">
              <w:rPr>
                <w:rFonts w:ascii="標楷體" w:eastAsia="標楷體" w:hAnsi="標楷體" w:hint="eastAsia"/>
              </w:rPr>
              <w:t>1.限輸入日期，檢核條件:</w:t>
            </w:r>
          </w:p>
          <w:p w14:paraId="022A26B3"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61B5494"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1888A6A" w14:textId="77777777" w:rsidR="00F305A1" w:rsidRPr="009431F2" w:rsidRDefault="00F305A1" w:rsidP="00271977">
            <w:pPr>
              <w:rPr>
                <w:rFonts w:ascii="標楷體" w:eastAsia="標楷體" w:hAnsi="標楷體"/>
              </w:rPr>
            </w:pPr>
            <w:r w:rsidRPr="009431F2">
              <w:rPr>
                <w:rFonts w:ascii="標楷體" w:eastAsia="標楷體" w:hAnsi="標楷體" w:hint="eastAsia"/>
              </w:rPr>
              <w:t>2.JcicZ046.</w:t>
            </w:r>
            <w:r w:rsidRPr="009431F2">
              <w:rPr>
                <w:rFonts w:ascii="標楷體" w:eastAsia="標楷體" w:hAnsi="標楷體"/>
              </w:rPr>
              <w:t>CloseDate</w:t>
            </w:r>
          </w:p>
        </w:tc>
      </w:tr>
      <w:tr w:rsidR="00346E5A" w:rsidRPr="009431F2" w14:paraId="75A24421" w14:textId="77777777" w:rsidTr="00D37FC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9431F2"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9431F2" w:rsidRDefault="00346E5A" w:rsidP="00271977">
            <w:pPr>
              <w:rPr>
                <w:rFonts w:ascii="標楷體" w:eastAsia="標楷體" w:hAnsi="標楷體"/>
              </w:rPr>
            </w:pPr>
            <w:r w:rsidRPr="009431F2">
              <w:rPr>
                <w:rFonts w:ascii="標楷體" w:eastAsia="標楷體" w:hAnsi="標楷體" w:hint="eastAsia"/>
              </w:rPr>
              <w:t>檢核[結案日期]是否小於[協商申請日]，若是則顯示錯誤訊息</w:t>
            </w:r>
            <w:r w:rsidR="002A01F8" w:rsidRPr="009431F2">
              <w:rPr>
                <w:rFonts w:ascii="標楷體" w:eastAsia="標楷體" w:hAnsi="標楷體"/>
              </w:rPr>
              <w:t>"</w:t>
            </w:r>
            <w:r w:rsidRPr="009431F2">
              <w:rPr>
                <w:rFonts w:ascii="標楷體" w:eastAsia="標楷體" w:hAnsi="標楷體" w:hint="eastAsia"/>
              </w:rPr>
              <w:t>結案日早於協商申請日</w:t>
            </w:r>
            <w:r w:rsidR="002A01F8" w:rsidRPr="009431F2">
              <w:rPr>
                <w:rFonts w:ascii="標楷體" w:eastAsia="標楷體" w:hAnsi="標楷體"/>
              </w:rPr>
              <w:t>"</w:t>
            </w:r>
          </w:p>
        </w:tc>
      </w:tr>
      <w:tr w:rsidR="00346E5A" w:rsidRPr="009431F2" w14:paraId="570BF85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9431F2" w:rsidRDefault="00346E5A" w:rsidP="00271977">
            <w:pPr>
              <w:rPr>
                <w:rFonts w:ascii="標楷體" w:eastAsia="標楷體" w:hAnsi="標楷體"/>
              </w:rPr>
            </w:pP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9431F2" w:rsidRDefault="00346E5A" w:rsidP="00271977">
            <w:pPr>
              <w:widowControl/>
              <w:rPr>
                <w:rFonts w:ascii="標楷體" w:eastAsia="標楷體" w:hAnsi="標楷體"/>
                <w:color w:val="000000"/>
              </w:rPr>
            </w:pPr>
            <w:r w:rsidRPr="009431F2">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9431F2" w:rsidRDefault="00346E5A" w:rsidP="00271977">
            <w:pPr>
              <w:rPr>
                <w:rFonts w:ascii="標楷體" w:eastAsia="標楷體" w:hAnsi="標楷體"/>
                <w:lang w:eastAsia="zh-CN"/>
              </w:rPr>
            </w:pPr>
            <w:r w:rsidRPr="009431F2">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9431F2"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9431F2" w:rsidRDefault="00346E5A"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BreakCode</w:t>
            </w:r>
          </w:p>
          <w:p w14:paraId="7C22D2EF" w14:textId="77777777" w:rsidR="00346E5A" w:rsidRPr="009431F2" w:rsidRDefault="00346E5A"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5F03266A" w14:textId="77777777" w:rsidR="00346E5A" w:rsidRPr="009431F2" w:rsidRDefault="00346E5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1:債務人失業</w:t>
            </w:r>
          </w:p>
          <w:p w14:paraId="16E599A3" w14:textId="77777777" w:rsidR="00346E5A" w:rsidRPr="009431F2" w:rsidRDefault="00346E5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2:債務人收入減少</w:t>
            </w:r>
          </w:p>
          <w:p w14:paraId="0143AFA0" w14:textId="77777777" w:rsidR="00346E5A" w:rsidRPr="009431F2" w:rsidRDefault="00346E5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3:債務人支出增加</w:t>
            </w:r>
          </w:p>
          <w:p w14:paraId="1CB54373" w14:textId="77777777" w:rsidR="00346E5A" w:rsidRPr="009431F2" w:rsidRDefault="00346E5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4:債務人往生</w:t>
            </w:r>
          </w:p>
          <w:p w14:paraId="70E960B4" w14:textId="77777777" w:rsidR="00346E5A" w:rsidRPr="009431F2" w:rsidRDefault="00346E5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5:債務人入獄</w:t>
            </w:r>
          </w:p>
          <w:p w14:paraId="442FBB22" w14:textId="77777777" w:rsidR="00346E5A" w:rsidRPr="009431F2" w:rsidRDefault="00346E5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6:債務人欲聲請前置調解/更生/清算</w:t>
            </w:r>
          </w:p>
          <w:p w14:paraId="666F5304" w14:textId="762AF292" w:rsidR="00346E5A" w:rsidRPr="009431F2" w:rsidRDefault="00346E5A" w:rsidP="00271977">
            <w:pPr>
              <w:rPr>
                <w:rFonts w:ascii="標楷體" w:eastAsia="標楷體" w:hAnsi="標楷體"/>
                <w:lang w:eastAsia="zh-HK"/>
              </w:rPr>
            </w:pPr>
            <w:r w:rsidRPr="009431F2">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9431F2"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9431F2" w:rsidRDefault="00346E5A"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9431F2" w:rsidRDefault="00346E5A" w:rsidP="00271977">
            <w:pPr>
              <w:ind w:left="240" w:hangingChars="100" w:hanging="240"/>
              <w:rPr>
                <w:rFonts w:ascii="標楷體" w:eastAsia="標楷體" w:hAnsi="標楷體"/>
              </w:rPr>
            </w:pPr>
            <w:r w:rsidRPr="009431F2">
              <w:rPr>
                <w:rFonts w:ascii="標楷體" w:eastAsia="標楷體" w:hAnsi="標楷體" w:hint="eastAsia"/>
              </w:rPr>
              <w:t>1.限輸入代碼，若[結案原因]等於[00.毀諾]，則此欄位必須輸入，檢核條件:</w:t>
            </w:r>
          </w:p>
          <w:p w14:paraId="0CF40BA3" w14:textId="3EB4D874" w:rsidR="00346E5A" w:rsidRPr="009431F2" w:rsidRDefault="00346E5A" w:rsidP="00271977">
            <w:pPr>
              <w:ind w:left="240" w:hangingChars="100" w:hanging="240"/>
              <w:rPr>
                <w:rFonts w:ascii="標楷體" w:eastAsia="標楷體" w:hAnsi="標楷體"/>
              </w:rPr>
            </w:pPr>
            <w:r w:rsidRPr="009431F2">
              <w:rPr>
                <w:rFonts w:ascii="標楷體" w:eastAsia="標楷體" w:hAnsi="標楷體" w:hint="eastAsia"/>
              </w:rPr>
              <w:t xml:space="preserve">  (1).不可為空白/V(</w:t>
            </w:r>
            <w:r w:rsidR="00CC1A99" w:rsidRPr="009431F2">
              <w:rPr>
                <w:rFonts w:ascii="標楷體" w:eastAsia="標楷體" w:hAnsi="標楷體" w:hint="eastAsia"/>
              </w:rPr>
              <w:t>7</w:t>
            </w:r>
            <w:r w:rsidRPr="009431F2">
              <w:rPr>
                <w:rFonts w:ascii="標楷體" w:eastAsia="標楷體" w:hAnsi="標楷體" w:hint="eastAsia"/>
              </w:rPr>
              <w:t>)</w:t>
            </w:r>
          </w:p>
          <w:p w14:paraId="49BCD2A7" w14:textId="01AD885B" w:rsidR="00346E5A" w:rsidRPr="009431F2" w:rsidRDefault="00346E5A" w:rsidP="00271977">
            <w:pPr>
              <w:ind w:left="240" w:hangingChars="100" w:hanging="240"/>
              <w:rPr>
                <w:rFonts w:ascii="標楷體" w:eastAsia="標楷體" w:hAnsi="標楷體"/>
              </w:rPr>
            </w:pPr>
            <w:r w:rsidRPr="009431F2">
              <w:rPr>
                <w:rFonts w:ascii="標楷體" w:eastAsia="標楷體" w:hAnsi="標楷體" w:hint="eastAsia"/>
              </w:rPr>
              <w:t xml:space="preserve">  (2).</w:t>
            </w:r>
            <w:r w:rsidR="00CC1A99" w:rsidRPr="009431F2">
              <w:rPr>
                <w:rFonts w:ascii="標楷體" w:eastAsia="標楷體" w:hAnsi="標楷體" w:hint="eastAsia"/>
              </w:rPr>
              <w:t>依選單/V(H)</w:t>
            </w:r>
          </w:p>
          <w:p w14:paraId="0C529432" w14:textId="65F6ADE0" w:rsidR="00346E5A" w:rsidRPr="009431F2" w:rsidRDefault="00346E5A" w:rsidP="00271977">
            <w:pPr>
              <w:ind w:left="240" w:hangingChars="100" w:hanging="240"/>
              <w:rPr>
                <w:rFonts w:ascii="標楷體" w:eastAsia="標楷體" w:hAnsi="標楷體"/>
              </w:rPr>
            </w:pPr>
            <w:r w:rsidRPr="009431F2">
              <w:rPr>
                <w:rFonts w:ascii="標楷體" w:eastAsia="標楷體" w:hAnsi="標楷體" w:hint="eastAsia"/>
                <w:color w:val="000000"/>
              </w:rPr>
              <w:t>2.JcicZ04</w:t>
            </w:r>
            <w:r w:rsidRPr="009431F2">
              <w:rPr>
                <w:rFonts w:ascii="標楷體" w:eastAsia="標楷體" w:hAnsi="標楷體"/>
                <w:color w:val="000000"/>
              </w:rPr>
              <w:t>6</w:t>
            </w:r>
            <w:r w:rsidRPr="009431F2">
              <w:rPr>
                <w:rFonts w:ascii="標楷體" w:eastAsia="標楷體" w:hAnsi="標楷體" w:hint="eastAsia"/>
                <w:color w:val="000000"/>
              </w:rPr>
              <w:t>.</w:t>
            </w:r>
            <w:r w:rsidRPr="009431F2">
              <w:rPr>
                <w:rFonts w:ascii="標楷體" w:eastAsia="標楷體" w:hAnsi="標楷體"/>
                <w:color w:val="000000"/>
              </w:rPr>
              <w:t>BreakCode</w:t>
            </w:r>
          </w:p>
        </w:tc>
      </w:tr>
      <w:tr w:rsidR="00346E5A" w:rsidRPr="009431F2" w14:paraId="68E0B2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9431F2"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9431F2" w:rsidRDefault="00346E5A" w:rsidP="00271977">
            <w:pPr>
              <w:widowControl/>
              <w:rPr>
                <w:rFonts w:ascii="標楷體" w:eastAsia="標楷體" w:hAnsi="標楷體"/>
                <w:color w:val="000000"/>
              </w:rPr>
            </w:pPr>
            <w:r w:rsidRPr="009431F2">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9431F2"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9431F2"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9431F2"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9431F2"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9431F2" w:rsidRDefault="00346E5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9431F2" w:rsidRDefault="00346E5A" w:rsidP="00271977">
            <w:pPr>
              <w:rPr>
                <w:rFonts w:ascii="標楷體" w:eastAsia="標楷體" w:hAnsi="標楷體"/>
              </w:rPr>
            </w:pPr>
            <w:r w:rsidRPr="009431F2">
              <w:rPr>
                <w:rFonts w:ascii="標楷體" w:eastAsia="標楷體" w:hAnsi="標楷體" w:hint="eastAsia"/>
                <w:color w:val="000000" w:themeColor="text1"/>
              </w:rPr>
              <w:t>自動顯示</w:t>
            </w:r>
          </w:p>
        </w:tc>
      </w:tr>
      <w:tr w:rsidR="00346E5A" w:rsidRPr="009431F2" w14:paraId="6E45C44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9431F2" w:rsidRDefault="00346E5A"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9431F2" w:rsidRDefault="00346E5A"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9431F2"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9431F2"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9431F2"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9431F2"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9431F2" w:rsidRDefault="001C59E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9431F2" w:rsidRDefault="001C59EA"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00346E5A" w:rsidRPr="009431F2">
              <w:rPr>
                <w:rFonts w:ascii="標楷體" w:eastAsia="標楷體" w:hAnsi="標楷體" w:hint="eastAsia"/>
                <w:color w:val="000000" w:themeColor="text1"/>
              </w:rPr>
              <w:t>自動顯示</w:t>
            </w:r>
          </w:p>
          <w:p w14:paraId="3BC0CB58" w14:textId="2C9F1B84" w:rsidR="001C59EA" w:rsidRPr="009431F2" w:rsidRDefault="001C59EA"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OutJcicDate</w:t>
            </w:r>
          </w:p>
        </w:tc>
      </w:tr>
    </w:tbl>
    <w:p w14:paraId="058906A2" w14:textId="77777777" w:rsidR="00F305A1" w:rsidRPr="009431F2" w:rsidRDefault="00F305A1" w:rsidP="00271977">
      <w:pPr>
        <w:pStyle w:val="a"/>
        <w:spacing w:before="0"/>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74D0391C" w14:textId="33EC5B56" w:rsidR="00F305A1" w:rsidRPr="009431F2" w:rsidRDefault="001C59EA" w:rsidP="00271977">
      <w:pPr>
        <w:pStyle w:val="1text"/>
        <w:spacing w:before="0"/>
        <w:ind w:left="0"/>
        <w:rPr>
          <w:rFonts w:ascii="標楷體" w:hAnsi="標楷體"/>
        </w:rPr>
      </w:pPr>
      <w:r w:rsidRPr="009431F2">
        <w:rPr>
          <w:rFonts w:ascii="標楷體" w:hAnsi="標楷體"/>
        </w:rPr>
        <w:drawing>
          <wp:inline distT="0" distB="0" distL="0" distR="0" wp14:anchorId="0D78CF62" wp14:editId="10365D4C">
            <wp:extent cx="6479540" cy="267335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2673350"/>
                    </a:xfrm>
                    <a:prstGeom prst="rect">
                      <a:avLst/>
                    </a:prstGeom>
                  </pic:spPr>
                </pic:pic>
              </a:graphicData>
            </a:graphic>
          </wp:inline>
        </w:drawing>
      </w:r>
    </w:p>
    <w:p w14:paraId="732BD337" w14:textId="77777777" w:rsidR="00F305A1" w:rsidRPr="009431F2" w:rsidRDefault="00F305A1" w:rsidP="00271977">
      <w:pPr>
        <w:pStyle w:val="a"/>
        <w:spacing w:before="0"/>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05A1" w:rsidRPr="009431F2"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功能說明</w:t>
            </w:r>
          </w:p>
        </w:tc>
      </w:tr>
      <w:tr w:rsidR="00F305A1" w:rsidRPr="009431F2"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9431F2" w:rsidRDefault="00F305A1"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9431F2" w:rsidRDefault="00F305A1"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1D3ABF52" w14:textId="77777777" w:rsidR="009F4C24" w:rsidRPr="009431F2" w:rsidRDefault="009F4C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1CA6A3A" w14:textId="67567929" w:rsidR="009F4C24" w:rsidRPr="009431F2" w:rsidRDefault="009F4C24"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60D2BBF6" w14:textId="400E8435" w:rsidR="009F4C24" w:rsidRPr="009431F2" w:rsidRDefault="009F4C24" w:rsidP="00271977">
            <w:pPr>
              <w:ind w:leftChars="100" w:left="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2D1C3763" w14:textId="77777777" w:rsidR="00F305A1" w:rsidRPr="009431F2" w:rsidRDefault="00F305A1"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2E85AA48" w14:textId="453E26E2" w:rsidR="00F305A1" w:rsidRPr="009431F2" w:rsidRDefault="009F4C24" w:rsidP="00271977">
            <w:pPr>
              <w:ind w:leftChars="14" w:left="315" w:hangingChars="117" w:hanging="281"/>
              <w:rPr>
                <w:rFonts w:ascii="標楷體" w:eastAsia="標楷體" w:hAnsi="標楷體"/>
              </w:rPr>
            </w:pPr>
            <w:r w:rsidRPr="009431F2">
              <w:rPr>
                <w:rFonts w:ascii="標楷體" w:eastAsia="標楷體" w:hAnsi="標楷體"/>
              </w:rPr>
              <w:t>3</w:t>
            </w:r>
            <w:r w:rsidR="00F305A1" w:rsidRPr="009431F2">
              <w:rPr>
                <w:rFonts w:ascii="標楷體" w:eastAsia="標楷體" w:hAnsi="標楷體" w:hint="eastAsia"/>
              </w:rPr>
              <w:t>.檢核[</w:t>
            </w:r>
            <w:r w:rsidR="00F305A1" w:rsidRPr="009431F2">
              <w:rPr>
                <w:rFonts w:ascii="標楷體" w:eastAsia="標楷體" w:hAnsi="標楷體" w:hint="eastAsia"/>
                <w:lang w:eastAsia="zh-HK"/>
              </w:rPr>
              <w:t>結案通知資料</w:t>
            </w:r>
            <w:r w:rsidR="00F305A1" w:rsidRPr="009431F2">
              <w:rPr>
                <w:rFonts w:ascii="標楷體" w:eastAsia="標楷體" w:hAnsi="標楷體" w:hint="eastAsia"/>
              </w:rPr>
              <w:t>(</w:t>
            </w:r>
            <w:r w:rsidR="00F305A1" w:rsidRPr="009431F2">
              <w:rPr>
                <w:rFonts w:ascii="標楷體" w:eastAsia="標楷體" w:hAnsi="標楷體"/>
              </w:rPr>
              <w:t>JcicZ046</w:t>
            </w:r>
            <w:r w:rsidR="00F305A1" w:rsidRPr="009431F2">
              <w:rPr>
                <w:rFonts w:ascii="標楷體" w:eastAsia="標楷體" w:hAnsi="標楷體" w:hint="eastAsia"/>
              </w:rPr>
              <w:t>)]該[債務人IDN(</w:t>
            </w:r>
            <w:r w:rsidR="00F305A1" w:rsidRPr="009431F2">
              <w:rPr>
                <w:rFonts w:ascii="標楷體" w:eastAsia="標楷體" w:hAnsi="標楷體"/>
              </w:rPr>
              <w:t>JcicZ046</w:t>
            </w:r>
            <w:r w:rsidR="00F305A1" w:rsidRPr="009431F2">
              <w:rPr>
                <w:rFonts w:ascii="標楷體" w:eastAsia="標楷體" w:hAnsi="標楷體" w:hint="eastAsia"/>
              </w:rPr>
              <w:t>.</w:t>
            </w:r>
            <w:r w:rsidR="00F305A1" w:rsidRPr="009431F2">
              <w:rPr>
                <w:rFonts w:ascii="標楷體" w:eastAsia="標楷體" w:hAnsi="標楷體"/>
              </w:rPr>
              <w:t>CustId</w:t>
            </w:r>
            <w:r w:rsidR="00F305A1" w:rsidRPr="009431F2">
              <w:rPr>
                <w:rFonts w:ascii="標楷體" w:eastAsia="標楷體" w:hAnsi="標楷體" w:hint="eastAsia"/>
              </w:rPr>
              <w:t>)]、[報送單位代號(</w:t>
            </w:r>
            <w:r w:rsidR="00F305A1" w:rsidRPr="009431F2">
              <w:rPr>
                <w:rFonts w:ascii="標楷體" w:eastAsia="標楷體" w:hAnsi="標楷體"/>
              </w:rPr>
              <w:t>JcicZ046.</w:t>
            </w:r>
            <w:r w:rsidR="00F305A1" w:rsidRPr="009431F2">
              <w:rPr>
                <w:rFonts w:ascii="標楷體" w:eastAsia="標楷體" w:hAnsi="標楷體" w:hint="eastAsia"/>
              </w:rPr>
              <w:t>Su</w:t>
            </w:r>
            <w:r w:rsidR="00F305A1" w:rsidRPr="009431F2">
              <w:rPr>
                <w:rFonts w:ascii="標楷體" w:eastAsia="標楷體" w:hAnsi="標楷體"/>
              </w:rPr>
              <w:t>bmitKey</w:t>
            </w:r>
            <w:r w:rsidR="00F305A1" w:rsidRPr="009431F2">
              <w:rPr>
                <w:rFonts w:ascii="標楷體" w:eastAsia="標楷體" w:hAnsi="標楷體" w:hint="eastAsia"/>
              </w:rPr>
              <w:t>)]、[協商申請日(</w:t>
            </w:r>
            <w:r w:rsidR="00F305A1" w:rsidRPr="009431F2">
              <w:rPr>
                <w:rFonts w:ascii="標楷體" w:eastAsia="標楷體" w:hAnsi="標楷體"/>
              </w:rPr>
              <w:t>JcicZ046.RcDate</w:t>
            </w:r>
            <w:r w:rsidR="00F305A1" w:rsidRPr="009431F2">
              <w:rPr>
                <w:rFonts w:ascii="標楷體" w:eastAsia="標楷體" w:hAnsi="標楷體" w:hint="eastAsia"/>
              </w:rPr>
              <w:t>)</w:t>
            </w:r>
            <w:r w:rsidR="00F305A1" w:rsidRPr="009431F2">
              <w:rPr>
                <w:rFonts w:ascii="標楷體" w:eastAsia="標楷體" w:hAnsi="標楷體"/>
              </w:rPr>
              <w:t>]</w:t>
            </w:r>
            <w:r w:rsidR="00F305A1" w:rsidRPr="009431F2">
              <w:rPr>
                <w:rFonts w:ascii="標楷體" w:eastAsia="標楷體" w:hAnsi="標楷體" w:hint="eastAsia"/>
              </w:rPr>
              <w:t>、[結案日期(</w:t>
            </w:r>
            <w:r w:rsidR="00F305A1" w:rsidRPr="009431F2">
              <w:rPr>
                <w:rFonts w:ascii="標楷體" w:eastAsia="標楷體" w:hAnsi="標楷體"/>
              </w:rPr>
              <w:t>JcicZ046.</w:t>
            </w:r>
            <w:r w:rsidR="00F305A1" w:rsidRPr="009431F2">
              <w:rPr>
                <w:rFonts w:ascii="標楷體" w:eastAsia="標楷體" w:hAnsi="標楷體" w:hint="eastAsia"/>
              </w:rPr>
              <w:t>C</w:t>
            </w:r>
            <w:r w:rsidR="00F305A1" w:rsidRPr="009431F2">
              <w:rPr>
                <w:rFonts w:ascii="標楷體" w:eastAsia="標楷體" w:hAnsi="標楷體"/>
              </w:rPr>
              <w:t>loseDate</w:t>
            </w:r>
            <w:r w:rsidR="00F305A1" w:rsidRPr="009431F2">
              <w:rPr>
                <w:rFonts w:ascii="標楷體" w:eastAsia="標楷體" w:hAnsi="標楷體" w:hint="eastAsia"/>
              </w:rPr>
              <w:t>)</w:t>
            </w:r>
            <w:r w:rsidR="00F305A1" w:rsidRPr="009431F2">
              <w:rPr>
                <w:rFonts w:ascii="標楷體" w:eastAsia="標楷體" w:hAnsi="標楷體"/>
              </w:rPr>
              <w:t>]</w:t>
            </w:r>
            <w:r w:rsidR="00F305A1" w:rsidRPr="009431F2">
              <w:rPr>
                <w:rFonts w:ascii="標楷體" w:eastAsia="標楷體" w:hAnsi="標楷體" w:hint="eastAsia"/>
              </w:rPr>
              <w:t>是否存在，不存在者顯示錯誤訊息</w:t>
            </w:r>
            <w:r w:rsidR="002A01F8" w:rsidRPr="009431F2">
              <w:rPr>
                <w:rFonts w:ascii="標楷體" w:eastAsia="標楷體" w:hAnsi="標楷體"/>
              </w:rPr>
              <w:t>"</w:t>
            </w:r>
            <w:r w:rsidR="00F305A1" w:rsidRPr="009431F2">
              <w:rPr>
                <w:rFonts w:ascii="標楷體" w:eastAsia="標楷體" w:hAnsi="標楷體" w:hint="eastAsia"/>
              </w:rPr>
              <w:t>E000</w:t>
            </w:r>
            <w:r w:rsidR="00F305A1" w:rsidRPr="009431F2">
              <w:rPr>
                <w:rFonts w:ascii="標楷體" w:eastAsia="標楷體" w:hAnsi="標楷體"/>
              </w:rPr>
              <w:t>7</w:t>
            </w:r>
            <w:r w:rsidR="00F305A1" w:rsidRPr="009431F2">
              <w:rPr>
                <w:rFonts w:ascii="標楷體" w:eastAsia="標楷體" w:hAnsi="標楷體" w:hint="eastAsia"/>
              </w:rPr>
              <w:t>:更新資料時，發生錯誤(</w:t>
            </w:r>
            <w:r w:rsidR="00F305A1" w:rsidRPr="009431F2">
              <w:rPr>
                <w:rFonts w:ascii="標楷體" w:eastAsia="標楷體" w:hAnsi="標楷體"/>
              </w:rPr>
              <w:t>無此更新資料</w:t>
            </w:r>
            <w:r w:rsidR="00F305A1" w:rsidRPr="009431F2">
              <w:rPr>
                <w:rFonts w:ascii="標楷體" w:eastAsia="標楷體" w:hAnsi="標楷體" w:hint="eastAsia"/>
              </w:rPr>
              <w:t>.</w:t>
            </w:r>
            <w:r w:rsidR="00F305A1" w:rsidRPr="009431F2">
              <w:rPr>
                <w:rFonts w:ascii="標楷體" w:eastAsia="標楷體" w:hAnsi="標楷體"/>
              </w:rPr>
              <w:t>)</w:t>
            </w:r>
            <w:r w:rsidR="002A01F8" w:rsidRPr="009431F2">
              <w:rPr>
                <w:rFonts w:ascii="標楷體" w:eastAsia="標楷體" w:hAnsi="標楷體"/>
              </w:rPr>
              <w:t>"</w:t>
            </w:r>
          </w:p>
          <w:p w14:paraId="58E25369" w14:textId="2A67BE20" w:rsidR="00F305A1" w:rsidRPr="009431F2" w:rsidRDefault="009F4C24" w:rsidP="00271977">
            <w:pPr>
              <w:ind w:left="240" w:hangingChars="100" w:hanging="240"/>
              <w:rPr>
                <w:rFonts w:ascii="標楷體" w:eastAsia="標楷體" w:hAnsi="標楷體"/>
              </w:rPr>
            </w:pPr>
            <w:r w:rsidRPr="009431F2">
              <w:rPr>
                <w:rFonts w:ascii="標楷體" w:eastAsia="標楷體" w:hAnsi="標楷體" w:cs="新細明體"/>
              </w:rPr>
              <w:t>4</w:t>
            </w:r>
            <w:r w:rsidR="00F305A1" w:rsidRPr="009431F2">
              <w:rPr>
                <w:rFonts w:ascii="標楷體" w:eastAsia="標楷體" w:hAnsi="標楷體" w:cs="新細明體" w:hint="eastAsia"/>
              </w:rPr>
              <w:t>.</w:t>
            </w:r>
            <w:r w:rsidR="00F305A1" w:rsidRPr="009431F2">
              <w:rPr>
                <w:rFonts w:ascii="標楷體" w:eastAsia="標楷體" w:hAnsi="標楷體" w:hint="eastAsia"/>
                <w:color w:val="000000"/>
              </w:rPr>
              <w:t>若[交易代碼]為[</w:t>
            </w:r>
            <w:r w:rsidR="00F305A1" w:rsidRPr="009431F2">
              <w:rPr>
                <w:rFonts w:ascii="標楷體" w:eastAsia="標楷體" w:hAnsi="標楷體"/>
                <w:color w:val="000000"/>
              </w:rPr>
              <w:t>C.</w:t>
            </w:r>
            <w:r w:rsidR="00F305A1" w:rsidRPr="009431F2">
              <w:rPr>
                <w:rFonts w:ascii="標楷體" w:eastAsia="標楷體" w:hAnsi="標楷體" w:hint="eastAsia"/>
                <w:color w:val="000000"/>
              </w:rPr>
              <w:t>異動]，</w:t>
            </w:r>
            <w:r w:rsidR="00F305A1" w:rsidRPr="009431F2">
              <w:rPr>
                <w:rFonts w:ascii="標楷體" w:eastAsia="標楷體" w:hAnsi="標楷體" w:hint="eastAsia"/>
              </w:rPr>
              <w:t>檢核[結案原因代號(CloseCode)]填報值</w:t>
            </w:r>
            <w:r w:rsidR="00F802CE" w:rsidRPr="009431F2">
              <w:rPr>
                <w:rFonts w:ascii="標楷體" w:eastAsia="標楷體" w:hAnsi="標楷體" w:hint="eastAsia"/>
              </w:rPr>
              <w:t>:</w:t>
            </w:r>
          </w:p>
          <w:p w14:paraId="7DA6D961" w14:textId="030A1D10"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006C018B" w:rsidRPr="009431F2">
              <w:rPr>
                <w:rFonts w:ascii="標楷體" w:eastAsia="標楷體" w:hAnsi="標楷體" w:hint="eastAsia"/>
              </w:rPr>
              <w:t>若</w:t>
            </w:r>
            <w:r w:rsidRPr="009431F2">
              <w:rPr>
                <w:rFonts w:ascii="標楷體" w:eastAsia="標楷體" w:hAnsi="標楷體" w:hint="eastAsia"/>
              </w:rPr>
              <w:t>[結案原因代號(CloseCode)]不等於(</w:t>
            </w:r>
            <w:r w:rsidR="00F802CE" w:rsidRPr="009431F2">
              <w:rPr>
                <w:rFonts w:ascii="標楷體" w:eastAsia="標楷體" w:hAnsi="標楷體"/>
              </w:rPr>
              <w:t>"</w:t>
            </w:r>
            <w:r w:rsidRPr="009431F2">
              <w:rPr>
                <w:rFonts w:ascii="標楷體" w:eastAsia="標楷體" w:hAnsi="標楷體" w:hint="eastAsia"/>
              </w:rPr>
              <w:t>00</w:t>
            </w:r>
            <w:r w:rsidR="002A01F8" w:rsidRPr="009431F2">
              <w:rPr>
                <w:rFonts w:ascii="標楷體" w:eastAsia="標楷體" w:hAnsi="標楷體"/>
              </w:rPr>
              <w:t>"</w:t>
            </w:r>
            <w:r w:rsidRPr="009431F2">
              <w:rPr>
                <w:rFonts w:ascii="標楷體" w:eastAsia="標楷體" w:hAnsi="標楷體" w:hint="eastAsia"/>
              </w:rPr>
              <w:t>:毀諾、</w:t>
            </w:r>
            <w:r w:rsidR="002A01F8" w:rsidRPr="009431F2">
              <w:rPr>
                <w:rFonts w:ascii="標楷體" w:eastAsia="標楷體" w:hAnsi="標楷體"/>
              </w:rPr>
              <w:t>"</w:t>
            </w:r>
            <w:r w:rsidRPr="009431F2">
              <w:rPr>
                <w:rFonts w:ascii="標楷體" w:eastAsia="標楷體" w:hAnsi="標楷體" w:hint="eastAsia"/>
              </w:rPr>
              <w:t>01</w:t>
            </w:r>
            <w:r w:rsidR="002A01F8" w:rsidRPr="009431F2">
              <w:rPr>
                <w:rFonts w:ascii="標楷體" w:eastAsia="標楷體" w:hAnsi="標楷體"/>
              </w:rPr>
              <w:t>"</w:t>
            </w:r>
            <w:r w:rsidRPr="009431F2">
              <w:rPr>
                <w:rFonts w:ascii="標楷體" w:eastAsia="標楷體" w:hAnsi="標楷體" w:hint="eastAsia"/>
              </w:rPr>
              <w:t>:協商終止或</w:t>
            </w:r>
            <w:r w:rsidR="002A01F8" w:rsidRPr="009431F2">
              <w:rPr>
                <w:rFonts w:ascii="標楷體" w:eastAsia="標楷體" w:hAnsi="標楷體"/>
              </w:rPr>
              <w:t>"</w:t>
            </w:r>
            <w:r w:rsidRPr="009431F2">
              <w:rPr>
                <w:rFonts w:ascii="標楷體" w:eastAsia="標楷體" w:hAnsi="標楷體" w:hint="eastAsia"/>
              </w:rPr>
              <w:t>99</w:t>
            </w:r>
            <w:r w:rsidR="002A01F8" w:rsidRPr="009431F2">
              <w:rPr>
                <w:rFonts w:ascii="標楷體" w:eastAsia="標楷體" w:hAnsi="標楷體"/>
              </w:rPr>
              <w:t>"</w:t>
            </w:r>
            <w:r w:rsidRPr="009431F2">
              <w:rPr>
                <w:rFonts w:ascii="標楷體" w:eastAsia="標楷體" w:hAnsi="標楷體" w:hint="eastAsia"/>
              </w:rPr>
              <w:t>:依債務清償方案履行完畢</w:t>
            </w:r>
            <w:r w:rsidRPr="009431F2">
              <w:rPr>
                <w:rFonts w:ascii="標楷體" w:eastAsia="標楷體" w:hAnsi="標楷體"/>
              </w:rPr>
              <w:t>)</w:t>
            </w:r>
            <w:r w:rsidRPr="009431F2">
              <w:rPr>
                <w:rFonts w:ascii="標楷體" w:eastAsia="標楷體" w:hAnsi="標楷體" w:hint="eastAsia"/>
              </w:rPr>
              <w:t>，檢核[金融機構無擔保債務協議資料(</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已存在者檢核該[簽約完成日期(</w:t>
            </w:r>
            <w:r w:rsidRPr="009431F2">
              <w:rPr>
                <w:rFonts w:ascii="標楷體" w:eastAsia="標楷體" w:hAnsi="標楷體"/>
              </w:rPr>
              <w:t>JcicZ047.</w:t>
            </w:r>
            <w:r w:rsidRPr="009431F2">
              <w:rPr>
                <w:rFonts w:ascii="標楷體" w:eastAsia="標楷體" w:hAnsi="標楷體" w:hint="eastAsia"/>
              </w:rPr>
              <w:t>SignDate)]，</w:t>
            </w:r>
            <w:r w:rsidR="006C018B" w:rsidRPr="009431F2">
              <w:rPr>
                <w:rFonts w:ascii="標楷體" w:eastAsia="標楷體" w:hAnsi="標楷體" w:hint="eastAsia"/>
              </w:rPr>
              <w:t>若</w:t>
            </w:r>
            <w:r w:rsidR="000E5DCA" w:rsidRPr="009431F2">
              <w:rPr>
                <w:rFonts w:ascii="標楷體" w:eastAsia="標楷體" w:hAnsi="標楷體" w:hint="eastAsia"/>
              </w:rPr>
              <w:t>[簽約完成日期(</w:t>
            </w:r>
            <w:r w:rsidR="000E5DCA" w:rsidRPr="009431F2">
              <w:rPr>
                <w:rFonts w:ascii="標楷體" w:eastAsia="標楷體" w:hAnsi="標楷體"/>
              </w:rPr>
              <w:t>JcicZ047.</w:t>
            </w:r>
            <w:r w:rsidR="000E5DCA" w:rsidRPr="009431F2">
              <w:rPr>
                <w:rFonts w:ascii="標楷體" w:eastAsia="標楷體" w:hAnsi="標楷體" w:hint="eastAsia"/>
              </w:rPr>
              <w:t>SignDate)]不為空白者</w:t>
            </w:r>
            <w:r w:rsidRPr="009431F2">
              <w:rPr>
                <w:rFonts w:ascii="標楷體" w:eastAsia="標楷體" w:hAnsi="標楷體" w:hint="eastAsia"/>
              </w:rPr>
              <w:t>顯示錯誤訊息</w:t>
            </w:r>
            <w:r w:rsidR="002A01F8" w:rsidRPr="009431F2">
              <w:rPr>
                <w:rFonts w:ascii="標楷體" w:eastAsia="標楷體" w:hAnsi="標楷體"/>
              </w:rPr>
              <w:t>"</w:t>
            </w:r>
            <w:r w:rsidR="00854A8D" w:rsidRPr="009431F2">
              <w:rPr>
                <w:rFonts w:ascii="標楷體" w:eastAsia="標楷體" w:hAnsi="標楷體" w:hint="eastAsia"/>
              </w:rPr>
              <w:t>E0007:更新資料時</w:t>
            </w:r>
            <w:r w:rsidRPr="009431F2">
              <w:rPr>
                <w:rFonts w:ascii="標楷體" w:eastAsia="標楷體" w:hAnsi="標楷體" w:hint="eastAsia"/>
              </w:rPr>
              <w:t>，發生錯誤(金融機構無擔保債務協議資料已經簽約完成，本檔案結案原因代號僅能報送00，01或99.</w:t>
            </w:r>
            <w:r w:rsidRPr="009431F2">
              <w:rPr>
                <w:rFonts w:ascii="標楷體" w:eastAsia="標楷體" w:hAnsi="標楷體"/>
              </w:rPr>
              <w:t>)</w:t>
            </w:r>
            <w:r w:rsidR="002A01F8" w:rsidRPr="009431F2">
              <w:rPr>
                <w:rFonts w:ascii="標楷體" w:eastAsia="標楷體" w:hAnsi="標楷體"/>
              </w:rPr>
              <w:t>"</w:t>
            </w:r>
          </w:p>
          <w:p w14:paraId="04EE5035" w14:textId="3E929842"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006C018B" w:rsidRPr="009431F2">
              <w:rPr>
                <w:rFonts w:ascii="標楷體" w:eastAsia="標楷體" w:hAnsi="標楷體" w:hint="eastAsia"/>
              </w:rPr>
              <w:t>若</w:t>
            </w:r>
            <w:r w:rsidRPr="009431F2">
              <w:rPr>
                <w:rFonts w:ascii="標楷體" w:eastAsia="標楷體" w:hAnsi="標楷體" w:hint="eastAsia"/>
              </w:rPr>
              <w:t>[結案原因代號(CloseCode)]等於(</w:t>
            </w:r>
            <w:r w:rsidR="00F802CE" w:rsidRPr="009431F2">
              <w:rPr>
                <w:rFonts w:ascii="標楷體" w:eastAsia="標楷體" w:hAnsi="標楷體"/>
              </w:rPr>
              <w:t>"</w:t>
            </w:r>
            <w:r w:rsidRPr="009431F2">
              <w:rPr>
                <w:rFonts w:ascii="標楷體" w:eastAsia="標楷體" w:hAnsi="標楷體" w:hint="eastAsia"/>
              </w:rPr>
              <w:t>00</w:t>
            </w:r>
            <w:r w:rsidR="002A01F8" w:rsidRPr="009431F2">
              <w:rPr>
                <w:rFonts w:ascii="標楷體" w:eastAsia="標楷體" w:hAnsi="標楷體"/>
              </w:rPr>
              <w:t>"</w:t>
            </w:r>
            <w:r w:rsidRPr="009431F2">
              <w:rPr>
                <w:rFonts w:ascii="標楷體" w:eastAsia="標楷體" w:hAnsi="標楷體" w:hint="eastAsia"/>
              </w:rPr>
              <w:t>:毀諾)</w:t>
            </w:r>
          </w:p>
          <w:p w14:paraId="4587BF5F" w14:textId="6C0040F8" w:rsidR="00F305A1" w:rsidRPr="009431F2" w:rsidRDefault="00F305A1" w:rsidP="00271977">
            <w:pPr>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hint="eastAsia"/>
              </w:rPr>
              <w:t>檢核[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r w:rsidRPr="009431F2">
              <w:rPr>
                <w:rFonts w:ascii="標楷體" w:eastAsia="標楷體" w:hAnsi="標楷體"/>
              </w:rPr>
              <w:t>JcicZ051</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51</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51.</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51.RcDate</w:t>
            </w:r>
            <w:r w:rsidRPr="009431F2">
              <w:rPr>
                <w:rFonts w:ascii="標楷體" w:eastAsia="標楷體" w:hAnsi="標楷體" w:hint="eastAsia"/>
              </w:rPr>
              <w:t>)]是否存在，已存在者檢核該[延期繳款年月(</w:t>
            </w:r>
            <w:r w:rsidRPr="009431F2">
              <w:rPr>
                <w:rFonts w:ascii="標楷體" w:eastAsia="標楷體" w:hAnsi="標楷體"/>
              </w:rPr>
              <w:t>JcicZ051.</w:t>
            </w:r>
            <w:r w:rsidRPr="009431F2">
              <w:rPr>
                <w:rFonts w:ascii="標楷體" w:eastAsia="標楷體" w:hAnsi="標楷體" w:hint="eastAsia"/>
              </w:rPr>
              <w:t>DelayYM)]，</w:t>
            </w:r>
            <w:r w:rsidR="006C018B" w:rsidRPr="009431F2">
              <w:rPr>
                <w:rFonts w:ascii="標楷體" w:eastAsia="標楷體" w:hAnsi="標楷體" w:hint="eastAsia"/>
              </w:rPr>
              <w:t>若</w:t>
            </w:r>
            <w:r w:rsidRPr="009431F2">
              <w:rPr>
                <w:rFonts w:ascii="標楷體" w:eastAsia="標楷體" w:hAnsi="標楷體" w:hint="eastAsia"/>
              </w:rPr>
              <w:t>[延期繳款年月(</w:t>
            </w:r>
            <w:r w:rsidRPr="009431F2">
              <w:rPr>
                <w:rFonts w:ascii="標楷體" w:eastAsia="標楷體" w:hAnsi="標楷體"/>
              </w:rPr>
              <w:t>JcicZ051.</w:t>
            </w:r>
            <w:r w:rsidRPr="009431F2">
              <w:rPr>
                <w:rFonts w:ascii="標楷體" w:eastAsia="標楷體" w:hAnsi="標楷體" w:hint="eastAsia"/>
              </w:rPr>
              <w:t>DelayYM)]晚於當前檔案填報日期，顯示錯誤訊息</w:t>
            </w:r>
            <w:r w:rsidR="002A01F8" w:rsidRPr="009431F2">
              <w:rPr>
                <w:rFonts w:ascii="標楷體" w:eastAsia="標楷體" w:hAnsi="標楷體"/>
              </w:rPr>
              <w:t>"</w:t>
            </w:r>
            <w:r w:rsidR="00854A8D" w:rsidRPr="009431F2">
              <w:rPr>
                <w:rFonts w:ascii="標楷體" w:eastAsia="標楷體" w:hAnsi="標楷體" w:hint="eastAsia"/>
              </w:rPr>
              <w:t>E0007:更新資料時</w:t>
            </w:r>
            <w:r w:rsidRPr="009431F2">
              <w:rPr>
                <w:rFonts w:ascii="標楷體" w:eastAsia="標楷體" w:hAnsi="標楷體" w:hint="eastAsia"/>
              </w:rPr>
              <w:t>，發生錯誤(於</w:t>
            </w:r>
            <w:r w:rsidR="000E5DCA" w:rsidRPr="009431F2">
              <w:rPr>
                <w:rFonts w:ascii="標楷體" w:eastAsia="標楷體" w:hAnsi="標楷體"/>
              </w:rPr>
              <w:t>(</w:t>
            </w:r>
            <w:r w:rsidRPr="009431F2">
              <w:rPr>
                <w:rFonts w:ascii="標楷體" w:eastAsia="標楷體" w:hAnsi="標楷體" w:hint="eastAsia"/>
              </w:rPr>
              <w:t>51</w:t>
            </w:r>
            <w:r w:rsidR="000E5DCA" w:rsidRPr="009431F2">
              <w:rPr>
                <w:rFonts w:ascii="標楷體" w:eastAsia="標楷體" w:hAnsi="標楷體"/>
              </w:rPr>
              <w:t>)</w:t>
            </w:r>
            <w:r w:rsidRPr="009431F2">
              <w:rPr>
                <w:rFonts w:ascii="標楷體" w:eastAsia="標楷體" w:hAnsi="標楷體" w:hint="eastAsia"/>
              </w:rPr>
              <w:t>延期繳款(喘息期)期間不可報送'00'毀諾.</w:t>
            </w:r>
            <w:r w:rsidRPr="009431F2">
              <w:rPr>
                <w:rFonts w:ascii="標楷體" w:eastAsia="標楷體" w:hAnsi="標楷體"/>
              </w:rPr>
              <w:t>)</w:t>
            </w:r>
            <w:r w:rsidR="002A01F8" w:rsidRPr="009431F2">
              <w:rPr>
                <w:rFonts w:ascii="標楷體" w:eastAsia="標楷體" w:hAnsi="標楷體"/>
              </w:rPr>
              <w:t>"</w:t>
            </w:r>
          </w:p>
          <w:p w14:paraId="03C5693F" w14:textId="736EF929" w:rsidR="00F305A1" w:rsidRPr="009431F2" w:rsidRDefault="00F305A1" w:rsidP="00271977">
            <w:pPr>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檢核[毀諾原因代號(BreakCode)]的輸入值，</w:t>
            </w:r>
            <w:r w:rsidR="006C018B" w:rsidRPr="009431F2">
              <w:rPr>
                <w:rFonts w:ascii="標楷體" w:eastAsia="標楷體" w:hAnsi="標楷體" w:hint="eastAsia"/>
              </w:rPr>
              <w:t>若</w:t>
            </w:r>
            <w:r w:rsidRPr="009431F2">
              <w:rPr>
                <w:rFonts w:ascii="標楷體" w:eastAsia="標楷體" w:hAnsi="標楷體" w:hint="eastAsia"/>
              </w:rPr>
              <w:t>[毀諾原因代號(BreakCode)]空白或輸入值不等於(</w:t>
            </w:r>
            <w:r w:rsidR="00F802CE" w:rsidRPr="009431F2">
              <w:rPr>
                <w:rFonts w:ascii="標楷體" w:eastAsia="標楷體" w:hAnsi="標楷體"/>
              </w:rPr>
              <w:t>"</w:t>
            </w:r>
            <w:r w:rsidRPr="009431F2">
              <w:rPr>
                <w:rFonts w:ascii="標楷體" w:eastAsia="標楷體" w:hAnsi="標楷體" w:hint="eastAsia"/>
              </w:rPr>
              <w:t>01</w:t>
            </w:r>
            <w:r w:rsidR="002A01F8" w:rsidRPr="009431F2">
              <w:rPr>
                <w:rFonts w:ascii="標楷體" w:eastAsia="標楷體" w:hAnsi="標楷體"/>
              </w:rPr>
              <w:t>"</w:t>
            </w:r>
            <w:r w:rsidRPr="009431F2">
              <w:rPr>
                <w:rFonts w:ascii="標楷體" w:eastAsia="標楷體" w:hAnsi="標楷體" w:hint="eastAsia"/>
              </w:rPr>
              <w:t>~</w:t>
            </w:r>
            <w:r w:rsidR="002A01F8" w:rsidRPr="009431F2">
              <w:rPr>
                <w:rFonts w:ascii="標楷體" w:eastAsia="標楷體" w:hAnsi="標楷體"/>
              </w:rPr>
              <w:t>"</w:t>
            </w:r>
            <w:r w:rsidRPr="009431F2">
              <w:rPr>
                <w:rFonts w:ascii="標楷體" w:eastAsia="標楷體" w:hAnsi="標楷體" w:hint="eastAsia"/>
              </w:rPr>
              <w:t>07</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顯示錯誤訊息</w:t>
            </w:r>
            <w:r w:rsidR="002A01F8" w:rsidRPr="009431F2">
              <w:rPr>
                <w:rFonts w:ascii="標楷體" w:eastAsia="標楷體" w:hAnsi="標楷體"/>
              </w:rPr>
              <w:t>"</w:t>
            </w:r>
            <w:r w:rsidR="00854A8D" w:rsidRPr="009431F2">
              <w:rPr>
                <w:rFonts w:ascii="標楷體" w:eastAsia="標楷體" w:hAnsi="標楷體" w:hint="eastAsia"/>
              </w:rPr>
              <w:t>E0007:更新資料時</w:t>
            </w:r>
            <w:r w:rsidRPr="009431F2">
              <w:rPr>
                <w:rFonts w:ascii="標楷體" w:eastAsia="標楷體" w:hAnsi="標楷體" w:hint="eastAsia"/>
              </w:rPr>
              <w:t>，發生錯誤(「結案原因代號」為'00':毀諾，則「毀諾原因代號」不能為空，且必須為01~07.</w:t>
            </w:r>
            <w:r w:rsidRPr="009431F2">
              <w:rPr>
                <w:rFonts w:ascii="標楷體" w:eastAsia="標楷體" w:hAnsi="標楷體"/>
              </w:rPr>
              <w:t>)</w:t>
            </w:r>
            <w:r w:rsidR="002A01F8" w:rsidRPr="009431F2">
              <w:rPr>
                <w:rFonts w:ascii="標楷體" w:eastAsia="標楷體" w:hAnsi="標楷體"/>
              </w:rPr>
              <w:t>"</w:t>
            </w:r>
          </w:p>
          <w:p w14:paraId="457B580C" w14:textId="1B57B26C" w:rsidR="00F305A1" w:rsidRPr="009431F2" w:rsidRDefault="009F4C24" w:rsidP="00271977">
            <w:pPr>
              <w:ind w:left="240" w:hangingChars="100" w:hanging="240"/>
              <w:rPr>
                <w:rFonts w:ascii="標楷體" w:eastAsia="標楷體" w:hAnsi="標楷體"/>
              </w:rPr>
            </w:pPr>
            <w:r w:rsidRPr="009431F2">
              <w:rPr>
                <w:rFonts w:ascii="標楷體" w:eastAsia="標楷體" w:hAnsi="標楷體"/>
              </w:rPr>
              <w:t>5</w:t>
            </w:r>
            <w:r w:rsidR="00F305A1" w:rsidRPr="009431F2">
              <w:rPr>
                <w:rFonts w:ascii="標楷體" w:eastAsia="標楷體" w:hAnsi="標楷體"/>
              </w:rPr>
              <w:t>.</w:t>
            </w:r>
            <w:r w:rsidR="00F305A1" w:rsidRPr="009431F2">
              <w:rPr>
                <w:rFonts w:ascii="標楷體" w:eastAsia="標楷體" w:hAnsi="標楷體" w:hint="eastAsia"/>
                <w:color w:val="000000"/>
              </w:rPr>
              <w:t>若[交易代碼]為[</w:t>
            </w:r>
            <w:r w:rsidR="00F305A1" w:rsidRPr="009431F2">
              <w:rPr>
                <w:rFonts w:ascii="標楷體" w:eastAsia="標楷體" w:hAnsi="標楷體"/>
                <w:color w:val="000000"/>
              </w:rPr>
              <w:t>D.</w:t>
            </w:r>
            <w:r w:rsidR="00F305A1" w:rsidRPr="009431F2">
              <w:rPr>
                <w:rFonts w:ascii="標楷體" w:eastAsia="標楷體" w:hAnsi="標楷體" w:hint="eastAsia"/>
                <w:color w:val="000000"/>
              </w:rPr>
              <w:t>刪除]，</w:t>
            </w:r>
            <w:r w:rsidR="00F305A1" w:rsidRPr="009431F2">
              <w:rPr>
                <w:rFonts w:ascii="標楷體" w:eastAsia="標楷體" w:hAnsi="標楷體" w:hint="eastAsia"/>
              </w:rPr>
              <w:t>檢核[結案原因代號(CloseCode)]填報值，</w:t>
            </w:r>
            <w:r w:rsidR="006C018B" w:rsidRPr="009431F2">
              <w:rPr>
                <w:rFonts w:ascii="標楷體" w:eastAsia="標楷體" w:hAnsi="標楷體" w:hint="eastAsia"/>
              </w:rPr>
              <w:t>若</w:t>
            </w:r>
            <w:r w:rsidR="00F305A1" w:rsidRPr="009431F2">
              <w:rPr>
                <w:rFonts w:ascii="標楷體" w:eastAsia="標楷體" w:hAnsi="標楷體" w:hint="eastAsia"/>
              </w:rPr>
              <w:t>[結案原因代號(CloseCode)]不等於(</w:t>
            </w:r>
            <w:r w:rsidR="00F802CE" w:rsidRPr="009431F2">
              <w:rPr>
                <w:rFonts w:ascii="標楷體" w:eastAsia="標楷體" w:hAnsi="標楷體"/>
              </w:rPr>
              <w:t>"</w:t>
            </w:r>
            <w:r w:rsidR="00F305A1" w:rsidRPr="009431F2">
              <w:rPr>
                <w:rFonts w:ascii="標楷體" w:eastAsia="標楷體" w:hAnsi="標楷體" w:hint="eastAsia"/>
              </w:rPr>
              <w:t>00</w:t>
            </w:r>
            <w:r w:rsidR="002A01F8" w:rsidRPr="009431F2">
              <w:rPr>
                <w:rFonts w:ascii="標楷體" w:eastAsia="標楷體" w:hAnsi="標楷體"/>
              </w:rPr>
              <w:t>"</w:t>
            </w:r>
            <w:r w:rsidR="00F305A1" w:rsidRPr="009431F2">
              <w:rPr>
                <w:rFonts w:ascii="標楷體" w:eastAsia="標楷體" w:hAnsi="標楷體" w:hint="eastAsia"/>
              </w:rPr>
              <w:t>:毀諾)，顯示錯誤訊息</w:t>
            </w:r>
            <w:r w:rsidR="002A01F8" w:rsidRPr="009431F2">
              <w:rPr>
                <w:rFonts w:ascii="標楷體" w:eastAsia="標楷體" w:hAnsi="標楷體"/>
              </w:rPr>
              <w:t>"</w:t>
            </w:r>
            <w:r w:rsidR="00854A8D" w:rsidRPr="009431F2">
              <w:rPr>
                <w:rFonts w:ascii="標楷體" w:eastAsia="標楷體" w:hAnsi="標楷體" w:hint="eastAsia"/>
              </w:rPr>
              <w:t>E0007:更新資料時</w:t>
            </w:r>
            <w:r w:rsidR="00F305A1" w:rsidRPr="009431F2">
              <w:rPr>
                <w:rFonts w:ascii="標楷體" w:eastAsia="標楷體" w:hAnsi="標楷體" w:hint="eastAsia"/>
              </w:rPr>
              <w:t>，發生錯誤('D'刪除功能僅限毀諾資料.</w:t>
            </w:r>
            <w:r w:rsidR="00F305A1" w:rsidRPr="009431F2">
              <w:rPr>
                <w:rFonts w:ascii="標楷體" w:eastAsia="標楷體" w:hAnsi="標楷體"/>
              </w:rPr>
              <w:t>)</w:t>
            </w:r>
            <w:r w:rsidR="002A01F8" w:rsidRPr="009431F2">
              <w:rPr>
                <w:rFonts w:ascii="標楷體" w:eastAsia="標楷體" w:hAnsi="標楷體"/>
              </w:rPr>
              <w:t>"</w:t>
            </w:r>
          </w:p>
          <w:p w14:paraId="27ED8EC4" w14:textId="57320FC6" w:rsidR="00F305A1" w:rsidRPr="009431F2" w:rsidRDefault="009F4C24" w:rsidP="00271977">
            <w:pPr>
              <w:ind w:left="240" w:hangingChars="100" w:hanging="240"/>
              <w:rPr>
                <w:rFonts w:ascii="標楷體" w:eastAsia="標楷體" w:hAnsi="標楷體"/>
              </w:rPr>
            </w:pPr>
            <w:r w:rsidRPr="009431F2">
              <w:rPr>
                <w:rFonts w:ascii="標楷體" w:eastAsia="標楷體" w:hAnsi="標楷體"/>
              </w:rPr>
              <w:t>6</w:t>
            </w:r>
            <w:r w:rsidR="00F305A1" w:rsidRPr="009431F2">
              <w:rPr>
                <w:rFonts w:ascii="標楷體" w:eastAsia="標楷體" w:hAnsi="標楷體"/>
              </w:rPr>
              <w:t>.</w:t>
            </w:r>
            <w:r w:rsidR="00F305A1" w:rsidRPr="009431F2">
              <w:rPr>
                <w:rFonts w:ascii="標楷體" w:eastAsia="標楷體" w:hAnsi="標楷體" w:hint="eastAsia"/>
                <w:color w:val="000000"/>
              </w:rPr>
              <w:t>若[交易代碼]為[</w:t>
            </w:r>
            <w:r w:rsidR="00F305A1" w:rsidRPr="009431F2">
              <w:rPr>
                <w:rFonts w:ascii="標楷體" w:eastAsia="標楷體" w:hAnsi="標楷體"/>
                <w:color w:val="000000"/>
              </w:rPr>
              <w:t>D.</w:t>
            </w:r>
            <w:r w:rsidR="00F305A1" w:rsidRPr="009431F2">
              <w:rPr>
                <w:rFonts w:ascii="標楷體" w:eastAsia="標楷體" w:hAnsi="標楷體" w:hint="eastAsia"/>
                <w:color w:val="000000"/>
              </w:rPr>
              <w:t>刪除]，檢核[結案日期(C</w:t>
            </w:r>
            <w:r w:rsidR="00F305A1" w:rsidRPr="009431F2">
              <w:rPr>
                <w:rFonts w:ascii="標楷體" w:eastAsia="標楷體" w:hAnsi="標楷體"/>
                <w:color w:val="000000"/>
              </w:rPr>
              <w:t>loseDate</w:t>
            </w:r>
            <w:r w:rsidR="00F305A1" w:rsidRPr="009431F2">
              <w:rPr>
                <w:rFonts w:ascii="標楷體" w:eastAsia="標楷體" w:hAnsi="標楷體" w:hint="eastAsia"/>
                <w:color w:val="000000"/>
              </w:rPr>
              <w:t>)</w:t>
            </w:r>
            <w:r w:rsidR="00F305A1" w:rsidRPr="009431F2">
              <w:rPr>
                <w:rFonts w:ascii="標楷體" w:eastAsia="標楷體" w:hAnsi="標楷體"/>
                <w:color w:val="000000"/>
              </w:rPr>
              <w:t>]</w:t>
            </w:r>
            <w:r w:rsidR="00F305A1" w:rsidRPr="009431F2">
              <w:rPr>
                <w:rFonts w:ascii="標楷體" w:eastAsia="標楷體" w:hAnsi="標楷體" w:hint="eastAsia"/>
                <w:color w:val="000000"/>
              </w:rPr>
              <w:t>與當前資料異動日期，</w:t>
            </w:r>
            <w:r w:rsidR="006C018B" w:rsidRPr="009431F2">
              <w:rPr>
                <w:rFonts w:ascii="標楷體" w:eastAsia="標楷體" w:hAnsi="標楷體" w:hint="eastAsia"/>
                <w:color w:val="000000"/>
              </w:rPr>
              <w:t>若</w:t>
            </w:r>
            <w:r w:rsidR="00F305A1" w:rsidRPr="009431F2">
              <w:rPr>
                <w:rFonts w:ascii="標楷體" w:eastAsia="標楷體" w:hAnsi="標楷體" w:hint="eastAsia"/>
                <w:color w:val="000000"/>
              </w:rPr>
              <w:t>當前資料異動日期與[結案日期(C</w:t>
            </w:r>
            <w:r w:rsidR="00F305A1" w:rsidRPr="009431F2">
              <w:rPr>
                <w:rFonts w:ascii="標楷體" w:eastAsia="標楷體" w:hAnsi="標楷體"/>
                <w:color w:val="000000"/>
              </w:rPr>
              <w:t>loseDate</w:t>
            </w:r>
            <w:r w:rsidR="00F305A1" w:rsidRPr="009431F2">
              <w:rPr>
                <w:rFonts w:ascii="標楷體" w:eastAsia="標楷體" w:hAnsi="標楷體" w:hint="eastAsia"/>
                <w:color w:val="000000"/>
              </w:rPr>
              <w:t>)</w:t>
            </w:r>
            <w:r w:rsidR="00F305A1" w:rsidRPr="009431F2">
              <w:rPr>
                <w:rFonts w:ascii="標楷體" w:eastAsia="標楷體" w:hAnsi="標楷體"/>
                <w:color w:val="000000"/>
              </w:rPr>
              <w:t>]</w:t>
            </w:r>
            <w:r w:rsidR="00F305A1" w:rsidRPr="009431F2">
              <w:rPr>
                <w:rFonts w:ascii="標楷體" w:eastAsia="標楷體" w:hAnsi="標楷體" w:hint="eastAsia"/>
                <w:color w:val="000000"/>
              </w:rPr>
              <w:t>不在同一月，顯示錯誤訊息</w:t>
            </w:r>
            <w:r w:rsidR="002A01F8" w:rsidRPr="009431F2">
              <w:rPr>
                <w:rFonts w:ascii="標楷體" w:eastAsia="標楷體" w:hAnsi="標楷體"/>
              </w:rPr>
              <w:t>"</w:t>
            </w:r>
            <w:r w:rsidR="00854A8D" w:rsidRPr="009431F2">
              <w:rPr>
                <w:rFonts w:ascii="標楷體" w:eastAsia="標楷體" w:hAnsi="標楷體" w:hint="eastAsia"/>
                <w:color w:val="000000"/>
              </w:rPr>
              <w:t>E0007:更新資料時</w:t>
            </w:r>
            <w:r w:rsidR="00F305A1" w:rsidRPr="009431F2">
              <w:rPr>
                <w:rFonts w:ascii="標楷體" w:eastAsia="標楷體" w:hAnsi="標楷體" w:hint="eastAsia"/>
                <w:color w:val="000000"/>
              </w:rPr>
              <w:t>，發生錯誤('D'刪除毀諾資料需在結案日當月.</w:t>
            </w:r>
            <w:r w:rsidR="00F305A1" w:rsidRPr="009431F2">
              <w:rPr>
                <w:rFonts w:ascii="標楷體" w:eastAsia="標楷體" w:hAnsi="標楷體"/>
                <w:color w:val="000000"/>
              </w:rPr>
              <w:t>)</w:t>
            </w:r>
            <w:r w:rsidR="002A01F8" w:rsidRPr="009431F2">
              <w:rPr>
                <w:rFonts w:ascii="標楷體" w:eastAsia="標楷體" w:hAnsi="標楷體"/>
              </w:rPr>
              <w:t>"</w:t>
            </w:r>
          </w:p>
          <w:p w14:paraId="5F8AB6D7" w14:textId="77777777" w:rsidR="00F305A1" w:rsidRPr="009431F2" w:rsidRDefault="00F305A1"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67953470" w14:textId="2B279DEE" w:rsidR="00F305A1" w:rsidRPr="009431F2" w:rsidRDefault="009F4C24" w:rsidP="00271977">
            <w:pPr>
              <w:rPr>
                <w:rFonts w:ascii="標楷體" w:eastAsia="標楷體" w:hAnsi="標楷體"/>
                <w:lang w:eastAsia="zh-HK"/>
              </w:rPr>
            </w:pPr>
            <w:r w:rsidRPr="009431F2">
              <w:rPr>
                <w:rFonts w:ascii="標楷體" w:eastAsia="標楷體" w:hAnsi="標楷體"/>
              </w:rPr>
              <w:t>7</w:t>
            </w:r>
            <w:r w:rsidR="00F305A1" w:rsidRPr="009431F2">
              <w:rPr>
                <w:rFonts w:ascii="標楷體" w:eastAsia="標楷體" w:hAnsi="標楷體" w:hint="eastAsia"/>
              </w:rPr>
              <w:t>.</w:t>
            </w:r>
            <w:r w:rsidR="00F305A1" w:rsidRPr="009431F2">
              <w:rPr>
                <w:rFonts w:ascii="標楷體" w:eastAsia="標楷體" w:hAnsi="標楷體" w:hint="eastAsia"/>
                <w:lang w:eastAsia="zh-HK"/>
              </w:rPr>
              <w:t>修改該筆</w:t>
            </w:r>
            <w:r w:rsidR="00F305A1" w:rsidRPr="009431F2">
              <w:rPr>
                <w:rFonts w:ascii="標楷體" w:eastAsia="標楷體" w:hAnsi="標楷體" w:hint="eastAsia"/>
              </w:rPr>
              <w:t>結案通知資料</w:t>
            </w:r>
          </w:p>
        </w:tc>
      </w:tr>
      <w:tr w:rsidR="00F305A1" w:rsidRPr="009431F2"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9F0604C" w14:textId="77777777" w:rsidR="00F305A1" w:rsidRPr="009431F2" w:rsidRDefault="00F305A1" w:rsidP="00271977">
      <w:pPr>
        <w:pStyle w:val="a"/>
        <w:spacing w:before="0"/>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9431F2" w14:paraId="4E992C2D"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9431F2" w:rsidRDefault="00F305A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9431F2" w:rsidRDefault="00F305A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9431F2" w:rsidRDefault="00F305A1" w:rsidP="00271977">
            <w:pPr>
              <w:rPr>
                <w:rFonts w:ascii="標楷體" w:eastAsia="標楷體" w:hAnsi="標楷體"/>
              </w:rPr>
            </w:pPr>
            <w:r w:rsidRPr="009431F2">
              <w:rPr>
                <w:rFonts w:ascii="標楷體" w:eastAsia="標楷體" w:hAnsi="標楷體" w:hint="eastAsia"/>
              </w:rPr>
              <w:t>處理邏輯及注意事項</w:t>
            </w:r>
          </w:p>
        </w:tc>
      </w:tr>
      <w:tr w:rsidR="00F305A1" w:rsidRPr="009431F2" w14:paraId="4173A129"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9431F2"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9431F2"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9431F2" w:rsidRDefault="00F305A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9431F2" w:rsidRDefault="00F305A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9431F2" w:rsidRDefault="00F305A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9431F2" w:rsidRDefault="00F305A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9431F2" w:rsidRDefault="00F305A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9431F2" w:rsidRDefault="00F305A1" w:rsidP="00271977">
            <w:pPr>
              <w:widowControl/>
              <w:rPr>
                <w:rFonts w:ascii="標楷體" w:eastAsia="標楷體" w:hAnsi="標楷體"/>
              </w:rPr>
            </w:pPr>
          </w:p>
        </w:tc>
      </w:tr>
      <w:tr w:rsidR="00F305A1" w:rsidRPr="009431F2" w14:paraId="7C9F0B2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F305A1" w:rsidRPr="009431F2" w:rsidRDefault="00F305A1"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F305A1" w:rsidRPr="009431F2" w:rsidRDefault="00F305A1"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7A27F"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F305A1" w:rsidRPr="009431F2" w:rsidRDefault="00F305A1"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F305A1" w:rsidRPr="009431F2" w:rsidRDefault="00F305A1"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F305A1" w:rsidRPr="009431F2" w:rsidRDefault="00F305A1"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0CE0BB68"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48233D7"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20B7548" w14:textId="77777777" w:rsidR="00F305A1" w:rsidRPr="009431F2" w:rsidRDefault="00F305A1"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TranKey</w:t>
            </w:r>
          </w:p>
        </w:tc>
      </w:tr>
      <w:tr w:rsidR="00F305A1" w:rsidRPr="009431F2" w14:paraId="1939FA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F305A1" w:rsidRPr="009431F2"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F305A1" w:rsidRPr="009431F2" w:rsidRDefault="00F305A1"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F305A1" w:rsidRPr="009431F2" w14:paraId="54F5843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F305A1" w:rsidRPr="009431F2" w:rsidRDefault="00F305A1"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F305A1" w:rsidRPr="009431F2" w:rsidRDefault="00F305A1"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1FB0994B" w14:textId="77777777" w:rsidR="00F305A1" w:rsidRPr="009431F2" w:rsidRDefault="00F305A1"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CustId</w:t>
            </w:r>
          </w:p>
        </w:tc>
      </w:tr>
      <w:tr w:rsidR="00F305A1" w:rsidRPr="009431F2" w14:paraId="20810D8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F305A1" w:rsidRPr="009431F2" w:rsidRDefault="00F305A1"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F305A1" w:rsidRPr="009431F2" w:rsidRDefault="00F305A1"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77777777" w:rsidR="00F305A1" w:rsidRPr="009431F2" w:rsidRDefault="00F305A1"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658E55DE"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6.SubmitKey</w:t>
            </w:r>
          </w:p>
        </w:tc>
      </w:tr>
      <w:tr w:rsidR="00BA3958" w:rsidRPr="009431F2" w14:paraId="191176F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F305A1" w:rsidRPr="009431F2" w14:paraId="3EB54E3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F305A1" w:rsidRPr="009431F2"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F305A1" w:rsidRPr="009431F2" w:rsidRDefault="00F305A1"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F305A1" w:rsidRPr="009431F2" w14:paraId="67480EE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F305A1" w:rsidRPr="009431F2" w:rsidRDefault="00F305A1"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F305A1" w:rsidRPr="009431F2" w:rsidRDefault="00F305A1"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F305A1" w:rsidRPr="009431F2" w:rsidRDefault="00F305A1"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F305A1" w:rsidRPr="009431F2" w:rsidRDefault="00F305A1"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2B4DEB49" w14:textId="77777777" w:rsidR="00F305A1" w:rsidRPr="009431F2" w:rsidRDefault="00F305A1" w:rsidP="00271977">
            <w:pPr>
              <w:ind w:left="204" w:hangingChars="85" w:hanging="204"/>
              <w:rPr>
                <w:rFonts w:ascii="標楷體" w:eastAsia="標楷體" w:hAnsi="標楷體"/>
              </w:rPr>
            </w:pPr>
            <w:r w:rsidRPr="009431F2">
              <w:rPr>
                <w:rFonts w:ascii="標楷體" w:eastAsia="標楷體" w:hAnsi="標楷體" w:hint="eastAsia"/>
              </w:rPr>
              <w:t>2.JcicZ046.</w:t>
            </w:r>
            <w:r w:rsidRPr="009431F2">
              <w:rPr>
                <w:rFonts w:ascii="標楷體" w:eastAsia="標楷體" w:hAnsi="標楷體"/>
              </w:rPr>
              <w:t>RcDate</w:t>
            </w:r>
          </w:p>
        </w:tc>
      </w:tr>
      <w:tr w:rsidR="00F305A1" w:rsidRPr="009431F2" w14:paraId="2770C17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F305A1" w:rsidRPr="009431F2" w:rsidRDefault="00F305A1"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F305A1" w:rsidRPr="009431F2" w:rsidRDefault="00F305A1" w:rsidP="00271977">
            <w:pPr>
              <w:widowControl/>
              <w:rPr>
                <w:rFonts w:ascii="標楷體" w:eastAsia="標楷體" w:hAnsi="標楷體"/>
                <w:color w:val="000000"/>
                <w:kern w:val="0"/>
              </w:rPr>
            </w:pPr>
            <w:r w:rsidRPr="009431F2">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F305A1" w:rsidRPr="009431F2" w:rsidRDefault="00F305A1" w:rsidP="00271977">
            <w:pPr>
              <w:rPr>
                <w:rFonts w:ascii="標楷體" w:eastAsia="標楷體" w:hAnsi="標楷體"/>
                <w:lang w:eastAsia="zh-CN"/>
              </w:rPr>
            </w:pPr>
            <w:r w:rsidRPr="009431F2">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F305A1" w:rsidRPr="009431F2" w:rsidRDefault="00F305A1"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Close</w:t>
            </w:r>
            <w:r w:rsidRPr="009431F2">
              <w:rPr>
                <w:rFonts w:ascii="標楷體" w:eastAsia="標楷體" w:hAnsi="標楷體" w:hint="eastAsia"/>
                <w:color w:val="000000"/>
              </w:rPr>
              <w:t>Code</w:t>
            </w:r>
          </w:p>
          <w:p w14:paraId="654A6587" w14:textId="77777777" w:rsidR="00F305A1" w:rsidRPr="009431F2" w:rsidRDefault="00F305A1"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225DD42"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0:毀諾</w:t>
            </w:r>
          </w:p>
          <w:p w14:paraId="31A6186D"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1:協商終止</w:t>
            </w:r>
          </w:p>
          <w:p w14:paraId="4C03D35B"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1:未能接受足以負擔之還款方案</w:t>
            </w:r>
          </w:p>
          <w:p w14:paraId="49D02805"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2:要求折讓本金未為金融機構所接受</w:t>
            </w:r>
          </w:p>
          <w:p w14:paraId="519C191D"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3:要求撤銷原已協商通過之還款方案並要求更優惠還款方案</w:t>
            </w:r>
          </w:p>
          <w:p w14:paraId="6C7C4A72"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4:無法負擔任何還款條件</w:t>
            </w:r>
          </w:p>
          <w:p w14:paraId="7740DA3E"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5:本行/本公司未能於文件齊全後30日內開始協商</w:t>
            </w:r>
          </w:p>
          <w:p w14:paraId="0E016CD8"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7:協商意願低落</w:t>
            </w:r>
          </w:p>
          <w:p w14:paraId="67B958BB"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8:債務人於協商前大量借款或密集消費</w:t>
            </w:r>
          </w:p>
          <w:p w14:paraId="4C8DFBF6"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19:債務人於最大債權金融機構通知簽署協議書10日曆天內未完成簽約手續</w:t>
            </w:r>
          </w:p>
          <w:p w14:paraId="7E07FA22"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21:資產大於負債</w:t>
            </w:r>
          </w:p>
          <w:p w14:paraId="1313EE87"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49:其他(協商不成立)</w:t>
            </w:r>
          </w:p>
          <w:p w14:paraId="7EB27466"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53:經最大債權金融機構通知面談後兩次無故不到場面談</w:t>
            </w:r>
          </w:p>
          <w:p w14:paraId="1F287893"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55:債務人主動撤案，終止協商</w:t>
            </w:r>
          </w:p>
          <w:p w14:paraId="6EA65B44" w14:textId="2639E2D0"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56:與債務人聯絡多日</w:t>
            </w:r>
            <w:r w:rsidR="00067E5C" w:rsidRPr="009431F2">
              <w:rPr>
                <w:rFonts w:ascii="標楷體" w:eastAsia="標楷體" w:hAnsi="標楷體" w:hint="eastAsia"/>
                <w:color w:val="000000"/>
                <w:lang w:eastAsia="zh-HK"/>
              </w:rPr>
              <w:t>(</w:t>
            </w:r>
            <w:r w:rsidRPr="009431F2">
              <w:rPr>
                <w:rFonts w:ascii="標楷體" w:eastAsia="標楷體" w:hAnsi="標楷體" w:hint="eastAsia"/>
                <w:color w:val="000000"/>
                <w:lang w:eastAsia="zh-HK"/>
              </w:rPr>
              <w:t>多次</w:t>
            </w:r>
            <w:r w:rsidR="00067E5C" w:rsidRPr="009431F2">
              <w:rPr>
                <w:rFonts w:ascii="標楷體" w:eastAsia="標楷體" w:hAnsi="標楷體" w:hint="eastAsia"/>
                <w:color w:val="000000"/>
                <w:lang w:eastAsia="zh-HK"/>
              </w:rPr>
              <w:t>)</w:t>
            </w:r>
            <w:r w:rsidRPr="009431F2">
              <w:rPr>
                <w:rFonts w:ascii="標楷體" w:eastAsia="標楷體" w:hAnsi="標楷體" w:hint="eastAsia"/>
                <w:color w:val="000000"/>
                <w:lang w:eastAsia="zh-HK"/>
              </w:rPr>
              <w:t>，仍無法聯繫上</w:t>
            </w:r>
          </w:p>
          <w:p w14:paraId="7F0844EC"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89:其他(協商自始未開始)</w:t>
            </w:r>
          </w:p>
          <w:p w14:paraId="7B49106F"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0:毀諾後清償</w:t>
            </w:r>
          </w:p>
          <w:p w14:paraId="3D087885"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5:申請資格不符</w:t>
            </w:r>
          </w:p>
          <w:p w14:paraId="09046C73"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6:債務人透過代辦業者申請，經勸導自行撤件。</w:t>
            </w:r>
          </w:p>
          <w:p w14:paraId="09C11AFF"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7:資料key值報送錯誤，本行結案</w:t>
            </w:r>
          </w:p>
          <w:p w14:paraId="50356A59" w14:textId="77777777" w:rsidR="00F305A1" w:rsidRPr="009431F2" w:rsidRDefault="00F305A1"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98:依規定轉他行承辦，本行結案</w:t>
            </w:r>
          </w:p>
          <w:p w14:paraId="2C3DBDA3" w14:textId="77777777" w:rsidR="00F305A1" w:rsidRPr="009431F2" w:rsidRDefault="00F305A1" w:rsidP="00271977">
            <w:pPr>
              <w:ind w:left="360" w:hangingChars="150" w:hanging="360"/>
              <w:rPr>
                <w:rFonts w:ascii="標楷體" w:eastAsia="標楷體" w:hAnsi="標楷體"/>
              </w:rPr>
            </w:pPr>
            <w:r w:rsidRPr="009431F2">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F305A1" w:rsidRPr="009431F2" w:rsidRDefault="00F305A1"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F305A1" w:rsidRPr="009431F2" w:rsidRDefault="00F305A1"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F305A1" w:rsidRPr="009431F2" w:rsidRDefault="00F305A1"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3033014" w14:textId="77777777" w:rsidR="00F305A1" w:rsidRPr="009431F2" w:rsidRDefault="00F305A1"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代碼，檢核條件:</w:t>
            </w:r>
          </w:p>
          <w:p w14:paraId="2C58346D"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EE0062D"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359CF42" w14:textId="77777777" w:rsidR="00F305A1" w:rsidRPr="009431F2" w:rsidRDefault="00F305A1"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4</w:t>
            </w:r>
            <w:r w:rsidRPr="009431F2">
              <w:rPr>
                <w:rFonts w:ascii="標楷體" w:eastAsia="標楷體" w:hAnsi="標楷體"/>
                <w:color w:val="000000"/>
              </w:rPr>
              <w:t>6</w:t>
            </w:r>
            <w:r w:rsidRPr="009431F2">
              <w:rPr>
                <w:rFonts w:ascii="標楷體" w:eastAsia="標楷體" w:hAnsi="標楷體" w:hint="eastAsia"/>
                <w:color w:val="000000"/>
              </w:rPr>
              <w:t>.</w:t>
            </w:r>
            <w:r w:rsidRPr="009431F2">
              <w:rPr>
                <w:rFonts w:ascii="標楷體" w:eastAsia="標楷體" w:hAnsi="標楷體"/>
                <w:color w:val="000000"/>
              </w:rPr>
              <w:t>CloseCode</w:t>
            </w:r>
          </w:p>
        </w:tc>
      </w:tr>
      <w:tr w:rsidR="00F305A1" w:rsidRPr="009431F2" w14:paraId="3C6C0A2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F305A1" w:rsidRPr="009431F2"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F305A1" w:rsidRPr="009431F2" w:rsidRDefault="00F305A1" w:rsidP="00271977">
            <w:pPr>
              <w:widowControl/>
              <w:rPr>
                <w:rFonts w:ascii="標楷體" w:eastAsia="標楷體" w:hAnsi="標楷體"/>
                <w:color w:val="000000"/>
              </w:rPr>
            </w:pPr>
            <w:r w:rsidRPr="009431F2">
              <w:rPr>
                <w:rFonts w:ascii="標楷體" w:eastAsia="標楷體" w:hAnsi="標楷體" w:hint="eastAsia"/>
                <w:color w:val="000000"/>
              </w:rPr>
              <w:t>結案原因代號</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F305A1" w:rsidRPr="009431F2"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F305A1" w:rsidRPr="009431F2"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F305A1" w:rsidRPr="009431F2" w:rsidRDefault="00F305A1" w:rsidP="00271977">
            <w:pPr>
              <w:rPr>
                <w:rFonts w:ascii="標楷體" w:eastAsia="標楷體" w:hAnsi="標楷體"/>
              </w:rPr>
            </w:pPr>
            <w:r w:rsidRPr="009431F2">
              <w:rPr>
                <w:rFonts w:ascii="標楷體" w:eastAsia="標楷體" w:hAnsi="標楷體" w:hint="eastAsia"/>
                <w:color w:val="000000" w:themeColor="text1"/>
              </w:rPr>
              <w:t>自動顯示</w:t>
            </w:r>
          </w:p>
        </w:tc>
      </w:tr>
      <w:tr w:rsidR="001C59EA" w:rsidRPr="009431F2" w14:paraId="53B3E20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1C59EA" w:rsidRPr="009431F2" w:rsidRDefault="001C59EA"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1C59EA" w:rsidRPr="009431F2" w:rsidRDefault="001C59EA" w:rsidP="00271977">
            <w:pPr>
              <w:widowControl/>
              <w:rPr>
                <w:rFonts w:ascii="標楷體" w:eastAsia="標楷體" w:hAnsi="標楷體"/>
                <w:color w:val="000000"/>
              </w:rPr>
            </w:pPr>
            <w:r w:rsidRPr="009431F2">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1C59EA" w:rsidRPr="009431F2" w:rsidRDefault="001C59EA" w:rsidP="00271977">
            <w:pPr>
              <w:rPr>
                <w:rFonts w:ascii="標楷體" w:eastAsia="標楷體" w:hAnsi="標楷體"/>
                <w:lang w:eastAsia="zh-CN"/>
              </w:rPr>
            </w:pPr>
            <w:r w:rsidRPr="009431F2">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1C59EA" w:rsidRPr="009431F2" w:rsidRDefault="001C59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1C59EA" w:rsidRPr="009431F2" w:rsidRDefault="001C59E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1C59EA" w:rsidRPr="009431F2"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1C59EA" w:rsidRPr="009431F2" w:rsidRDefault="001C59EA"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1C59EA" w:rsidRPr="009431F2" w:rsidRDefault="001C59EA" w:rsidP="00271977">
            <w:pPr>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59314F16" w14:textId="48A1A73A" w:rsidR="001C59EA" w:rsidRPr="009431F2" w:rsidRDefault="001C59EA" w:rsidP="00271977">
            <w:pPr>
              <w:rPr>
                <w:rFonts w:ascii="標楷體" w:eastAsia="標楷體" w:hAnsi="標楷體"/>
              </w:rPr>
            </w:pPr>
            <w:r w:rsidRPr="009431F2">
              <w:rPr>
                <w:rFonts w:ascii="標楷體" w:eastAsia="標楷體" w:hAnsi="標楷體" w:hint="eastAsia"/>
              </w:rPr>
              <w:t>2.JcicZ046.</w:t>
            </w:r>
            <w:r w:rsidRPr="009431F2">
              <w:rPr>
                <w:rFonts w:ascii="標楷體" w:eastAsia="標楷體" w:hAnsi="標楷體"/>
              </w:rPr>
              <w:t>CloseDate</w:t>
            </w:r>
          </w:p>
        </w:tc>
      </w:tr>
      <w:tr w:rsidR="001C59EA" w:rsidRPr="009431F2" w14:paraId="46C9506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1C59EA" w:rsidRPr="009431F2" w:rsidRDefault="001C59EA" w:rsidP="00271977">
            <w:pPr>
              <w:rPr>
                <w:rFonts w:ascii="標楷體" w:eastAsia="標楷體" w:hAnsi="標楷體"/>
                <w:lang w:eastAsia="zh-CN"/>
              </w:rPr>
            </w:pP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1C59EA" w:rsidRPr="009431F2" w:rsidRDefault="001C59EA" w:rsidP="00271977">
            <w:pPr>
              <w:widowControl/>
              <w:rPr>
                <w:rFonts w:ascii="標楷體" w:eastAsia="標楷體" w:hAnsi="標楷體"/>
                <w:color w:val="000000"/>
              </w:rPr>
            </w:pPr>
            <w:r w:rsidRPr="009431F2">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1C59EA" w:rsidRPr="009431F2" w:rsidRDefault="001C59EA" w:rsidP="00271977">
            <w:pPr>
              <w:rPr>
                <w:rFonts w:ascii="標楷體" w:eastAsia="標楷體" w:hAnsi="標楷體"/>
                <w:lang w:eastAsia="zh-CN"/>
              </w:rPr>
            </w:pPr>
            <w:r w:rsidRPr="009431F2">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1C59EA" w:rsidRPr="009431F2" w:rsidRDefault="001C59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1C59EA" w:rsidRPr="009431F2" w:rsidRDefault="001C59EA"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BreakCode</w:t>
            </w:r>
          </w:p>
          <w:p w14:paraId="1343A8C7" w14:textId="77777777" w:rsidR="001C59EA" w:rsidRPr="009431F2" w:rsidRDefault="001C59EA"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25AEA3A6" w14:textId="77777777" w:rsidR="001C59EA" w:rsidRPr="009431F2" w:rsidRDefault="001C59E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1:債務人失業</w:t>
            </w:r>
          </w:p>
          <w:p w14:paraId="37C8EA7A" w14:textId="77777777" w:rsidR="001C59EA" w:rsidRPr="009431F2" w:rsidRDefault="001C59E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2:債務人收入減少</w:t>
            </w:r>
          </w:p>
          <w:p w14:paraId="31D815A0" w14:textId="77777777" w:rsidR="001C59EA" w:rsidRPr="009431F2" w:rsidRDefault="001C59E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3:債務人支出增加</w:t>
            </w:r>
          </w:p>
          <w:p w14:paraId="49C263A8" w14:textId="77777777" w:rsidR="001C59EA" w:rsidRPr="009431F2" w:rsidRDefault="001C59E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4:債務人往生</w:t>
            </w:r>
          </w:p>
          <w:p w14:paraId="4175F747" w14:textId="77777777" w:rsidR="001C59EA" w:rsidRPr="009431F2" w:rsidRDefault="001C59E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5:債務人入獄</w:t>
            </w:r>
          </w:p>
          <w:p w14:paraId="659C3110" w14:textId="77777777" w:rsidR="001C59EA" w:rsidRPr="009431F2" w:rsidRDefault="001C59EA" w:rsidP="00271977">
            <w:pPr>
              <w:ind w:left="360" w:hangingChars="150" w:hanging="360"/>
              <w:rPr>
                <w:rFonts w:ascii="標楷體" w:eastAsia="標楷體" w:hAnsi="標楷體"/>
                <w:color w:val="000000"/>
                <w:lang w:eastAsia="zh-HK"/>
              </w:rPr>
            </w:pPr>
            <w:r w:rsidRPr="009431F2">
              <w:rPr>
                <w:rFonts w:ascii="標楷體" w:eastAsia="標楷體" w:hAnsi="標楷體" w:hint="eastAsia"/>
                <w:color w:val="000000"/>
                <w:lang w:eastAsia="zh-HK"/>
              </w:rPr>
              <w:t>06:債務人欲聲請前置調解/更生/清算</w:t>
            </w:r>
          </w:p>
          <w:p w14:paraId="2EDA9E41" w14:textId="34131D96" w:rsidR="001C59EA" w:rsidRPr="009431F2" w:rsidRDefault="001C59EA" w:rsidP="00271977">
            <w:pPr>
              <w:rPr>
                <w:rFonts w:ascii="標楷體" w:eastAsia="標楷體" w:hAnsi="標楷體"/>
                <w:lang w:eastAsia="zh-HK"/>
              </w:rPr>
            </w:pPr>
            <w:r w:rsidRPr="009431F2">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1C59EA" w:rsidRPr="009431F2"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1C59EA" w:rsidRPr="009431F2" w:rsidRDefault="001C59EA"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1C59EA" w:rsidRPr="009431F2" w:rsidRDefault="001C59EA"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833FAFF" w14:textId="77777777" w:rsidR="001C59EA" w:rsidRPr="009431F2" w:rsidRDefault="001C59EA"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代碼，若[結案原因]等於[00.毀諾]，則此欄位必須輸入，檢核條件:</w:t>
            </w:r>
          </w:p>
          <w:p w14:paraId="6772C0AF" w14:textId="777F41CA" w:rsidR="001C59EA" w:rsidRPr="009431F2" w:rsidRDefault="001C59EA" w:rsidP="00271977">
            <w:pPr>
              <w:ind w:leftChars="100" w:left="240"/>
              <w:rPr>
                <w:rFonts w:ascii="標楷體" w:eastAsia="標楷體" w:hAnsi="標楷體"/>
              </w:rPr>
            </w:pP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4EEBCAA1" w14:textId="3856F56E" w:rsidR="001C59EA" w:rsidRPr="009431F2" w:rsidRDefault="001C59EA"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4</w:t>
            </w:r>
            <w:r w:rsidRPr="009431F2">
              <w:rPr>
                <w:rFonts w:ascii="標楷體" w:eastAsia="標楷體" w:hAnsi="標楷體"/>
                <w:color w:val="000000"/>
              </w:rPr>
              <w:t>6</w:t>
            </w:r>
            <w:r w:rsidRPr="009431F2">
              <w:rPr>
                <w:rFonts w:ascii="標楷體" w:eastAsia="標楷體" w:hAnsi="標楷體" w:hint="eastAsia"/>
                <w:color w:val="000000"/>
              </w:rPr>
              <w:t>.</w:t>
            </w:r>
            <w:r w:rsidRPr="009431F2">
              <w:rPr>
                <w:rFonts w:ascii="標楷體" w:eastAsia="標楷體" w:hAnsi="標楷體"/>
                <w:color w:val="000000"/>
              </w:rPr>
              <w:t>BreakCode</w:t>
            </w:r>
          </w:p>
        </w:tc>
      </w:tr>
      <w:tr w:rsidR="001C59EA" w:rsidRPr="009431F2" w14:paraId="1AB3C53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1C59EA" w:rsidRPr="009431F2" w:rsidRDefault="001C59E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1C59EA" w:rsidRPr="009431F2" w:rsidRDefault="001C59EA" w:rsidP="00271977">
            <w:pPr>
              <w:widowControl/>
              <w:rPr>
                <w:rFonts w:ascii="標楷體" w:eastAsia="標楷體" w:hAnsi="標楷體"/>
                <w:color w:val="000000"/>
                <w:kern w:val="0"/>
              </w:rPr>
            </w:pPr>
            <w:r w:rsidRPr="009431F2">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1C59EA" w:rsidRPr="009431F2" w:rsidRDefault="001C59E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1C59EA" w:rsidRPr="009431F2" w:rsidRDefault="001C59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1C59EA" w:rsidRPr="009431F2" w:rsidRDefault="001C59E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1C59EA" w:rsidRPr="009431F2"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1C59EA" w:rsidRPr="009431F2" w:rsidRDefault="001C59E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1C59EA" w:rsidRPr="009431F2" w:rsidRDefault="001C59EA" w:rsidP="00271977">
            <w:pPr>
              <w:rPr>
                <w:rFonts w:ascii="標楷體" w:eastAsia="標楷體" w:hAnsi="標楷體"/>
              </w:rPr>
            </w:pPr>
            <w:r w:rsidRPr="009431F2">
              <w:rPr>
                <w:rFonts w:ascii="標楷體" w:eastAsia="標楷體" w:hAnsi="標楷體" w:hint="eastAsia"/>
                <w:color w:val="000000" w:themeColor="text1"/>
              </w:rPr>
              <w:t>自動顯示</w:t>
            </w:r>
          </w:p>
        </w:tc>
      </w:tr>
      <w:tr w:rsidR="001C59EA" w:rsidRPr="009431F2" w14:paraId="7081700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1C59EA" w:rsidRPr="009431F2" w:rsidRDefault="001C59EA"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1C59EA" w:rsidRPr="009431F2" w:rsidRDefault="001C59EA"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1C59EA" w:rsidRPr="009431F2"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1C59EA" w:rsidRPr="009431F2" w:rsidRDefault="001C59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1C59EA" w:rsidRPr="009431F2" w:rsidRDefault="001C59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1C59EA" w:rsidRPr="009431F2"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1C59EA" w:rsidRPr="009431F2" w:rsidRDefault="001C59E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1C59EA" w:rsidRPr="009431F2" w:rsidRDefault="001C59EA"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0081103" w14:textId="76B1E9C8" w:rsidR="001C59EA" w:rsidRPr="009431F2" w:rsidRDefault="001C59EA"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color w:val="000000"/>
              </w:rPr>
              <w:t>JcicZ04</w:t>
            </w:r>
            <w:r w:rsidRPr="009431F2">
              <w:rPr>
                <w:rFonts w:ascii="標楷體" w:eastAsia="標楷體" w:hAnsi="標楷體"/>
                <w:color w:val="000000"/>
              </w:rPr>
              <w:t>6.OutJcicDate</w:t>
            </w:r>
          </w:p>
        </w:tc>
      </w:tr>
    </w:tbl>
    <w:p w14:paraId="30B40234" w14:textId="3C7E4B30" w:rsidR="00F305A1" w:rsidRPr="009431F2" w:rsidRDefault="00F305A1" w:rsidP="00271977">
      <w:pPr>
        <w:pStyle w:val="a"/>
        <w:spacing w:before="0"/>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54174D1F" w14:textId="06C9FA4E" w:rsidR="00F305A1" w:rsidRPr="009431F2" w:rsidRDefault="00F305A1"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0D942B2D" wp14:editId="01C32999">
            <wp:extent cx="6479540" cy="266255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662555"/>
                    </a:xfrm>
                    <a:prstGeom prst="rect">
                      <a:avLst/>
                    </a:prstGeom>
                  </pic:spPr>
                </pic:pic>
              </a:graphicData>
            </a:graphic>
          </wp:inline>
        </w:drawing>
      </w:r>
    </w:p>
    <w:p w14:paraId="23CCF23A" w14:textId="77777777" w:rsidR="00F305A1" w:rsidRPr="009431F2" w:rsidRDefault="00F305A1" w:rsidP="00271977">
      <w:pPr>
        <w:pStyle w:val="a"/>
        <w:spacing w:before="0"/>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05A1" w:rsidRPr="009431F2"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功能說明</w:t>
            </w:r>
          </w:p>
        </w:tc>
      </w:tr>
      <w:tr w:rsidR="00F305A1" w:rsidRPr="009431F2"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0BF3E05" w14:textId="77777777" w:rsidR="00F305A1" w:rsidRPr="009431F2" w:rsidRDefault="00F305A1" w:rsidP="00271977">
      <w:pPr>
        <w:pStyle w:val="a"/>
        <w:spacing w:before="0"/>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9431F2" w14:paraId="2BBB12E0"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9431F2" w:rsidRDefault="00F305A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9431F2" w:rsidRDefault="00F305A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9431F2" w:rsidRDefault="00F305A1" w:rsidP="00271977">
            <w:pPr>
              <w:rPr>
                <w:rFonts w:ascii="標楷體" w:eastAsia="標楷體" w:hAnsi="標楷體"/>
              </w:rPr>
            </w:pPr>
            <w:r w:rsidRPr="009431F2">
              <w:rPr>
                <w:rFonts w:ascii="標楷體" w:eastAsia="標楷體" w:hAnsi="標楷體" w:hint="eastAsia"/>
              </w:rPr>
              <w:t>處理邏輯及注意事項</w:t>
            </w:r>
          </w:p>
        </w:tc>
      </w:tr>
      <w:tr w:rsidR="00F305A1" w:rsidRPr="009431F2" w14:paraId="3830D58F"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9431F2"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9431F2"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9431F2" w:rsidRDefault="00F305A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9431F2" w:rsidRDefault="00F305A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9431F2" w:rsidRDefault="00F305A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9431F2" w:rsidRDefault="00F305A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9431F2" w:rsidRDefault="00F305A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9431F2" w:rsidRDefault="00F305A1" w:rsidP="00271977">
            <w:pPr>
              <w:widowControl/>
              <w:rPr>
                <w:rFonts w:ascii="標楷體" w:eastAsia="標楷體" w:hAnsi="標楷體"/>
              </w:rPr>
            </w:pPr>
          </w:p>
        </w:tc>
      </w:tr>
      <w:tr w:rsidR="00F305A1" w:rsidRPr="009431F2" w14:paraId="23E5206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9431F2" w:rsidRDefault="00F305A1"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9431F2" w:rsidRDefault="00F305A1"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9431F2"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9431F2" w:rsidRDefault="00F305A1"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9C10104" w14:textId="77777777" w:rsidR="00F305A1"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00F305A1" w:rsidRPr="009431F2">
              <w:rPr>
                <w:rFonts w:ascii="標楷體" w:eastAsia="標楷體" w:hAnsi="標楷體" w:hint="eastAsia"/>
              </w:rPr>
              <w:t>自動顯示</w:t>
            </w:r>
          </w:p>
          <w:p w14:paraId="0983E497" w14:textId="7E1387B6"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TranKey</w:t>
            </w:r>
          </w:p>
        </w:tc>
      </w:tr>
      <w:tr w:rsidR="00F305A1" w:rsidRPr="009431F2" w14:paraId="5AFAAB2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9431F2"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9431F2" w:rsidRDefault="00F305A1"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1E5C84" w:rsidRPr="009431F2" w14:paraId="3C9990A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9431F2" w:rsidRDefault="001E5C8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9431F2" w:rsidRDefault="001E5C8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436FDE"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36783517" w14:textId="2CC51DE7"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CustId</w:t>
            </w:r>
          </w:p>
        </w:tc>
      </w:tr>
      <w:tr w:rsidR="001E5C84" w:rsidRPr="009431F2" w14:paraId="6327FD3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9431F2" w:rsidRDefault="001E5C8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9431F2" w:rsidRDefault="001E5C8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8B08E2"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2089D7C9" w14:textId="74CD93AC" w:rsidR="001E5C84" w:rsidRPr="009431F2" w:rsidRDefault="001E5C8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6.SubmitKey</w:t>
            </w:r>
          </w:p>
        </w:tc>
      </w:tr>
      <w:tr w:rsidR="00BA3958" w:rsidRPr="009431F2" w14:paraId="5FC6E1A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F305A1" w:rsidRPr="009431F2" w14:paraId="4F1F63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9431F2"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9431F2" w:rsidRDefault="00F305A1"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9431F2"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9431F2" w:rsidRDefault="00F305A1"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1E5C84" w:rsidRPr="009431F2" w14:paraId="3905C90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9431F2" w:rsidRDefault="001E5C8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9431F2" w:rsidRDefault="001E5C8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9431F2" w:rsidRDefault="001E5C8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B2D506"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4E6CA514" w14:textId="1157C704" w:rsidR="001E5C84" w:rsidRPr="009431F2" w:rsidRDefault="001E5C84"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RcDate</w:t>
            </w:r>
          </w:p>
        </w:tc>
      </w:tr>
      <w:tr w:rsidR="001E5C84" w:rsidRPr="009431F2" w14:paraId="4655DD3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9431F2" w:rsidRDefault="001E5C84"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9431F2" w:rsidRDefault="001E5C84" w:rsidP="00271977">
            <w:pPr>
              <w:widowControl/>
              <w:rPr>
                <w:rFonts w:ascii="標楷體" w:eastAsia="標楷體" w:hAnsi="標楷體"/>
                <w:color w:val="000000"/>
                <w:kern w:val="0"/>
              </w:rPr>
            </w:pPr>
            <w:r w:rsidRPr="009431F2">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9431F2"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9431F2" w:rsidRDefault="001E5C8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6FBB9"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6084163C" w14:textId="5B62FC24"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CloseCode</w:t>
            </w:r>
          </w:p>
        </w:tc>
      </w:tr>
      <w:tr w:rsidR="00F305A1" w:rsidRPr="009431F2" w14:paraId="751307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9431F2"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9431F2" w:rsidRDefault="00F305A1" w:rsidP="00271977">
            <w:pPr>
              <w:widowControl/>
              <w:rPr>
                <w:rFonts w:ascii="標楷體" w:eastAsia="標楷體" w:hAnsi="標楷體"/>
                <w:color w:val="000000"/>
              </w:rPr>
            </w:pPr>
            <w:r w:rsidRPr="009431F2">
              <w:rPr>
                <w:rFonts w:ascii="標楷體" w:eastAsia="標楷體" w:hAnsi="標楷體" w:hint="eastAsia"/>
                <w:color w:val="000000"/>
              </w:rPr>
              <w:t>結案原因代號</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9431F2"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9431F2"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9431F2"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9431F2"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9431F2" w:rsidRDefault="00F305A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9431F2" w:rsidRDefault="00F305A1" w:rsidP="00271977">
            <w:pPr>
              <w:rPr>
                <w:rFonts w:ascii="標楷體" w:eastAsia="標楷體" w:hAnsi="標楷體"/>
              </w:rPr>
            </w:pPr>
            <w:r w:rsidRPr="009431F2">
              <w:rPr>
                <w:rFonts w:ascii="標楷體" w:eastAsia="標楷體" w:hAnsi="標楷體" w:hint="eastAsia"/>
                <w:color w:val="000000" w:themeColor="text1"/>
              </w:rPr>
              <w:t>自動顯示</w:t>
            </w:r>
          </w:p>
        </w:tc>
      </w:tr>
      <w:tr w:rsidR="001E5C84" w:rsidRPr="009431F2" w14:paraId="2AB72B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9431F2" w:rsidRDefault="001E5C84"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9431F2" w:rsidRDefault="001E5C84" w:rsidP="00271977">
            <w:pPr>
              <w:widowControl/>
              <w:rPr>
                <w:rFonts w:ascii="標楷體" w:eastAsia="標楷體" w:hAnsi="標楷體"/>
                <w:color w:val="000000"/>
                <w:kern w:val="0"/>
              </w:rPr>
            </w:pPr>
            <w:r w:rsidRPr="009431F2">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9431F2"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9431F2" w:rsidRDefault="001E5C8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50407F0"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0CB8DB06" w14:textId="6AB8E087"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CloseDate</w:t>
            </w:r>
          </w:p>
        </w:tc>
      </w:tr>
      <w:tr w:rsidR="001E5C84" w:rsidRPr="009431F2" w14:paraId="3920CA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9431F2" w:rsidRDefault="001E5C84"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9431F2" w:rsidRDefault="001E5C84" w:rsidP="00271977">
            <w:pPr>
              <w:widowControl/>
              <w:rPr>
                <w:rFonts w:ascii="標楷體" w:eastAsia="標楷體" w:hAnsi="標楷體"/>
                <w:color w:val="000000"/>
              </w:rPr>
            </w:pPr>
            <w:r w:rsidRPr="009431F2">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9431F2"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9431F2" w:rsidRDefault="001E5C84"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F1B2CA5"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1B918826" w14:textId="4F2B02EB"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BreakCode</w:t>
            </w:r>
          </w:p>
        </w:tc>
      </w:tr>
      <w:tr w:rsidR="001E5C84" w:rsidRPr="009431F2" w14:paraId="6E6A0E3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9431F2"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9431F2" w:rsidRDefault="001E5C84" w:rsidP="00271977">
            <w:pPr>
              <w:widowControl/>
              <w:rPr>
                <w:rFonts w:ascii="標楷體" w:eastAsia="標楷體" w:hAnsi="標楷體"/>
                <w:color w:val="000000"/>
              </w:rPr>
            </w:pPr>
            <w:r w:rsidRPr="009431F2">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9431F2"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9431F2" w:rsidRDefault="001E5C84" w:rsidP="00271977">
            <w:pPr>
              <w:rPr>
                <w:rFonts w:ascii="標楷體" w:eastAsia="標楷體" w:hAnsi="標楷體"/>
              </w:rPr>
            </w:pPr>
            <w:r w:rsidRPr="009431F2">
              <w:rPr>
                <w:rFonts w:ascii="標楷體" w:eastAsia="標楷體" w:hAnsi="標楷體" w:hint="eastAsia"/>
                <w:color w:val="000000" w:themeColor="text1"/>
              </w:rPr>
              <w:t>自動顯示</w:t>
            </w:r>
          </w:p>
        </w:tc>
      </w:tr>
      <w:tr w:rsidR="001E5C84" w:rsidRPr="009431F2" w14:paraId="1DB05C3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9431F2" w:rsidRDefault="001E5C84"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9431F2" w:rsidRDefault="001E5C8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24354F"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555E4CAD" w14:textId="30BA64D8"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OutJcicDate</w:t>
            </w:r>
          </w:p>
        </w:tc>
      </w:tr>
    </w:tbl>
    <w:p w14:paraId="11CF96BC" w14:textId="77777777" w:rsidR="00F305A1" w:rsidRPr="009431F2" w:rsidRDefault="00F305A1" w:rsidP="00271977">
      <w:pPr>
        <w:pStyle w:val="a"/>
        <w:spacing w:before="0"/>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63D66676" w14:textId="77777777" w:rsidR="00F305A1" w:rsidRPr="009431F2" w:rsidRDefault="00F305A1" w:rsidP="00271977">
      <w:pPr>
        <w:pStyle w:val="1text"/>
        <w:spacing w:before="0"/>
        <w:ind w:left="0"/>
        <w:rPr>
          <w:rFonts w:ascii="標楷體" w:hAnsi="標楷體"/>
        </w:rPr>
      </w:pPr>
      <w:r w:rsidRPr="009431F2">
        <w:rPr>
          <w:rFonts w:ascii="標楷體" w:hAnsi="標楷體"/>
        </w:rPr>
        <w:drawing>
          <wp:inline distT="0" distB="0" distL="0" distR="0" wp14:anchorId="15716603" wp14:editId="3A634DF8">
            <wp:extent cx="6479540" cy="26015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601595"/>
                    </a:xfrm>
                    <a:prstGeom prst="rect">
                      <a:avLst/>
                    </a:prstGeom>
                  </pic:spPr>
                </pic:pic>
              </a:graphicData>
            </a:graphic>
          </wp:inline>
        </w:drawing>
      </w:r>
      <w:r w:rsidRPr="009431F2">
        <w:rPr>
          <w:rFonts w:ascii="標楷體" w:hAnsi="標楷體"/>
        </w:rPr>
        <w:t xml:space="preserve"> </w:t>
      </w:r>
    </w:p>
    <w:p w14:paraId="3325B79A" w14:textId="77777777" w:rsidR="00F305A1" w:rsidRPr="009431F2" w:rsidRDefault="00F305A1" w:rsidP="00271977">
      <w:pPr>
        <w:pStyle w:val="a"/>
        <w:spacing w:before="0"/>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05A1" w:rsidRPr="009431F2"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lang w:eastAsia="zh-HK"/>
              </w:rPr>
              <w:t>功能說明</w:t>
            </w:r>
          </w:p>
        </w:tc>
      </w:tr>
      <w:tr w:rsidR="00F305A1" w:rsidRPr="009431F2"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9431F2" w:rsidRDefault="00F305A1"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9431F2" w:rsidRDefault="00F305A1"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67125580" w14:textId="77777777" w:rsidR="00F305A1" w:rsidRPr="009431F2" w:rsidRDefault="00F305A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456707C3" w14:textId="77777777" w:rsidR="00F305A1" w:rsidRPr="009431F2" w:rsidRDefault="00F305A1"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1CA18BC6" w14:textId="5C2C646A" w:rsidR="00F305A1" w:rsidRPr="009431F2" w:rsidRDefault="00F305A1"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結案通知資料</w:t>
            </w:r>
            <w:r w:rsidRPr="009431F2">
              <w:rPr>
                <w:rFonts w:ascii="標楷體" w:eastAsia="標楷體" w:hAnsi="標楷體" w:hint="eastAsia"/>
              </w:rPr>
              <w:t>(</w:t>
            </w:r>
            <w:r w:rsidRPr="009431F2">
              <w:rPr>
                <w:rFonts w:ascii="標楷體" w:eastAsia="標楷體" w:hAnsi="標楷體"/>
              </w:rPr>
              <w:t>JcicZ046</w:t>
            </w:r>
            <w:r w:rsidRPr="009431F2">
              <w:rPr>
                <w:rFonts w:ascii="標楷體" w:eastAsia="標楷體" w:hAnsi="標楷體" w:hint="eastAsia"/>
              </w:rPr>
              <w:t>)]該[債務人IDN(</w:t>
            </w:r>
            <w:r w:rsidRPr="009431F2">
              <w:rPr>
                <w:rFonts w:ascii="標楷體" w:eastAsia="標楷體" w:hAnsi="標楷體"/>
              </w:rPr>
              <w:t>JcicZ046</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6.</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6.RcDate</w:t>
            </w:r>
            <w:r w:rsidRPr="009431F2">
              <w:rPr>
                <w:rFonts w:ascii="標楷體" w:eastAsia="標楷體" w:hAnsi="標楷體" w:hint="eastAsia"/>
              </w:rPr>
              <w:t>)]、[結案日期(</w:t>
            </w:r>
            <w:r w:rsidRPr="009431F2">
              <w:rPr>
                <w:rFonts w:ascii="標楷體" w:eastAsia="標楷體" w:hAnsi="標楷體"/>
              </w:rPr>
              <w:t>JcicZ046.</w:t>
            </w:r>
            <w:r w:rsidRPr="009431F2">
              <w:rPr>
                <w:rFonts w:ascii="標楷體" w:eastAsia="標楷體" w:hAnsi="標楷體" w:hint="eastAsia"/>
              </w:rPr>
              <w:t>C</w:t>
            </w:r>
            <w:r w:rsidRPr="009431F2">
              <w:rPr>
                <w:rFonts w:ascii="標楷體" w:eastAsia="標楷體" w:hAnsi="標楷體"/>
              </w:rPr>
              <w:t>loseDate</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是否存在，不存在者</w:t>
            </w:r>
            <w:r w:rsidRPr="009431F2">
              <w:rPr>
                <w:rFonts w:ascii="標楷體" w:eastAsia="標楷體" w:hAnsi="標楷體" w:hint="eastAsia"/>
                <w:color w:val="000000"/>
                <w:lang w:eastAsia="zh-HK"/>
              </w:rPr>
              <w:t>顯示</w:t>
            </w:r>
            <w:r w:rsidR="004419D5" w:rsidRPr="009431F2">
              <w:rPr>
                <w:rFonts w:ascii="標楷體" w:eastAsia="標楷體" w:hAnsi="標楷體" w:hint="eastAsia"/>
                <w:color w:val="000000"/>
                <w:lang w:eastAsia="zh-HK"/>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color w:val="000000"/>
              </w:rPr>
              <w:t>4</w:t>
            </w:r>
            <w:r w:rsidRPr="009431F2">
              <w:rPr>
                <w:rFonts w:ascii="標楷體" w:eastAsia="標楷體" w:hAnsi="標楷體" w:hint="eastAsia"/>
                <w:color w:val="000000"/>
              </w:rPr>
              <w:t>:刪除</w:t>
            </w:r>
            <w:r w:rsidRPr="009431F2">
              <w:rPr>
                <w:rFonts w:ascii="標楷體" w:eastAsia="標楷體" w:hAnsi="標楷體" w:hint="eastAsia"/>
                <w:color w:val="000000"/>
                <w:lang w:eastAsia="zh-HK"/>
              </w:rPr>
              <w:t>資料不存在</w:t>
            </w:r>
            <w:r w:rsidRPr="009431F2">
              <w:rPr>
                <w:rFonts w:ascii="標楷體" w:eastAsia="標楷體" w:hAnsi="標楷體" w:hint="eastAsia"/>
                <w:color w:val="000000"/>
                <w:lang w:eastAsia="zh-CN"/>
              </w:rPr>
              <w:t>.</w:t>
            </w:r>
            <w:r w:rsidR="002A01F8" w:rsidRPr="009431F2">
              <w:rPr>
                <w:rFonts w:ascii="標楷體" w:eastAsia="標楷體" w:hAnsi="標楷體"/>
                <w:color w:val="000000"/>
                <w:lang w:eastAsia="zh-HK"/>
              </w:rPr>
              <w:t>"</w:t>
            </w:r>
          </w:p>
          <w:p w14:paraId="7C7BECCA" w14:textId="77777777" w:rsidR="00F305A1" w:rsidRPr="009431F2" w:rsidRDefault="00F305A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937F4A0" w14:textId="77777777" w:rsidR="00F305A1" w:rsidRPr="009431F2" w:rsidRDefault="00F305A1"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結案通知資料</w:t>
            </w:r>
            <w:r w:rsidRPr="009431F2">
              <w:rPr>
                <w:rFonts w:ascii="標楷體" w:eastAsia="標楷體" w:hAnsi="標楷體" w:hint="eastAsia"/>
              </w:rPr>
              <w:t>(</w:t>
            </w:r>
            <w:r w:rsidRPr="009431F2">
              <w:rPr>
                <w:rFonts w:ascii="標楷體" w:eastAsia="標楷體" w:hAnsi="標楷體"/>
              </w:rPr>
              <w:t>JcicZ046Log</w:t>
            </w:r>
            <w:r w:rsidRPr="009431F2">
              <w:rPr>
                <w:rFonts w:ascii="標楷體" w:eastAsia="標楷體" w:hAnsi="標楷體" w:hint="eastAsia"/>
              </w:rPr>
              <w:t>)]該[流水號(</w:t>
            </w:r>
            <w:r w:rsidRPr="009431F2">
              <w:rPr>
                <w:rFonts w:ascii="標楷體" w:eastAsia="標楷體" w:hAnsi="標楷體"/>
              </w:rPr>
              <w:t>JcicZ046Log.Ukey)</w:t>
            </w:r>
            <w:r w:rsidRPr="009431F2">
              <w:rPr>
                <w:rFonts w:ascii="標楷體" w:eastAsia="標楷體" w:hAnsi="標楷體" w:hint="eastAsia"/>
              </w:rPr>
              <w:t>]資料是否存在</w:t>
            </w:r>
          </w:p>
          <w:p w14:paraId="32B05FB0" w14:textId="77777777" w:rsidR="00F305A1" w:rsidRPr="009431F2" w:rsidRDefault="00F305A1"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結案通知資料</w:t>
            </w:r>
          </w:p>
          <w:p w14:paraId="3353BA4E" w14:textId="77777777" w:rsidR="00F305A1" w:rsidRPr="009431F2" w:rsidRDefault="00F305A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r w:rsidRPr="009431F2">
              <w:rPr>
                <w:rFonts w:ascii="標楷體" w:eastAsia="標楷體" w:hAnsi="標楷體"/>
              </w:rPr>
              <w:t>JcicZ046Log.Ukey)</w:t>
            </w:r>
            <w:r w:rsidRPr="009431F2">
              <w:rPr>
                <w:rFonts w:ascii="標楷體" w:eastAsia="標楷體" w:hAnsi="標楷體" w:hint="eastAsia"/>
              </w:rPr>
              <w:t>]資料中[建檔日期時間(</w:t>
            </w:r>
            <w:r w:rsidRPr="009431F2">
              <w:rPr>
                <w:rFonts w:ascii="標楷體" w:eastAsia="標楷體" w:hAnsi="標楷體"/>
              </w:rPr>
              <w:t>CreateDate</w:t>
            </w:r>
            <w:r w:rsidRPr="009431F2">
              <w:rPr>
                <w:rFonts w:ascii="標楷體" w:eastAsia="標楷體" w:hAnsi="標楷體" w:hint="eastAsia"/>
              </w:rPr>
              <w:t>)]最大的資料</w:t>
            </w:r>
          </w:p>
        </w:tc>
      </w:tr>
      <w:tr w:rsidR="00F305A1" w:rsidRPr="009431F2"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9431F2" w:rsidRDefault="00F305A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9431F2" w:rsidRDefault="00F305A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05ECC79" w14:textId="77777777" w:rsidR="00F305A1" w:rsidRPr="009431F2" w:rsidRDefault="00F305A1" w:rsidP="00271977">
      <w:pPr>
        <w:pStyle w:val="a"/>
        <w:spacing w:before="0"/>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E5C84" w:rsidRPr="009431F2" w14:paraId="44907CAA"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D696" w14:textId="77777777" w:rsidR="001E5C84" w:rsidRPr="009431F2" w:rsidRDefault="001E5C8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1E1BD8" w14:textId="77777777" w:rsidR="001E5C84" w:rsidRPr="009431F2" w:rsidRDefault="001E5C8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1F2847" w14:textId="77777777" w:rsidR="001E5C84" w:rsidRPr="009431F2" w:rsidRDefault="001E5C8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58FA8A" w14:textId="77777777" w:rsidR="001E5C84" w:rsidRPr="009431F2" w:rsidRDefault="001E5C84" w:rsidP="00271977">
            <w:pPr>
              <w:rPr>
                <w:rFonts w:ascii="標楷體" w:eastAsia="標楷體" w:hAnsi="標楷體"/>
              </w:rPr>
            </w:pPr>
            <w:r w:rsidRPr="009431F2">
              <w:rPr>
                <w:rFonts w:ascii="標楷體" w:eastAsia="標楷體" w:hAnsi="標楷體" w:hint="eastAsia"/>
              </w:rPr>
              <w:t>處理邏輯及注意事項</w:t>
            </w:r>
          </w:p>
        </w:tc>
      </w:tr>
      <w:tr w:rsidR="001E5C84" w:rsidRPr="009431F2" w14:paraId="0202CB3F"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60B5B3F" w14:textId="77777777" w:rsidR="001E5C84" w:rsidRPr="009431F2" w:rsidRDefault="001E5C8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B889C2" w14:textId="77777777" w:rsidR="001E5C84" w:rsidRPr="009431F2" w:rsidRDefault="001E5C8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899358" w14:textId="77777777" w:rsidR="001E5C84" w:rsidRPr="009431F2" w:rsidRDefault="001E5C8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E675D4" w14:textId="77777777" w:rsidR="001E5C84" w:rsidRPr="009431F2" w:rsidRDefault="001E5C8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31E35" w14:textId="77777777" w:rsidR="001E5C84" w:rsidRPr="009431F2" w:rsidRDefault="001E5C8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EAA913" w14:textId="77777777" w:rsidR="001E5C84" w:rsidRPr="009431F2" w:rsidRDefault="001E5C8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65253B" w14:textId="77777777" w:rsidR="001E5C84" w:rsidRPr="009431F2" w:rsidRDefault="001E5C8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7520E7E" w14:textId="77777777" w:rsidR="001E5C84" w:rsidRPr="009431F2" w:rsidRDefault="001E5C84" w:rsidP="00271977">
            <w:pPr>
              <w:widowControl/>
              <w:rPr>
                <w:rFonts w:ascii="標楷體" w:eastAsia="標楷體" w:hAnsi="標楷體"/>
              </w:rPr>
            </w:pPr>
          </w:p>
        </w:tc>
      </w:tr>
      <w:tr w:rsidR="001E5C84" w:rsidRPr="009431F2" w14:paraId="0CBB1D1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3BF0B3" w14:textId="77777777" w:rsidR="001E5C84" w:rsidRPr="009431F2" w:rsidRDefault="001E5C8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68DE170" w14:textId="77777777" w:rsidR="001E5C84" w:rsidRPr="009431F2" w:rsidRDefault="001E5C8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0E7170"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290CE"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A14BD"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9A71B3"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08AE1A" w14:textId="77777777" w:rsidR="001E5C84" w:rsidRPr="009431F2" w:rsidRDefault="001E5C84"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10BFFA0"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345A7158"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TranKey</w:t>
            </w:r>
          </w:p>
        </w:tc>
      </w:tr>
      <w:tr w:rsidR="001E5C84" w:rsidRPr="009431F2" w14:paraId="58E9018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84A03" w14:textId="77777777" w:rsidR="001E5C84" w:rsidRPr="009431F2" w:rsidRDefault="001E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1C0738" w14:textId="77777777" w:rsidR="001E5C84" w:rsidRPr="009431F2" w:rsidRDefault="001E5C8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54DB6AD"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5ED31"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946F7"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346D96"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CF6FF" w14:textId="77777777"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7C76DF" w14:textId="77777777" w:rsidR="001E5C84" w:rsidRPr="009431F2" w:rsidRDefault="001E5C8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1E5C84" w:rsidRPr="009431F2" w14:paraId="1452525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BB06A" w14:textId="77777777" w:rsidR="001E5C84" w:rsidRPr="009431F2" w:rsidRDefault="001E5C8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DBCAB1" w14:textId="77777777" w:rsidR="001E5C84" w:rsidRPr="009431F2" w:rsidRDefault="001E5C8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FBCFA0"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91979"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3039D"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1E4A8B"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E8C4A" w14:textId="77777777"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F8CBE6"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69B3084D" w14:textId="77777777"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CustId</w:t>
            </w:r>
          </w:p>
        </w:tc>
      </w:tr>
      <w:tr w:rsidR="001E5C84" w:rsidRPr="009431F2" w14:paraId="5CEEEA0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2D50FC" w14:textId="77777777" w:rsidR="001E5C84" w:rsidRPr="009431F2" w:rsidRDefault="001E5C8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6889FAD" w14:textId="77777777" w:rsidR="001E5C84" w:rsidRPr="009431F2" w:rsidRDefault="001E5C8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62784D"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E149C"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9A16E"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92BD11"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C39A7" w14:textId="77777777"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EC7489"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183FA6CE" w14:textId="77777777" w:rsidR="001E5C84" w:rsidRPr="009431F2" w:rsidRDefault="001E5C8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6.SubmitKey</w:t>
            </w:r>
          </w:p>
        </w:tc>
      </w:tr>
      <w:tr w:rsidR="00BA3958" w:rsidRPr="009431F2" w14:paraId="14C6D78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95DDEC"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6F817A" w14:textId="65AF2879"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1E5C84" w:rsidRPr="009431F2" w14:paraId="581ABC3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6FDFB" w14:textId="77777777" w:rsidR="001E5C84" w:rsidRPr="009431F2" w:rsidRDefault="001E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8A58E7" w14:textId="77777777" w:rsidR="001E5C84" w:rsidRPr="009431F2" w:rsidRDefault="001E5C8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818424"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B713F9"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60874"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F318B"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C6E74" w14:textId="77777777"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5FA29" w14:textId="77777777" w:rsidR="001E5C84" w:rsidRPr="009431F2" w:rsidRDefault="001E5C8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1E5C84" w:rsidRPr="009431F2" w14:paraId="40CD4D0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2FCDF" w14:textId="77777777" w:rsidR="001E5C84" w:rsidRPr="009431F2" w:rsidRDefault="001E5C8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19BB2A8" w14:textId="77777777" w:rsidR="001E5C84" w:rsidRPr="009431F2" w:rsidRDefault="001E5C8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D21A0FC"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9C81A"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E5E25"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E7CF8"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D1388" w14:textId="77777777" w:rsidR="001E5C84" w:rsidRPr="009431F2" w:rsidRDefault="001E5C8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530F4B"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2E7E5D48" w14:textId="77777777" w:rsidR="001E5C84" w:rsidRPr="009431F2" w:rsidRDefault="001E5C84"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RcDate</w:t>
            </w:r>
          </w:p>
        </w:tc>
      </w:tr>
      <w:tr w:rsidR="001E5C84" w:rsidRPr="009431F2" w14:paraId="7B6400B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FDB88" w14:textId="77777777" w:rsidR="001E5C84" w:rsidRPr="009431F2" w:rsidRDefault="001E5C84"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65C4C7" w14:textId="77777777" w:rsidR="001E5C84" w:rsidRPr="009431F2" w:rsidRDefault="001E5C84" w:rsidP="00271977">
            <w:pPr>
              <w:widowControl/>
              <w:rPr>
                <w:rFonts w:ascii="標楷體" w:eastAsia="標楷體" w:hAnsi="標楷體"/>
                <w:color w:val="000000"/>
                <w:kern w:val="0"/>
              </w:rPr>
            </w:pPr>
            <w:r w:rsidRPr="009431F2">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613ACDFF"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FDA952"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58807" w14:textId="77777777" w:rsidR="001E5C84" w:rsidRPr="009431F2"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505B31"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76129" w14:textId="77777777" w:rsidR="001E5C84" w:rsidRPr="009431F2" w:rsidRDefault="001E5C8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E72D33"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30BDC60F" w14:textId="77777777"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CloseCode</w:t>
            </w:r>
          </w:p>
        </w:tc>
      </w:tr>
      <w:tr w:rsidR="001E5C84" w:rsidRPr="009431F2" w14:paraId="44D22D9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7B7EEF" w14:textId="77777777" w:rsidR="001E5C84" w:rsidRPr="009431F2" w:rsidRDefault="001E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181C0" w14:textId="77777777" w:rsidR="001E5C84" w:rsidRPr="009431F2" w:rsidRDefault="001E5C84" w:rsidP="00271977">
            <w:pPr>
              <w:widowControl/>
              <w:rPr>
                <w:rFonts w:ascii="標楷體" w:eastAsia="標楷體" w:hAnsi="標楷體"/>
                <w:color w:val="000000"/>
              </w:rPr>
            </w:pPr>
            <w:r w:rsidRPr="009431F2">
              <w:rPr>
                <w:rFonts w:ascii="標楷體" w:eastAsia="標楷體" w:hAnsi="標楷體" w:hint="eastAsia"/>
                <w:color w:val="000000"/>
              </w:rPr>
              <w:t>結案原因代號</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C9B5DF2"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6FD36C"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EAD26"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7F9D"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CDB122" w14:textId="77777777"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112C03" w14:textId="77777777" w:rsidR="001E5C84" w:rsidRPr="009431F2" w:rsidRDefault="001E5C84" w:rsidP="00271977">
            <w:pPr>
              <w:rPr>
                <w:rFonts w:ascii="標楷體" w:eastAsia="標楷體" w:hAnsi="標楷體"/>
              </w:rPr>
            </w:pPr>
            <w:r w:rsidRPr="009431F2">
              <w:rPr>
                <w:rFonts w:ascii="標楷體" w:eastAsia="標楷體" w:hAnsi="標楷體" w:hint="eastAsia"/>
                <w:color w:val="000000" w:themeColor="text1"/>
              </w:rPr>
              <w:t>自動顯示</w:t>
            </w:r>
          </w:p>
        </w:tc>
      </w:tr>
      <w:tr w:rsidR="001E5C84" w:rsidRPr="009431F2" w14:paraId="6AC84B7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B7357" w14:textId="77777777" w:rsidR="001E5C84" w:rsidRPr="009431F2" w:rsidRDefault="001E5C84"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F4A2A6" w14:textId="77777777" w:rsidR="001E5C84" w:rsidRPr="009431F2" w:rsidRDefault="001E5C84" w:rsidP="00271977">
            <w:pPr>
              <w:widowControl/>
              <w:rPr>
                <w:rFonts w:ascii="標楷體" w:eastAsia="標楷體" w:hAnsi="標楷體"/>
                <w:color w:val="000000"/>
                <w:kern w:val="0"/>
              </w:rPr>
            </w:pPr>
            <w:r w:rsidRPr="009431F2">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0B10B68A"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3785E8"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8CA7B" w14:textId="77777777" w:rsidR="001E5C84" w:rsidRPr="009431F2"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1CA92D"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92EAAE" w14:textId="77777777" w:rsidR="001E5C84" w:rsidRPr="009431F2" w:rsidRDefault="001E5C8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41EC0E"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6B099C91" w14:textId="77777777"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CloseDate</w:t>
            </w:r>
          </w:p>
        </w:tc>
      </w:tr>
      <w:tr w:rsidR="001E5C84" w:rsidRPr="009431F2" w14:paraId="06A34AA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386D2" w14:textId="77777777" w:rsidR="001E5C84" w:rsidRPr="009431F2" w:rsidRDefault="001E5C84"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57EC80" w14:textId="77777777" w:rsidR="001E5C84" w:rsidRPr="009431F2" w:rsidRDefault="001E5C84" w:rsidP="00271977">
            <w:pPr>
              <w:widowControl/>
              <w:rPr>
                <w:rFonts w:ascii="標楷體" w:eastAsia="標楷體" w:hAnsi="標楷體"/>
                <w:color w:val="000000"/>
              </w:rPr>
            </w:pPr>
            <w:r w:rsidRPr="009431F2">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B18A58C"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93A46E"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17EF1E" w14:textId="77777777" w:rsidR="001E5C84" w:rsidRPr="009431F2"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33D45F7"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B1D624" w14:textId="77777777" w:rsidR="001E5C84" w:rsidRPr="009431F2" w:rsidRDefault="001E5C84"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7112E0"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09EDE628" w14:textId="77777777"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BreakCode</w:t>
            </w:r>
          </w:p>
        </w:tc>
      </w:tr>
      <w:tr w:rsidR="001E5C84" w:rsidRPr="009431F2" w14:paraId="7157312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738C09" w14:textId="77777777" w:rsidR="001E5C84" w:rsidRPr="009431F2"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8D004EC" w14:textId="77777777" w:rsidR="001E5C84" w:rsidRPr="009431F2" w:rsidRDefault="001E5C84" w:rsidP="00271977">
            <w:pPr>
              <w:widowControl/>
              <w:rPr>
                <w:rFonts w:ascii="標楷體" w:eastAsia="標楷體" w:hAnsi="標楷體"/>
                <w:color w:val="000000"/>
              </w:rPr>
            </w:pPr>
            <w:r w:rsidRPr="009431F2">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F59886F" w14:textId="77777777" w:rsidR="001E5C84" w:rsidRPr="009431F2"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D3D4BB"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94CB93" w14:textId="77777777" w:rsidR="001E5C84" w:rsidRPr="009431F2"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527E60"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6F6A7" w14:textId="77777777"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2CF9" w14:textId="77777777" w:rsidR="001E5C84" w:rsidRPr="009431F2" w:rsidRDefault="001E5C84" w:rsidP="00271977">
            <w:pPr>
              <w:rPr>
                <w:rFonts w:ascii="標楷體" w:eastAsia="標楷體" w:hAnsi="標楷體"/>
              </w:rPr>
            </w:pPr>
            <w:r w:rsidRPr="009431F2">
              <w:rPr>
                <w:rFonts w:ascii="標楷體" w:eastAsia="標楷體" w:hAnsi="標楷體" w:hint="eastAsia"/>
                <w:color w:val="000000" w:themeColor="text1"/>
              </w:rPr>
              <w:t>自動顯示</w:t>
            </w:r>
          </w:p>
        </w:tc>
      </w:tr>
      <w:tr w:rsidR="001E5C84" w:rsidRPr="009431F2" w14:paraId="704E73B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D088" w14:textId="77777777" w:rsidR="001E5C84" w:rsidRPr="009431F2" w:rsidRDefault="001E5C84"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F1DB4C5" w14:textId="77777777" w:rsidR="001E5C84" w:rsidRPr="009431F2" w:rsidRDefault="001E5C8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ACA85C"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38D23" w14:textId="77777777" w:rsidR="001E5C84" w:rsidRPr="009431F2"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A6F01" w14:textId="77777777" w:rsidR="001E5C84" w:rsidRPr="009431F2"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1336F" w14:textId="77777777" w:rsidR="001E5C84" w:rsidRPr="009431F2"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EFA66" w14:textId="77777777" w:rsidR="001E5C84" w:rsidRPr="009431F2" w:rsidRDefault="001E5C8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48E310" w14:textId="77777777" w:rsidR="001E5C84" w:rsidRPr="009431F2" w:rsidRDefault="001E5C8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自動顯示</w:t>
            </w:r>
          </w:p>
          <w:p w14:paraId="293BA5A5" w14:textId="77777777" w:rsidR="001E5C84" w:rsidRPr="009431F2" w:rsidRDefault="001E5C8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6.OutJcicDate</w:t>
            </w:r>
          </w:p>
        </w:tc>
      </w:tr>
    </w:tbl>
    <w:p w14:paraId="683B745E" w14:textId="77777777" w:rsidR="00F305A1" w:rsidRPr="009431F2" w:rsidRDefault="00F305A1" w:rsidP="00271977">
      <w:pPr>
        <w:pStyle w:val="a"/>
        <w:numPr>
          <w:ilvl w:val="0"/>
          <w:numId w:val="0"/>
        </w:numPr>
        <w:spacing w:before="0"/>
        <w:rPr>
          <w:rFonts w:ascii="標楷體" w:hAnsi="標楷體"/>
        </w:rPr>
      </w:pPr>
    </w:p>
    <w:p w14:paraId="4BEC20CD" w14:textId="77777777" w:rsidR="00F305A1" w:rsidRPr="009431F2" w:rsidRDefault="00F305A1" w:rsidP="00271977">
      <w:pPr>
        <w:rPr>
          <w:rFonts w:ascii="標楷體" w:eastAsia="標楷體" w:hAnsi="標楷體"/>
        </w:rPr>
      </w:pPr>
    </w:p>
    <w:p w14:paraId="63DC6808"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198FD439" w14:textId="4EC9B40F"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08</w:t>
      </w:r>
      <w:r w:rsidR="00BD2BB4" w:rsidRPr="009431F2">
        <w:rPr>
          <w:rFonts w:ascii="標楷體" w:hAnsi="標楷體"/>
        </w:rPr>
        <w:t xml:space="preserve"> (047)</w:t>
      </w:r>
      <w:r w:rsidRPr="009431F2">
        <w:rPr>
          <w:rFonts w:ascii="標楷體" w:hAnsi="標楷體" w:hint="eastAsia"/>
        </w:rPr>
        <w:t>金融機構無擔保債務協議資料</w:t>
      </w:r>
    </w:p>
    <w:p w14:paraId="3DCD55F7"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3D14" w:rsidRPr="009431F2"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7777777" w:rsidR="00D73D14" w:rsidRPr="009431F2" w:rsidRDefault="00D73D14"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D18E35" w14:textId="77777777" w:rsidR="00D73D14" w:rsidRPr="009431F2" w:rsidRDefault="00D73D14" w:rsidP="00271977">
            <w:pPr>
              <w:rPr>
                <w:rFonts w:ascii="標楷體" w:eastAsia="標楷體" w:hAnsi="標楷體"/>
              </w:rPr>
            </w:pPr>
            <w:r w:rsidRPr="009431F2">
              <w:rPr>
                <w:rFonts w:ascii="標楷體" w:eastAsia="標楷體" w:hAnsi="標楷體" w:hint="eastAsia"/>
              </w:rPr>
              <w:t>金融機構無擔保債務協議資料</w:t>
            </w:r>
          </w:p>
        </w:tc>
      </w:tr>
      <w:tr w:rsidR="00D73D14" w:rsidRPr="009431F2"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9431F2" w:rsidRDefault="00D73D14"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9431F2" w:rsidRDefault="00D73D14"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協商開始暨停催權通知資料</w:t>
            </w:r>
          </w:p>
          <w:p w14:paraId="5AA0686D" w14:textId="77777777" w:rsidR="00D73D14" w:rsidRPr="009431F2" w:rsidRDefault="00D73D14"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D73D14" w:rsidRPr="009431F2"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77777777" w:rsidR="00D73D14" w:rsidRPr="009431F2" w:rsidRDefault="00D73D14"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B0FC09"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BC1D6A3" w14:textId="77777777" w:rsidR="00D73D14" w:rsidRPr="009431F2" w:rsidRDefault="00D73D14" w:rsidP="00271977">
            <w:pPr>
              <w:rPr>
                <w:rFonts w:ascii="標楷體" w:eastAsia="標楷體" w:hAnsi="標楷體"/>
              </w:rPr>
            </w:pPr>
            <w:r w:rsidRPr="009431F2">
              <w:rPr>
                <w:rFonts w:ascii="標楷體" w:eastAsia="標楷體" w:hAnsi="標楷體" w:hint="eastAsia"/>
              </w:rPr>
              <w:t>2.維護[金融機構無擔保債務協議資料(JcicZ047)]</w:t>
            </w:r>
          </w:p>
          <w:p w14:paraId="1653FE3D"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2F4D2787" w14:textId="77777777" w:rsidR="00D73D14" w:rsidRPr="009431F2" w:rsidRDefault="00D73D14"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金融機構無擔保債務協議資料</w:t>
            </w:r>
          </w:p>
          <w:p w14:paraId="3DF236D1" w14:textId="77777777" w:rsidR="00D73D14" w:rsidRPr="009431F2" w:rsidRDefault="00D73D14"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金融機構無擔保債務協議資料</w:t>
            </w:r>
          </w:p>
          <w:p w14:paraId="102DC26D" w14:textId="77777777" w:rsidR="00D73D14" w:rsidRPr="009431F2" w:rsidRDefault="00D73D14"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金融機構無擔保債務協議資料</w:t>
            </w:r>
          </w:p>
          <w:p w14:paraId="4688828C" w14:textId="77777777" w:rsidR="00D73D14" w:rsidRPr="009431F2" w:rsidRDefault="00D73D14"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金融機構無擔保債務協議資料</w:t>
            </w:r>
          </w:p>
        </w:tc>
      </w:tr>
      <w:tr w:rsidR="00D73D14" w:rsidRPr="009431F2"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9431F2" w:rsidRDefault="00D73D14"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9431F2" w:rsidRDefault="00D73D14" w:rsidP="00271977">
            <w:pPr>
              <w:rPr>
                <w:rFonts w:ascii="標楷體" w:eastAsia="標楷體" w:hAnsi="標楷體"/>
              </w:rPr>
            </w:pPr>
          </w:p>
        </w:tc>
      </w:tr>
      <w:tr w:rsidR="00D73D14" w:rsidRPr="009431F2"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9431F2" w:rsidRDefault="00D73D14"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9431F2" w:rsidRDefault="00D73D14" w:rsidP="00271977">
            <w:pPr>
              <w:rPr>
                <w:rFonts w:ascii="標楷體" w:eastAsia="標楷體" w:hAnsi="標楷體"/>
              </w:rPr>
            </w:pPr>
          </w:p>
        </w:tc>
      </w:tr>
      <w:tr w:rsidR="00D73D14" w:rsidRPr="009431F2"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7777777" w:rsidR="00D73D14" w:rsidRPr="009431F2" w:rsidRDefault="00D73D14"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D185EF" w14:textId="77777777" w:rsidR="00D73D14" w:rsidRPr="009431F2" w:rsidRDefault="00D73D14" w:rsidP="00271977">
            <w:pPr>
              <w:rPr>
                <w:rFonts w:ascii="標楷體" w:eastAsia="標楷體" w:hAnsi="標楷體"/>
              </w:rPr>
            </w:pPr>
          </w:p>
        </w:tc>
      </w:tr>
      <w:tr w:rsidR="00D73D14" w:rsidRPr="009431F2"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9431F2" w:rsidRDefault="00D73D14"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7777777" w:rsidR="00D73D14" w:rsidRPr="009431F2" w:rsidRDefault="00D73D14"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D73D14" w:rsidRPr="009431F2"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77777777" w:rsidR="00D73D14" w:rsidRPr="009431F2" w:rsidRDefault="00D73D14"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292E92F" w14:textId="77777777" w:rsidR="00D73D14" w:rsidRPr="009431F2" w:rsidRDefault="00D73D14"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17</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18</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19</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20</w:t>
            </w:r>
          </w:p>
        </w:tc>
      </w:tr>
    </w:tbl>
    <w:p w14:paraId="574F2B4D" w14:textId="77777777" w:rsidR="00D73D14" w:rsidRPr="009431F2" w:rsidRDefault="00D73D14" w:rsidP="00271977">
      <w:pPr>
        <w:rPr>
          <w:rFonts w:ascii="標楷體" w:eastAsia="標楷體" w:hAnsi="標楷體"/>
        </w:rPr>
      </w:pPr>
    </w:p>
    <w:p w14:paraId="133D02D1" w14:textId="77777777" w:rsidR="00D73D14" w:rsidRPr="009431F2" w:rsidRDefault="00D73D14" w:rsidP="00271977">
      <w:pPr>
        <w:pStyle w:val="a"/>
        <w:spacing w:before="0"/>
        <w:rPr>
          <w:rFonts w:ascii="標楷體" w:hAnsi="標楷體"/>
        </w:rPr>
      </w:pPr>
      <w:r w:rsidRPr="009431F2">
        <w:rPr>
          <w:rFonts w:ascii="標楷體" w:hAnsi="標楷體" w:hint="eastAsia"/>
        </w:rPr>
        <w:t xml:space="preserve"> </w:t>
      </w: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D73D14" w:rsidRPr="009431F2"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說明</w:t>
            </w:r>
          </w:p>
        </w:tc>
      </w:tr>
      <w:tr w:rsidR="00D73D14" w:rsidRPr="009431F2"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9431F2" w:rsidRDefault="00D73D14" w:rsidP="00271977">
            <w:pPr>
              <w:rPr>
                <w:rFonts w:ascii="標楷體" w:eastAsia="標楷體" w:hAnsi="標楷體"/>
              </w:rPr>
            </w:pPr>
            <w:r w:rsidRPr="009431F2">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9431F2" w:rsidRDefault="00D73D14" w:rsidP="00271977">
            <w:pPr>
              <w:rPr>
                <w:rFonts w:ascii="標楷體" w:eastAsia="標楷體" w:hAnsi="標楷體"/>
              </w:rPr>
            </w:pPr>
            <w:r w:rsidRPr="009431F2">
              <w:rPr>
                <w:rFonts w:ascii="標楷體" w:eastAsia="標楷體" w:hAnsi="標楷體" w:hint="eastAsia"/>
              </w:rPr>
              <w:t>金融機構無擔保債務協議資料</w:t>
            </w:r>
          </w:p>
        </w:tc>
      </w:tr>
      <w:tr w:rsidR="00D73D14" w:rsidRPr="009431F2"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9431F2" w:rsidRDefault="00D73D14" w:rsidP="00271977">
            <w:pPr>
              <w:rPr>
                <w:rFonts w:ascii="標楷體" w:eastAsia="標楷體" w:hAnsi="標楷體"/>
              </w:rPr>
            </w:pPr>
            <w:r w:rsidRPr="009431F2">
              <w:rPr>
                <w:rFonts w:ascii="標楷體" w:eastAsia="標楷體" w:hAnsi="標楷體" w:hint="eastAsia"/>
              </w:rPr>
              <w:t>JcicZ047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9431F2" w:rsidRDefault="00D73D14" w:rsidP="00271977">
            <w:pPr>
              <w:rPr>
                <w:rFonts w:ascii="標楷體" w:eastAsia="標楷體" w:hAnsi="標楷體"/>
              </w:rPr>
            </w:pPr>
            <w:r w:rsidRPr="009431F2">
              <w:rPr>
                <w:rFonts w:ascii="標楷體" w:eastAsia="標楷體" w:hAnsi="標楷體" w:hint="eastAsia"/>
              </w:rPr>
              <w:t>金融機構無擔保債務協議資料</w:t>
            </w:r>
          </w:p>
        </w:tc>
      </w:tr>
      <w:tr w:rsidR="00D73D14" w:rsidRPr="009431F2"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9431F2" w:rsidRDefault="00D73D14"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9431F2" w:rsidRDefault="00D73D14"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D73D14" w:rsidRPr="009431F2" w14:paraId="1FBEE15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C56CA17" w14:textId="77777777" w:rsidR="00D73D14" w:rsidRPr="009431F2" w:rsidRDefault="00D73D14"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6893B2D7" w14:textId="77777777" w:rsidR="00D73D14" w:rsidRPr="009431F2" w:rsidRDefault="00D73D14"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540BDD2"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78D81F25" w14:textId="1E3BABC2" w:rsidR="00D73D14" w:rsidRPr="009431F2" w:rsidRDefault="00D73D14" w:rsidP="00271977">
      <w:pPr>
        <w:pStyle w:val="a"/>
        <w:spacing w:before="0"/>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7238E09B" w14:textId="64709428"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4DF0A357" wp14:editId="23B70E29">
            <wp:extent cx="6477000" cy="44958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4495800"/>
                    </a:xfrm>
                    <a:prstGeom prst="rect">
                      <a:avLst/>
                    </a:prstGeom>
                    <a:noFill/>
                    <a:ln>
                      <a:noFill/>
                    </a:ln>
                  </pic:spPr>
                </pic:pic>
              </a:graphicData>
            </a:graphic>
          </wp:inline>
        </w:drawing>
      </w:r>
    </w:p>
    <w:p w14:paraId="42C12591" w14:textId="77777777" w:rsidR="00D73D14" w:rsidRPr="009431F2" w:rsidRDefault="00D73D14" w:rsidP="00271977">
      <w:pPr>
        <w:pStyle w:val="a"/>
        <w:spacing w:before="0"/>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73D14" w:rsidRPr="009431F2"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功能說明</w:t>
            </w:r>
          </w:p>
        </w:tc>
      </w:tr>
      <w:tr w:rsidR="00D73D14" w:rsidRPr="009431F2"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9431F2" w:rsidRDefault="00D73D14"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649A22C7" w14:textId="77777777" w:rsidR="00D73D14" w:rsidRPr="009431F2" w:rsidRDefault="00D73D14"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083509E2" w14:textId="4C7BB38E" w:rsidR="00D73D14" w:rsidRPr="009431F2" w:rsidRDefault="00D73D14" w:rsidP="00271977">
            <w:pPr>
              <w:adjustRightInd w:val="0"/>
              <w:snapToGrid w:val="0"/>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金融機構無擔保債務協議資料(</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75C8D18E" w14:textId="1552FBD7" w:rsidR="00D73D14" w:rsidRPr="009431F2" w:rsidRDefault="00D73D14"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請求同意債務清償方案通知資料(</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4</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是否存在</w:t>
            </w:r>
            <w:r w:rsidR="00F802CE" w:rsidRPr="009431F2">
              <w:rPr>
                <w:rFonts w:ascii="標楷體" w:eastAsia="標楷體" w:hAnsi="標楷體" w:hint="eastAsia"/>
              </w:rPr>
              <w:t>:</w:t>
            </w:r>
          </w:p>
          <w:p w14:paraId="341C261A" w14:textId="77197FCA"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lang w:eastAsia="zh-HK"/>
              </w:rPr>
              <w:t>⑴</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5:新增資料時，發生錯誤(未曾報送過</w:t>
            </w:r>
            <w:r w:rsidR="00451A84" w:rsidRPr="009431F2">
              <w:rPr>
                <w:rFonts w:ascii="標楷體" w:eastAsia="標楷體" w:hAnsi="標楷體"/>
              </w:rPr>
              <w:t>(</w:t>
            </w:r>
            <w:r w:rsidRPr="009431F2">
              <w:rPr>
                <w:rFonts w:ascii="標楷體" w:eastAsia="標楷體" w:hAnsi="標楷體" w:hint="eastAsia"/>
              </w:rPr>
              <w:t>44</w:t>
            </w:r>
            <w:r w:rsidR="00451A84" w:rsidRPr="009431F2">
              <w:rPr>
                <w:rFonts w:ascii="標楷體" w:eastAsia="標楷體" w:hAnsi="標楷體"/>
              </w:rPr>
              <w:t>)</w:t>
            </w:r>
            <w:r w:rsidRPr="009431F2">
              <w:rPr>
                <w:rFonts w:ascii="標楷體" w:eastAsia="標楷體" w:hAnsi="標楷體" w:hint="eastAsia"/>
              </w:rPr>
              <w:t>請求同意債務清償方案通知資料.</w:t>
            </w:r>
            <w:r w:rsidRPr="009431F2">
              <w:rPr>
                <w:rFonts w:ascii="標楷體" w:eastAsia="標楷體" w:hAnsi="標楷體"/>
              </w:rPr>
              <w:t>)</w:t>
            </w:r>
            <w:r w:rsidR="002A01F8" w:rsidRPr="009431F2">
              <w:rPr>
                <w:rFonts w:ascii="標楷體" w:eastAsia="標楷體" w:hAnsi="標楷體"/>
              </w:rPr>
              <w:t>"</w:t>
            </w:r>
          </w:p>
          <w:p w14:paraId="36EE947A" w14:textId="334FD710"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存在者檢核最近一筆報送(新增或異動</w:t>
            </w:r>
            <w:r w:rsidRPr="009431F2">
              <w:rPr>
                <w:rFonts w:ascii="標楷體" w:eastAsia="標楷體" w:hAnsi="標楷體"/>
              </w:rPr>
              <w:t>)</w:t>
            </w:r>
            <w:r w:rsidRPr="009431F2">
              <w:rPr>
                <w:rFonts w:ascii="標楷體" w:eastAsia="標楷體" w:hAnsi="標楷體" w:hint="eastAsia"/>
              </w:rPr>
              <w:t>資料的[期數(</w:t>
            </w:r>
            <w:r w:rsidRPr="009431F2">
              <w:rPr>
                <w:rFonts w:ascii="標楷體" w:eastAsia="標楷體" w:hAnsi="標楷體"/>
              </w:rPr>
              <w:t>JcicZ044</w:t>
            </w:r>
            <w:r w:rsidRPr="009431F2">
              <w:rPr>
                <w:rFonts w:ascii="標楷體" w:eastAsia="標楷體" w:hAnsi="標楷體" w:hint="eastAsia"/>
              </w:rPr>
              <w:t>.Period)]和[利率(</w:t>
            </w:r>
            <w:r w:rsidRPr="009431F2">
              <w:rPr>
                <w:rFonts w:ascii="標楷體" w:eastAsia="標楷體" w:hAnsi="標楷體"/>
              </w:rPr>
              <w:t>JcicZ044</w:t>
            </w:r>
            <w:r w:rsidRPr="009431F2">
              <w:rPr>
                <w:rFonts w:ascii="標楷體" w:eastAsia="標楷體" w:hAnsi="標楷體" w:hint="eastAsia"/>
              </w:rPr>
              <w:t>.Rate)]，</w:t>
            </w:r>
            <w:r w:rsidR="006C018B" w:rsidRPr="009431F2">
              <w:rPr>
                <w:rFonts w:ascii="標楷體" w:eastAsia="標楷體" w:hAnsi="標楷體" w:hint="eastAsia"/>
              </w:rPr>
              <w:t>若</w:t>
            </w:r>
            <w:r w:rsidRPr="009431F2">
              <w:rPr>
                <w:rFonts w:ascii="標楷體" w:eastAsia="標楷體" w:hAnsi="標楷體" w:hint="eastAsia"/>
              </w:rPr>
              <w:t>不等於當前檔案</w:t>
            </w:r>
            <w:r w:rsidR="00451A84" w:rsidRPr="009431F2">
              <w:rPr>
                <w:rFonts w:ascii="標楷體" w:eastAsia="標楷體" w:hAnsi="標楷體" w:hint="eastAsia"/>
              </w:rPr>
              <w:t xml:space="preserve"> </w:t>
            </w:r>
            <w:r w:rsidRPr="009431F2">
              <w:rPr>
                <w:rFonts w:ascii="標楷體" w:eastAsia="標楷體" w:hAnsi="標楷體" w:hint="eastAsia"/>
              </w:rPr>
              <w:t>[期數(Period)]和[利率(Rate)]</w:t>
            </w:r>
            <w:r w:rsidR="00451A84" w:rsidRPr="009431F2">
              <w:rPr>
                <w:rFonts w:ascii="標楷體" w:eastAsia="標楷體" w:hAnsi="標楷體" w:hint="eastAsia"/>
              </w:rPr>
              <w:t>的輸入值</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5:新增資料時，發生錯誤(期數，利率需與</w:t>
            </w:r>
            <w:r w:rsidR="00451A84" w:rsidRPr="009431F2">
              <w:rPr>
                <w:rFonts w:ascii="標楷體" w:eastAsia="標楷體" w:hAnsi="標楷體"/>
              </w:rPr>
              <w:t>(</w:t>
            </w:r>
            <w:r w:rsidRPr="009431F2">
              <w:rPr>
                <w:rFonts w:ascii="標楷體" w:eastAsia="標楷體" w:hAnsi="標楷體" w:hint="eastAsia"/>
              </w:rPr>
              <w:t>44</w:t>
            </w:r>
            <w:r w:rsidR="00451A84" w:rsidRPr="009431F2">
              <w:rPr>
                <w:rFonts w:ascii="標楷體" w:eastAsia="標楷體" w:hAnsi="標楷體"/>
              </w:rPr>
              <w:t>)</w:t>
            </w:r>
            <w:r w:rsidRPr="009431F2">
              <w:rPr>
                <w:rFonts w:ascii="標楷體" w:eastAsia="標楷體" w:hAnsi="標楷體" w:hint="eastAsia"/>
              </w:rPr>
              <w:t>請求同意債務清償方案通知資料</w:t>
            </w:r>
            <w:r w:rsidR="00451A84" w:rsidRPr="009431F2">
              <w:rPr>
                <w:rFonts w:ascii="標楷體" w:eastAsia="標楷體" w:hAnsi="標楷體" w:hint="eastAsia"/>
              </w:rPr>
              <w:t>最近一筆報送的資料</w:t>
            </w:r>
            <w:r w:rsidRPr="009431F2">
              <w:rPr>
                <w:rFonts w:ascii="標楷體" w:eastAsia="標楷體" w:hAnsi="標楷體" w:hint="eastAsia"/>
              </w:rPr>
              <w:t>對應值一致.</w:t>
            </w:r>
            <w:r w:rsidRPr="009431F2">
              <w:rPr>
                <w:rFonts w:ascii="標楷體" w:eastAsia="標楷體" w:hAnsi="標楷體"/>
              </w:rPr>
              <w:t>)</w:t>
            </w:r>
          </w:p>
          <w:p w14:paraId="79C2EEC6" w14:textId="6C5F3134"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rPr>
              <w:t>4.檢核[簽約完成日期(SignDate)]是否有輸入值，無輸入值則不檢核，有輸入值檢核[協議完成日(PassDate)]和[首期應繳款日(FirstPayDate)]</w:t>
            </w:r>
            <w:r w:rsidR="00F802CE" w:rsidRPr="009431F2">
              <w:rPr>
                <w:rFonts w:ascii="標楷體" w:eastAsia="標楷體" w:hAnsi="標楷體" w:hint="eastAsia"/>
                <w:color w:val="000000"/>
              </w:rPr>
              <w:t>:</w:t>
            </w:r>
          </w:p>
          <w:p w14:paraId="464F15B2" w14:textId="6E98B268"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lang w:eastAsia="zh-HK"/>
              </w:rPr>
              <w:t>⑴</w:t>
            </w:r>
            <w:r w:rsidRPr="009431F2">
              <w:rPr>
                <w:rFonts w:ascii="標楷體" w:eastAsia="標楷體" w:hAnsi="標楷體" w:hint="eastAsia"/>
              </w:rPr>
              <w:t>.[簽約完成日期(SignDate)]小於[協議完成日(PassDate)]者顯示錯誤訊息</w:t>
            </w:r>
            <w:r w:rsidR="002A01F8" w:rsidRPr="009431F2">
              <w:rPr>
                <w:rFonts w:ascii="標楷體" w:eastAsia="標楷體" w:hAnsi="標楷體"/>
              </w:rPr>
              <w:t>"</w:t>
            </w:r>
            <w:r w:rsidRPr="009431F2">
              <w:rPr>
                <w:rFonts w:ascii="標楷體" w:eastAsia="標楷體" w:hAnsi="標楷體" w:hint="eastAsia"/>
              </w:rPr>
              <w:t>E0005:新增資料時，發生錯誤</w:t>
            </w:r>
            <w:r w:rsidR="00CE38EC" w:rsidRPr="009431F2">
              <w:rPr>
                <w:rFonts w:ascii="標楷體" w:eastAsia="標楷體" w:hAnsi="標楷體" w:hint="eastAsia"/>
              </w:rPr>
              <w:t>(</w:t>
            </w:r>
            <w:r w:rsidRPr="009431F2">
              <w:rPr>
                <w:rFonts w:ascii="標楷體" w:eastAsia="標楷體" w:hAnsi="標楷體"/>
              </w:rPr>
              <w:t>簽約完成日期需大於或等於協議完成日期.)</w:t>
            </w:r>
            <w:r w:rsidR="002A01F8" w:rsidRPr="009431F2">
              <w:rPr>
                <w:rFonts w:ascii="標楷體" w:eastAsia="標楷體" w:hAnsi="標楷體"/>
              </w:rPr>
              <w:t>"</w:t>
            </w:r>
          </w:p>
          <w:p w14:paraId="63001991" w14:textId="1908BB70"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首期應繳款日(FirstPayDate)]小於[簽約完成日期(SignDate)] 者顯示錯誤訊息</w:t>
            </w:r>
            <w:r w:rsidR="002A01F8" w:rsidRPr="009431F2">
              <w:rPr>
                <w:rFonts w:ascii="標楷體" w:eastAsia="標楷體" w:hAnsi="標楷體"/>
              </w:rPr>
              <w:t>"</w:t>
            </w:r>
            <w:r w:rsidRPr="009431F2">
              <w:rPr>
                <w:rFonts w:ascii="標楷體" w:eastAsia="標楷體" w:hAnsi="標楷體" w:hint="eastAsia"/>
              </w:rPr>
              <w:t>E0005:新增資料時，發生錯誤(首期應繳款日需大於或等簽約完成日期)</w:t>
            </w:r>
            <w:r w:rsidR="002A01F8" w:rsidRPr="009431F2">
              <w:rPr>
                <w:rFonts w:ascii="標楷體" w:eastAsia="標楷體" w:hAnsi="標楷體"/>
              </w:rPr>
              <w:t>"</w:t>
            </w:r>
          </w:p>
          <w:p w14:paraId="15E1A998" w14:textId="71D922D9" w:rsidR="00D73D14" w:rsidRPr="009431F2" w:rsidRDefault="00D73D14" w:rsidP="00271977">
            <w:pPr>
              <w:rPr>
                <w:rFonts w:ascii="標楷體" w:eastAsia="標楷體" w:hAnsi="標楷體"/>
              </w:rPr>
            </w:pPr>
            <w:r w:rsidRPr="009431F2">
              <w:rPr>
                <w:rFonts w:ascii="標楷體" w:eastAsia="標楷體" w:hAnsi="標楷體" w:hint="eastAsia"/>
                <w:color w:val="000000"/>
              </w:rPr>
              <w:t>5.</w:t>
            </w:r>
            <w:r w:rsidRPr="009431F2">
              <w:rPr>
                <w:rFonts w:ascii="標楷體" w:eastAsia="標楷體" w:hAnsi="標楷體" w:hint="eastAsia"/>
              </w:rPr>
              <w:t>檢核[屬二階段還款方案之階段註記(GradeType)</w:t>
            </w:r>
            <w:r w:rsidRPr="009431F2">
              <w:rPr>
                <w:rFonts w:ascii="標楷體" w:eastAsia="標楷體" w:hAnsi="標楷體"/>
              </w:rPr>
              <w:t>]</w:t>
            </w:r>
            <w:r w:rsidRPr="009431F2">
              <w:rPr>
                <w:rFonts w:ascii="標楷體" w:eastAsia="標楷體" w:hAnsi="標楷體" w:hint="eastAsia"/>
              </w:rPr>
              <w:t>填報值</w:t>
            </w:r>
            <w:r w:rsidR="00F802CE" w:rsidRPr="009431F2">
              <w:rPr>
                <w:rFonts w:ascii="標楷體" w:eastAsia="標楷體" w:hAnsi="標楷體" w:hint="eastAsia"/>
              </w:rPr>
              <w:t>:</w:t>
            </w:r>
          </w:p>
          <w:p w14:paraId="0D33DE80" w14:textId="3AB09586"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lang w:eastAsia="zh-HK"/>
              </w:rPr>
              <w:t>⑴</w:t>
            </w:r>
            <w:r w:rsidRPr="009431F2">
              <w:rPr>
                <w:rFonts w:ascii="標楷體" w:eastAsia="標楷體" w:hAnsi="標楷體" w:hint="eastAsia"/>
              </w:rPr>
              <w:t>.未填報者，檢核[第一階段最後一期應繳金額(PayLastAmt)]、[第二段期數(Period2)]、[第二階段利率(Rate2)]、[第二階段協商方案估計月付金(MonthPayAmt2)]、[第二階段最後一期應繳金額(PayLastAmt2)]</w:t>
            </w:r>
            <w:r w:rsidRPr="009431F2">
              <w:rPr>
                <w:rFonts w:ascii="標楷體" w:eastAsia="標楷體" w:hAnsi="標楷體"/>
              </w:rPr>
              <w:t>5</w:t>
            </w:r>
            <w:r w:rsidRPr="009431F2">
              <w:rPr>
                <w:rFonts w:ascii="標楷體" w:eastAsia="標楷體" w:hAnsi="標楷體" w:hint="eastAsia"/>
              </w:rPr>
              <w:t>個欄位是否有輸入值，5欄中任一欄位有輸入值者顯示錯誤訊息</w:t>
            </w:r>
            <w:r w:rsidR="002A01F8" w:rsidRPr="009431F2">
              <w:rPr>
                <w:rFonts w:ascii="標楷體" w:eastAsia="標楷體" w:hAnsi="標楷體"/>
              </w:rPr>
              <w:t>"</w:t>
            </w:r>
            <w:r w:rsidRPr="009431F2">
              <w:rPr>
                <w:rFonts w:ascii="標楷體" w:eastAsia="標楷體" w:hAnsi="標楷體" w:hint="eastAsia"/>
              </w:rPr>
              <w:t>E0005:新增資料時，發生錯誤(未註記二階段還款方案，「第一階段最後一期應繳金額」及 二階段還款方案的相關內容需空白.</w:t>
            </w:r>
            <w:r w:rsidRPr="009431F2">
              <w:rPr>
                <w:rFonts w:ascii="標楷體" w:eastAsia="標楷體" w:hAnsi="標楷體"/>
              </w:rPr>
              <w:t>)</w:t>
            </w:r>
            <w:r w:rsidR="002A01F8" w:rsidRPr="009431F2">
              <w:rPr>
                <w:rFonts w:ascii="標楷體" w:eastAsia="標楷體" w:hAnsi="標楷體"/>
              </w:rPr>
              <w:t>"</w:t>
            </w:r>
          </w:p>
          <w:p w14:paraId="19EB8368" w14:textId="698ECFF6"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填報</w:t>
            </w:r>
            <w:r w:rsidR="002A01F8" w:rsidRPr="009431F2">
              <w:rPr>
                <w:rFonts w:ascii="標楷體" w:eastAsia="標楷體" w:hAnsi="標楷體"/>
              </w:rPr>
              <w:t>"</w:t>
            </w:r>
            <w:r w:rsidRPr="009431F2">
              <w:rPr>
                <w:rFonts w:ascii="標楷體" w:eastAsia="標楷體" w:hAnsi="標楷體" w:hint="eastAsia"/>
              </w:rPr>
              <w:t>1</w:t>
            </w:r>
            <w:r w:rsidR="002A01F8" w:rsidRPr="009431F2">
              <w:rPr>
                <w:rFonts w:ascii="標楷體" w:eastAsia="標楷體" w:hAnsi="標楷體"/>
              </w:rPr>
              <w:t>"</w:t>
            </w:r>
            <w:r w:rsidRPr="009431F2">
              <w:rPr>
                <w:rFonts w:ascii="標楷體" w:eastAsia="標楷體" w:hAnsi="標楷體" w:hint="eastAsia"/>
              </w:rPr>
              <w:t>者</w:t>
            </w:r>
          </w:p>
          <w:p w14:paraId="7B1CFB61" w14:textId="68E3B4E8" w:rsidR="00D73D14" w:rsidRPr="009431F2" w:rsidRDefault="00D73D14" w:rsidP="00271977">
            <w:pPr>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hint="eastAsia"/>
              </w:rPr>
              <w:t>檢核[期數(</w:t>
            </w:r>
            <w:r w:rsidRPr="009431F2">
              <w:rPr>
                <w:rFonts w:ascii="標楷體" w:eastAsia="標楷體" w:hAnsi="標楷體"/>
              </w:rPr>
              <w:t>Period</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的輸入值，</w:t>
            </w:r>
            <w:r w:rsidR="006C018B" w:rsidRPr="009431F2">
              <w:rPr>
                <w:rFonts w:ascii="標楷體" w:eastAsia="標楷體" w:hAnsi="標楷體" w:hint="eastAsia"/>
              </w:rPr>
              <w:t>若</w:t>
            </w:r>
            <w:r w:rsidRPr="009431F2">
              <w:rPr>
                <w:rFonts w:ascii="標楷體" w:eastAsia="標楷體" w:hAnsi="標楷體" w:hint="eastAsia"/>
              </w:rPr>
              <w:t>期數輸入值不等於7</w:t>
            </w:r>
            <w:r w:rsidRPr="009431F2">
              <w:rPr>
                <w:rFonts w:ascii="標楷體" w:eastAsia="標楷體" w:hAnsi="標楷體"/>
              </w:rPr>
              <w:t>2</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5:新增資料時，發生錯誤(屬二階段還款方案之第一階段，還款期數需填報固定值72</w:t>
            </w:r>
            <w:r w:rsidRPr="009431F2">
              <w:rPr>
                <w:rFonts w:ascii="標楷體" w:eastAsia="標楷體" w:hAnsi="標楷體"/>
              </w:rPr>
              <w:t>.)</w:t>
            </w:r>
            <w:r w:rsidR="002A01F8" w:rsidRPr="009431F2">
              <w:rPr>
                <w:rFonts w:ascii="標楷體" w:eastAsia="標楷體" w:hAnsi="標楷體"/>
              </w:rPr>
              <w:t>"</w:t>
            </w:r>
          </w:p>
          <w:p w14:paraId="21E4A6D6" w14:textId="539761BB" w:rsidR="00D73D14" w:rsidRPr="009431F2" w:rsidRDefault="00D73D14" w:rsidP="00271977">
            <w:pPr>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檢核[利率(</w:t>
            </w:r>
            <w:r w:rsidRPr="009431F2">
              <w:rPr>
                <w:rFonts w:ascii="標楷體" w:eastAsia="標楷體" w:hAnsi="標楷體"/>
              </w:rPr>
              <w:t>Rate</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的輸入值，</w:t>
            </w:r>
            <w:r w:rsidR="006C018B" w:rsidRPr="009431F2">
              <w:rPr>
                <w:rFonts w:ascii="標楷體" w:eastAsia="標楷體" w:hAnsi="標楷體" w:hint="eastAsia"/>
              </w:rPr>
              <w:t>若</w:t>
            </w:r>
            <w:r w:rsidRPr="009431F2">
              <w:rPr>
                <w:rFonts w:ascii="標楷體" w:eastAsia="標楷體" w:hAnsi="標楷體" w:hint="eastAsia"/>
              </w:rPr>
              <w:t>利率輸入值不等於</w:t>
            </w:r>
            <w:r w:rsidRPr="009431F2">
              <w:rPr>
                <w:rFonts w:ascii="標楷體" w:eastAsia="標楷體" w:hAnsi="標楷體"/>
              </w:rPr>
              <w:t>0</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5:新增資料時，發生錯誤(屬二階段還款方案之第一階段，利率需填報固定值00.00</w:t>
            </w:r>
            <w:r w:rsidRPr="009431F2">
              <w:rPr>
                <w:rFonts w:ascii="標楷體" w:eastAsia="標楷體" w:hAnsi="標楷體"/>
              </w:rPr>
              <w:t>)</w:t>
            </w:r>
            <w:r w:rsidR="002A01F8" w:rsidRPr="009431F2">
              <w:rPr>
                <w:rFonts w:ascii="標楷體" w:eastAsia="標楷體" w:hAnsi="標楷體"/>
              </w:rPr>
              <w:t>"</w:t>
            </w:r>
          </w:p>
          <w:p w14:paraId="5BE1171D" w14:textId="114B605F" w:rsidR="00D73D14" w:rsidRPr="009431F2" w:rsidRDefault="00D73D14" w:rsidP="00271977">
            <w:pPr>
              <w:ind w:leftChars="250" w:left="840" w:hangingChars="100" w:hanging="240"/>
              <w:rPr>
                <w:rFonts w:ascii="標楷體" w:eastAsia="標楷體" w:hAnsi="標楷體"/>
              </w:rPr>
            </w:pPr>
            <w:r w:rsidRPr="009431F2">
              <w:rPr>
                <w:rFonts w:ascii="新細明體" w:hAnsi="新細明體" w:cs="新細明體" w:hint="eastAsia"/>
              </w:rPr>
              <w:t>③</w:t>
            </w:r>
            <w:r w:rsidRPr="009431F2">
              <w:rPr>
                <w:rFonts w:ascii="標楷體" w:eastAsia="標楷體" w:hAnsi="標楷體" w:hint="eastAsia"/>
              </w:rPr>
              <w:t>檢核[第一階段最後一期應繳金額(</w:t>
            </w:r>
            <w:r w:rsidRPr="009431F2">
              <w:rPr>
                <w:rFonts w:ascii="標楷體" w:eastAsia="標楷體" w:hAnsi="標楷體"/>
              </w:rPr>
              <w:t>PayLastAmt</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w:t>
            </w:r>
            <w:r w:rsidRPr="009431F2">
              <w:rPr>
                <w:rFonts w:ascii="標楷體" w:eastAsia="標楷體" w:hAnsi="標楷體"/>
              </w:rPr>
              <w:t>無擔保金融債務協商總金額</w:t>
            </w:r>
            <w:r w:rsidRPr="009431F2">
              <w:rPr>
                <w:rFonts w:ascii="標楷體" w:eastAsia="標楷體" w:hAnsi="標楷體" w:hint="eastAsia"/>
              </w:rPr>
              <w:t>(</w:t>
            </w:r>
            <w:r w:rsidRPr="009431F2">
              <w:rPr>
                <w:rFonts w:ascii="標楷體" w:eastAsia="標楷體" w:hAnsi="標楷體"/>
              </w:rPr>
              <w:t>NonGageAmt)]</w:t>
            </w:r>
            <w:r w:rsidRPr="009431F2">
              <w:rPr>
                <w:rFonts w:ascii="標楷體" w:eastAsia="標楷體" w:hAnsi="標楷體" w:hint="eastAsia"/>
              </w:rPr>
              <w:t>、[</w:t>
            </w:r>
            <w:r w:rsidRPr="009431F2">
              <w:rPr>
                <w:rFonts w:ascii="標楷體" w:eastAsia="標楷體" w:hAnsi="標楷體"/>
              </w:rPr>
              <w:t>協商方案估計月付金(MonthPayAmt)]</w:t>
            </w:r>
            <w:r w:rsidRPr="009431F2">
              <w:rPr>
                <w:rFonts w:ascii="標楷體" w:eastAsia="標楷體" w:hAnsi="標楷體" w:hint="eastAsia"/>
              </w:rPr>
              <w:t>的輸入值，</w:t>
            </w:r>
            <w:r w:rsidR="006C018B" w:rsidRPr="009431F2">
              <w:rPr>
                <w:rFonts w:ascii="標楷體" w:eastAsia="標楷體" w:hAnsi="標楷體" w:hint="eastAsia"/>
              </w:rPr>
              <w:t>若</w:t>
            </w:r>
            <w:r w:rsidRPr="009431F2">
              <w:rPr>
                <w:rFonts w:ascii="標楷體" w:eastAsia="標楷體" w:hAnsi="標楷體" w:hint="eastAsia"/>
              </w:rPr>
              <w:t>[第一階段最後一期應繳金額(</w:t>
            </w:r>
            <w:r w:rsidRPr="009431F2">
              <w:rPr>
                <w:rFonts w:ascii="標楷體" w:eastAsia="標楷體" w:hAnsi="標楷體"/>
              </w:rPr>
              <w:t>PayLastAmt</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不等於</w:t>
            </w:r>
            <w:r w:rsidRPr="009431F2">
              <w:rPr>
                <w:rFonts w:ascii="標楷體" w:eastAsia="標楷體" w:hAnsi="標楷體"/>
              </w:rPr>
              <w:t>(</w:t>
            </w:r>
            <w:r w:rsidRPr="009431F2">
              <w:rPr>
                <w:rFonts w:ascii="標楷體" w:eastAsia="標楷體" w:hAnsi="標楷體" w:hint="eastAsia"/>
              </w:rPr>
              <w:t>[</w:t>
            </w:r>
            <w:r w:rsidRPr="009431F2">
              <w:rPr>
                <w:rFonts w:ascii="標楷體" w:eastAsia="標楷體" w:hAnsi="標楷體"/>
              </w:rPr>
              <w:t>無擔保金融債務協商總金額</w:t>
            </w:r>
            <w:r w:rsidRPr="009431F2">
              <w:rPr>
                <w:rFonts w:ascii="標楷體" w:eastAsia="標楷體" w:hAnsi="標楷體" w:hint="eastAsia"/>
              </w:rPr>
              <w:t>(</w:t>
            </w:r>
            <w:r w:rsidRPr="009431F2">
              <w:rPr>
                <w:rFonts w:ascii="標楷體" w:eastAsia="標楷體" w:hAnsi="標楷體"/>
              </w:rPr>
              <w:t xml:space="preserve">NonGageAmt)] </w:t>
            </w:r>
            <w:r w:rsidRPr="009431F2">
              <w:rPr>
                <w:rFonts w:ascii="標楷體" w:eastAsia="標楷體" w:hAnsi="標楷體" w:hint="eastAsia"/>
              </w:rPr>
              <w:t>-</w:t>
            </w:r>
            <w:r w:rsidRPr="009431F2">
              <w:rPr>
                <w:rFonts w:ascii="標楷體" w:eastAsia="標楷體" w:hAnsi="標楷體"/>
              </w:rPr>
              <w:t xml:space="preserve"> </w:t>
            </w:r>
            <w:r w:rsidRPr="009431F2">
              <w:rPr>
                <w:rFonts w:ascii="標楷體" w:eastAsia="標楷體" w:hAnsi="標楷體" w:hint="eastAsia"/>
              </w:rPr>
              <w:t>[</w:t>
            </w:r>
            <w:r w:rsidRPr="009431F2">
              <w:rPr>
                <w:rFonts w:ascii="標楷體" w:eastAsia="標楷體" w:hAnsi="標楷體"/>
              </w:rPr>
              <w:t xml:space="preserve">協商方案估計月付金(MonthPayAmt)] </w:t>
            </w:r>
            <w:r w:rsidRPr="009431F2">
              <w:rPr>
                <w:rFonts w:ascii="標楷體" w:eastAsia="標楷體" w:hAnsi="標楷體" w:hint="eastAsia"/>
              </w:rPr>
              <w:t>×</w:t>
            </w:r>
            <w:r w:rsidRPr="009431F2">
              <w:rPr>
                <w:rFonts w:ascii="標楷體" w:eastAsia="標楷體" w:hAnsi="標楷體"/>
              </w:rPr>
              <w:t xml:space="preserve"> 71)</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5:新增資料時，發生錯誤</w:t>
            </w:r>
            <w:r w:rsidR="00CE38EC" w:rsidRPr="009431F2">
              <w:rPr>
                <w:rFonts w:ascii="標楷體" w:eastAsia="標楷體" w:hAnsi="標楷體" w:hint="eastAsia"/>
              </w:rPr>
              <w:t>(</w:t>
            </w:r>
            <w:r w:rsidRPr="009431F2">
              <w:rPr>
                <w:rFonts w:ascii="標楷體" w:eastAsia="標楷體" w:hAnsi="標楷體" w:hint="eastAsia"/>
              </w:rPr>
              <w:t>屬二階段還款方案之第一階段，「第一階段最後一期應繳金額」需等於「無擔保金融債務協商總金額」減「協商方案估計月付金」乘以71期)</w:t>
            </w:r>
            <w:r w:rsidR="002A01F8" w:rsidRPr="009431F2">
              <w:rPr>
                <w:rFonts w:ascii="標楷體" w:eastAsia="標楷體" w:hAnsi="標楷體"/>
              </w:rPr>
              <w:t>"</w:t>
            </w:r>
          </w:p>
          <w:p w14:paraId="6540964A" w14:textId="4E77F969" w:rsidR="00D73D14" w:rsidRPr="009431F2" w:rsidRDefault="00D73D14" w:rsidP="00271977">
            <w:pPr>
              <w:ind w:leftChars="250" w:left="840" w:hangingChars="100" w:hanging="240"/>
              <w:rPr>
                <w:rFonts w:ascii="標楷體" w:eastAsia="標楷體" w:hAnsi="標楷體"/>
              </w:rPr>
            </w:pPr>
            <w:r w:rsidRPr="009431F2">
              <w:rPr>
                <w:rFonts w:ascii="新細明體" w:hAnsi="新細明體" w:cs="新細明體" w:hint="eastAsia"/>
              </w:rPr>
              <w:t>④</w:t>
            </w:r>
            <w:r w:rsidRPr="009431F2">
              <w:rPr>
                <w:rFonts w:ascii="標楷體" w:eastAsia="標楷體" w:hAnsi="標楷體" w:hint="eastAsia"/>
              </w:rPr>
              <w:t>檢核[第二段期數(Period2)]、[第二階段利率(Rate2)]、[第二階段協商方案估計月付金(MonthPayAmt2)]、[第二階段最後一期應繳金額(PayLastAmt2)]</w:t>
            </w:r>
            <w:r w:rsidRPr="009431F2">
              <w:rPr>
                <w:rFonts w:ascii="標楷體" w:eastAsia="標楷體" w:hAnsi="標楷體"/>
              </w:rPr>
              <w:t>4</w:t>
            </w:r>
            <w:r w:rsidRPr="009431F2">
              <w:rPr>
                <w:rFonts w:ascii="標楷體" w:eastAsia="標楷體" w:hAnsi="標楷體" w:hint="eastAsia"/>
              </w:rPr>
              <w:t>個欄位是否有輸入值，4欄中任一欄位有輸入值者顯示錯誤訊息</w:t>
            </w:r>
            <w:r w:rsidR="002A01F8" w:rsidRPr="009431F2">
              <w:rPr>
                <w:rFonts w:ascii="標楷體" w:eastAsia="標楷體" w:hAnsi="標楷體"/>
              </w:rPr>
              <w:t>"</w:t>
            </w:r>
            <w:r w:rsidRPr="009431F2">
              <w:rPr>
                <w:rFonts w:ascii="標楷體" w:eastAsia="標楷體" w:hAnsi="標楷體" w:hint="eastAsia"/>
              </w:rPr>
              <w:t>E0005:新增資料時，發生錯誤(屬二階段還款方案之第一階段，第二階段相關內容需空白.</w:t>
            </w:r>
            <w:r w:rsidRPr="009431F2">
              <w:rPr>
                <w:rFonts w:ascii="標楷體" w:eastAsia="標楷體" w:hAnsi="標楷體"/>
              </w:rPr>
              <w:t>)</w:t>
            </w:r>
            <w:r w:rsidR="002A01F8" w:rsidRPr="009431F2">
              <w:rPr>
                <w:rFonts w:ascii="標楷體" w:eastAsia="標楷體" w:hAnsi="標楷體"/>
              </w:rPr>
              <w:t>"</w:t>
            </w:r>
          </w:p>
          <w:p w14:paraId="79D27E27" w14:textId="5CCBE571"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填報</w:t>
            </w:r>
            <w:r w:rsidR="002A01F8" w:rsidRPr="009431F2">
              <w:rPr>
                <w:rFonts w:ascii="標楷體" w:eastAsia="標楷體" w:hAnsi="標楷體"/>
              </w:rPr>
              <w:t>"</w:t>
            </w:r>
            <w:r w:rsidRPr="009431F2">
              <w:rPr>
                <w:rFonts w:ascii="標楷體" w:eastAsia="標楷體" w:hAnsi="標楷體"/>
              </w:rPr>
              <w:t>2</w:t>
            </w:r>
            <w:r w:rsidR="002A01F8" w:rsidRPr="009431F2">
              <w:rPr>
                <w:rFonts w:ascii="標楷體" w:eastAsia="標楷體" w:hAnsi="標楷體"/>
              </w:rPr>
              <w:t>"</w:t>
            </w:r>
            <w:r w:rsidRPr="009431F2">
              <w:rPr>
                <w:rFonts w:ascii="標楷體" w:eastAsia="標楷體" w:hAnsi="標楷體" w:hint="eastAsia"/>
              </w:rPr>
              <w:t>者，檢核[第二段期數(Period2)]、[第二階段利率(Rate2)]、[第二階段協商方案估計月付金(MonthPayAmt2)]、[第二階段最後一期應繳金額(PayLastAmt2)]</w:t>
            </w:r>
            <w:r w:rsidRPr="009431F2">
              <w:rPr>
                <w:rFonts w:ascii="標楷體" w:eastAsia="標楷體" w:hAnsi="標楷體"/>
              </w:rPr>
              <w:t>4</w:t>
            </w:r>
            <w:r w:rsidRPr="009431F2">
              <w:rPr>
                <w:rFonts w:ascii="標楷體" w:eastAsia="標楷體" w:hAnsi="標楷體" w:hint="eastAsia"/>
              </w:rPr>
              <w:t>個欄位是否有輸入值，4欄中任一欄位空白者顯示錯誤訊息</w:t>
            </w:r>
            <w:r w:rsidR="002A01F8" w:rsidRPr="009431F2">
              <w:rPr>
                <w:rFonts w:ascii="標楷體" w:eastAsia="標楷體" w:hAnsi="標楷體"/>
              </w:rPr>
              <w:t>"</w:t>
            </w:r>
            <w:r w:rsidRPr="009431F2">
              <w:rPr>
                <w:rFonts w:ascii="標楷體" w:eastAsia="標楷體" w:hAnsi="標楷體" w:hint="eastAsia"/>
              </w:rPr>
              <w:t>E0005:新增資料時，發生錯誤(屬二階段還款方案之第二階段，第二階段相關內容不可空白.</w:t>
            </w:r>
            <w:r w:rsidRPr="009431F2">
              <w:rPr>
                <w:rFonts w:ascii="標楷體" w:eastAsia="標楷體" w:hAnsi="標楷體"/>
              </w:rPr>
              <w:t>)</w:t>
            </w:r>
            <w:r w:rsidR="002A01F8" w:rsidRPr="009431F2">
              <w:rPr>
                <w:rFonts w:ascii="標楷體" w:eastAsia="標楷體" w:hAnsi="標楷體"/>
              </w:rPr>
              <w:t>"</w:t>
            </w:r>
          </w:p>
          <w:p w14:paraId="1B3EA63E" w14:textId="77777777" w:rsidR="00D73D14" w:rsidRPr="009431F2" w:rsidRDefault="00D73D14" w:rsidP="00271977">
            <w:pPr>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D7C469B" w14:textId="77777777" w:rsidR="00D73D14" w:rsidRPr="009431F2" w:rsidRDefault="00D73D14" w:rsidP="00271977">
            <w:pPr>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金融機構無擔保債務協議資料</w:t>
            </w:r>
          </w:p>
        </w:tc>
      </w:tr>
      <w:tr w:rsidR="00D73D14" w:rsidRPr="009431F2"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8E06921" w14:textId="77777777" w:rsidR="00D73D14" w:rsidRPr="009431F2" w:rsidRDefault="00D73D14" w:rsidP="00271977">
      <w:pPr>
        <w:pStyle w:val="a"/>
        <w:spacing w:before="0"/>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9431F2" w14:paraId="4F4B5A8C"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9431F2" w:rsidRDefault="00D73D1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9431F2" w:rsidRDefault="00D73D1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9431F2" w:rsidRDefault="00D73D14" w:rsidP="00271977">
            <w:pPr>
              <w:rPr>
                <w:rFonts w:ascii="標楷體" w:eastAsia="標楷體" w:hAnsi="標楷體"/>
              </w:rPr>
            </w:pPr>
            <w:r w:rsidRPr="009431F2">
              <w:rPr>
                <w:rFonts w:ascii="標楷體" w:eastAsia="標楷體" w:hAnsi="標楷體" w:hint="eastAsia"/>
              </w:rPr>
              <w:t>處理邏輯及注意事項</w:t>
            </w:r>
          </w:p>
        </w:tc>
      </w:tr>
      <w:tr w:rsidR="00D73D14" w:rsidRPr="009431F2" w14:paraId="7A60BAEB"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9431F2"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9431F2"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9431F2" w:rsidRDefault="00D73D1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9431F2" w:rsidRDefault="00D73D1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9431F2" w:rsidRDefault="00D73D1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9431F2" w:rsidRDefault="00D73D1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9431F2" w:rsidRDefault="00D73D1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9431F2" w:rsidRDefault="00D73D14" w:rsidP="00271977">
            <w:pPr>
              <w:widowControl/>
              <w:rPr>
                <w:rFonts w:ascii="標楷體" w:eastAsia="標楷體" w:hAnsi="標楷體"/>
              </w:rPr>
            </w:pPr>
          </w:p>
        </w:tc>
      </w:tr>
      <w:tr w:rsidR="00D73D14" w:rsidRPr="009431F2" w14:paraId="3252BD4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9431F2" w:rsidRDefault="00D73D1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9431F2" w:rsidRDefault="00D73D1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9431F2" w:rsidRDefault="00D73D14"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C4EB3C1" w14:textId="77777777" w:rsidR="00D73D14" w:rsidRPr="009431F2" w:rsidRDefault="00D73D1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7.TranKey</w:t>
            </w:r>
          </w:p>
        </w:tc>
      </w:tr>
      <w:tr w:rsidR="00D73D14" w:rsidRPr="009431F2" w14:paraId="7D4758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9431F2"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9431F2" w:rsidRDefault="00D73D1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73D14" w:rsidRPr="009431F2" w14:paraId="42CC86A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9431F2" w:rsidRDefault="00D73D1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9431F2" w:rsidRDefault="00D73D1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D6690C4" w14:textId="77777777" w:rsidR="00D73D14" w:rsidRPr="009431F2" w:rsidRDefault="00D73D1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7.CustId</w:t>
            </w:r>
          </w:p>
        </w:tc>
      </w:tr>
      <w:tr w:rsidR="00D73D14" w:rsidRPr="009431F2" w14:paraId="74667DF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D73D14" w:rsidRPr="009431F2" w:rsidRDefault="00D73D1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D73D14" w:rsidRPr="009431F2" w:rsidRDefault="00D73D1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D73D14" w:rsidRPr="009431F2" w:rsidRDefault="00D73D14"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D29CA9"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D0D316"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73EEF12"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7.SubmitKey</w:t>
            </w:r>
          </w:p>
        </w:tc>
      </w:tr>
      <w:tr w:rsidR="00BA3958" w:rsidRPr="009431F2" w14:paraId="014972F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D73D14" w:rsidRPr="009431F2" w14:paraId="4AE8B6D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9431F2"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9431F2" w:rsidRDefault="00D73D1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73D14" w:rsidRPr="009431F2" w14:paraId="6728278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9431F2" w:rsidRDefault="00D73D1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9431F2" w:rsidRDefault="00D73D1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9431F2" w:rsidRDefault="00D73D14"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日期，檢核條件:</w:t>
            </w:r>
          </w:p>
          <w:p w14:paraId="2DBFD9B6"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40FDCC1"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F94B672" w14:textId="77777777" w:rsidR="00D73D14" w:rsidRPr="009431F2" w:rsidRDefault="00D73D14" w:rsidP="00271977">
            <w:pPr>
              <w:ind w:left="204" w:hangingChars="85" w:hanging="204"/>
              <w:rPr>
                <w:rFonts w:ascii="標楷體" w:eastAsia="標楷體" w:hAnsi="標楷體"/>
              </w:rPr>
            </w:pPr>
            <w:r w:rsidRPr="009431F2">
              <w:rPr>
                <w:rFonts w:ascii="標楷體" w:eastAsia="標楷體" w:hAnsi="標楷體" w:hint="eastAsia"/>
              </w:rPr>
              <w:t>2.JcicZ047.</w:t>
            </w:r>
            <w:r w:rsidRPr="009431F2">
              <w:rPr>
                <w:rFonts w:ascii="標楷體" w:eastAsia="標楷體" w:hAnsi="標楷體"/>
              </w:rPr>
              <w:t>RcDate</w:t>
            </w:r>
          </w:p>
        </w:tc>
      </w:tr>
      <w:tr w:rsidR="00D73D14" w:rsidRPr="009431F2" w14:paraId="4C454E0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7DC0107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Period</w:t>
            </w:r>
          </w:p>
        </w:tc>
      </w:tr>
      <w:tr w:rsidR="00D73D14" w:rsidRPr="009431F2" w14:paraId="1EB01C7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6353BE15"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Rate</w:t>
            </w:r>
          </w:p>
        </w:tc>
      </w:tr>
      <w:tr w:rsidR="00D73D14" w:rsidRPr="009431F2" w14:paraId="11DA2DF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3C0E7639"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Civil323ExpAmt</w:t>
            </w:r>
          </w:p>
        </w:tc>
      </w:tr>
      <w:tr w:rsidR="00D73D14" w:rsidRPr="009431F2" w14:paraId="6D6A376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5F44CC9B"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ExpLoanAmt</w:t>
            </w:r>
          </w:p>
        </w:tc>
      </w:tr>
      <w:tr w:rsidR="00D73D14" w:rsidRPr="009431F2" w14:paraId="3F98CBC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1B4EF850"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Civil323CashAmt</w:t>
            </w:r>
          </w:p>
        </w:tc>
      </w:tr>
      <w:tr w:rsidR="00D73D14" w:rsidRPr="009431F2" w14:paraId="46387CB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38238881"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CashCardAmt</w:t>
            </w:r>
          </w:p>
        </w:tc>
      </w:tr>
      <w:tr w:rsidR="00D73D14" w:rsidRPr="009431F2" w14:paraId="65ECEDA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03BC329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Civil323CreditAmt</w:t>
            </w:r>
          </w:p>
        </w:tc>
      </w:tr>
      <w:tr w:rsidR="00D73D14" w:rsidRPr="009431F2" w14:paraId="35B70C3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721BF5F1"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CreditCardAmt</w:t>
            </w:r>
          </w:p>
        </w:tc>
      </w:tr>
      <w:tr w:rsidR="00D73D14" w:rsidRPr="009431F2" w14:paraId="1DFD3A7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77777777" w:rsidR="00D73D14" w:rsidRPr="009431F2" w:rsidRDefault="00D73D14" w:rsidP="00271977">
            <w:pPr>
              <w:ind w:left="240" w:hangingChars="100" w:hanging="240"/>
              <w:rPr>
                <w:rFonts w:ascii="標楷體" w:eastAsia="標楷體" w:hAnsi="標楷體"/>
                <w:lang w:eastAsia="zh-CN"/>
              </w:rPr>
            </w:pPr>
            <w:r w:rsidRPr="009431F2">
              <w:rPr>
                <w:rFonts w:ascii="標楷體" w:eastAsia="標楷體" w:hAnsi="標楷體" w:hint="eastAsia"/>
              </w:rPr>
              <w:t>1.自動顯示合計值</w:t>
            </w:r>
            <w:r w:rsidRPr="009431F2">
              <w:rPr>
                <w:rFonts w:ascii="標楷體" w:eastAsia="標楷體" w:hAnsi="標楷體" w:hint="eastAsia"/>
                <w:lang w:eastAsia="zh-CN"/>
              </w:rPr>
              <w:t>([依民法第323條計算之信用貸款債務總金額(Civil323ExpAmt)]</w:t>
            </w:r>
            <w:r w:rsidRPr="009431F2">
              <w:rPr>
                <w:rFonts w:ascii="標楷體" w:eastAsia="標楷體" w:hAnsi="標楷體"/>
                <w:lang w:eastAsia="zh-CN"/>
              </w:rPr>
              <w:t xml:space="preserve"> </w:t>
            </w:r>
            <w:r w:rsidRPr="009431F2">
              <w:rPr>
                <w:rFonts w:ascii="標楷體" w:eastAsia="標楷體" w:hAnsi="標楷體" w:hint="eastAsia"/>
                <w:lang w:eastAsia="zh-CN"/>
              </w:rPr>
              <w:t>+</w:t>
            </w:r>
            <w:r w:rsidRPr="009431F2">
              <w:rPr>
                <w:rFonts w:ascii="標楷體" w:eastAsia="標楷體" w:hAnsi="標楷體"/>
                <w:lang w:eastAsia="zh-CN"/>
              </w:rPr>
              <w:t xml:space="preserve"> </w:t>
            </w:r>
            <w:r w:rsidRPr="009431F2">
              <w:rPr>
                <w:rFonts w:ascii="標楷體" w:eastAsia="標楷體" w:hAnsi="標楷體" w:hint="eastAsia"/>
                <w:lang w:eastAsia="zh-CN"/>
              </w:rPr>
              <w:t>[依民法第323條計算之現金卡債務總金額(Civil323CashAmt)]</w:t>
            </w:r>
            <w:r w:rsidRPr="009431F2">
              <w:rPr>
                <w:rFonts w:ascii="標楷體" w:eastAsia="標楷體" w:hAnsi="標楷體"/>
                <w:lang w:eastAsia="zh-CN"/>
              </w:rPr>
              <w:t xml:space="preserve"> </w:t>
            </w:r>
            <w:r w:rsidRPr="009431F2">
              <w:rPr>
                <w:rFonts w:ascii="標楷體" w:eastAsia="標楷體" w:hAnsi="標楷體" w:hint="eastAsia"/>
                <w:lang w:eastAsia="zh-CN"/>
              </w:rPr>
              <w:t>+</w:t>
            </w:r>
            <w:r w:rsidRPr="009431F2">
              <w:rPr>
                <w:rFonts w:ascii="標楷體" w:eastAsia="標楷體" w:hAnsi="標楷體"/>
                <w:lang w:eastAsia="zh-CN"/>
              </w:rPr>
              <w:t xml:space="preserve"> </w:t>
            </w:r>
            <w:r w:rsidRPr="009431F2">
              <w:rPr>
                <w:rFonts w:ascii="標楷體" w:eastAsia="標楷體" w:hAnsi="標楷體" w:hint="eastAsia"/>
                <w:lang w:eastAsia="zh-CN"/>
              </w:rPr>
              <w:t>[依民法第323條計算之信用卡債務總金額(Civil323CreditAmt)]</w:t>
            </w:r>
            <w:r w:rsidRPr="009431F2">
              <w:rPr>
                <w:rFonts w:ascii="標楷體" w:eastAsia="標楷體" w:hAnsi="標楷體"/>
                <w:lang w:eastAsia="zh-CN"/>
              </w:rPr>
              <w:t>)</w:t>
            </w:r>
          </w:p>
          <w:p w14:paraId="65C3A77C"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color w:val="000000"/>
              </w:rPr>
              <w:t>2.JcicZ047.Civil323Amt</w:t>
            </w:r>
          </w:p>
        </w:tc>
      </w:tr>
      <w:tr w:rsidR="00D73D14" w:rsidRPr="009431F2" w14:paraId="290D9F9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自動顯示合計值([信用貸款債務簽約總金額(ExpLoanAmt)] + [現金卡債務簽約總金額(CashCardAmt)] + [信用卡債務簽約總金額(CreditCardAmt)]</w:t>
            </w:r>
            <w:r w:rsidRPr="009431F2">
              <w:rPr>
                <w:rFonts w:ascii="標楷體" w:eastAsia="標楷體" w:hAnsi="標楷體"/>
              </w:rPr>
              <w:t>)</w:t>
            </w:r>
          </w:p>
          <w:p w14:paraId="1A903352"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TotalAmt</w:t>
            </w:r>
          </w:p>
        </w:tc>
      </w:tr>
      <w:tr w:rsidR="00D73D14" w:rsidRPr="009431F2" w14:paraId="46559CA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9431F2" w:rsidRDefault="00D73D1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日期，檢核條件:</w:t>
            </w:r>
          </w:p>
          <w:p w14:paraId="668ED367"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050FDF9"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E2BEDF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PassDate</w:t>
            </w:r>
          </w:p>
        </w:tc>
      </w:tr>
      <w:tr w:rsidR="00D73D14" w:rsidRPr="009431F2" w14:paraId="7F147C7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9431F2" w:rsidRDefault="00D73D1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color w:val="000000"/>
              </w:rPr>
              <w:t>1.限輸入日期，若不為空白，檢核條件</w:t>
            </w:r>
            <w:r w:rsidR="00F802CE" w:rsidRPr="009431F2">
              <w:rPr>
                <w:rFonts w:ascii="標楷體" w:eastAsia="標楷體" w:hAnsi="標楷體" w:hint="eastAsia"/>
                <w:color w:val="000000"/>
              </w:rPr>
              <w:t>:</w:t>
            </w:r>
            <w:r w:rsidRPr="009431F2">
              <w:rPr>
                <w:rFonts w:ascii="標楷體" w:eastAsia="標楷體" w:hAnsi="標楷體" w:hint="eastAsia"/>
                <w:color w:val="000000"/>
              </w:rPr>
              <w:t>日期格式/A(DATE,0)</w:t>
            </w:r>
          </w:p>
          <w:p w14:paraId="0D9743E6" w14:textId="77777777"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color w:val="000000"/>
              </w:rPr>
              <w:t>2.JcicZ047.InterviewDate</w:t>
            </w:r>
          </w:p>
        </w:tc>
      </w:tr>
      <w:tr w:rsidR="00D73D14" w:rsidRPr="009431F2" w14:paraId="53C8C09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9431F2" w:rsidRDefault="00D73D1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E12E9E" w14:textId="19769D7E"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color w:val="000000"/>
              </w:rPr>
              <w:t>1.限輸入日期，若不為空白，檢核條件</w:t>
            </w:r>
            <w:r w:rsidR="00F802CE" w:rsidRPr="009431F2">
              <w:rPr>
                <w:rFonts w:ascii="標楷體" w:eastAsia="標楷體" w:hAnsi="標楷體" w:hint="eastAsia"/>
                <w:color w:val="000000"/>
              </w:rPr>
              <w:t>:</w:t>
            </w:r>
            <w:r w:rsidRPr="009431F2">
              <w:rPr>
                <w:rFonts w:ascii="標楷體" w:eastAsia="標楷體" w:hAnsi="標楷體" w:hint="eastAsia"/>
                <w:color w:val="000000"/>
              </w:rPr>
              <w:t>日期格式/A(DATE,0)</w:t>
            </w:r>
          </w:p>
          <w:p w14:paraId="75C64EC5"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SignDate</w:t>
            </w:r>
          </w:p>
        </w:tc>
      </w:tr>
      <w:tr w:rsidR="00D73D14" w:rsidRPr="009431F2" w14:paraId="5D7814C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日期，檢核條件:</w:t>
            </w:r>
          </w:p>
          <w:p w14:paraId="233AAB4C"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CCA3869"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4E2D7A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LimitDate</w:t>
            </w:r>
          </w:p>
        </w:tc>
      </w:tr>
      <w:tr w:rsidR="00D73D14" w:rsidRPr="009431F2" w14:paraId="6749C22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9431F2" w:rsidRDefault="00D73D1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日期，檢核條件:</w:t>
            </w:r>
          </w:p>
          <w:p w14:paraId="25777F5E"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45E0439"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5D4FF0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FirstPayDate</w:t>
            </w:r>
          </w:p>
        </w:tc>
      </w:tr>
      <w:tr w:rsidR="00D73D14" w:rsidRPr="009431F2" w14:paraId="4CC67BB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08DACBBB"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MonthPayAmt</w:t>
            </w:r>
          </w:p>
        </w:tc>
      </w:tr>
      <w:tr w:rsidR="00D73D14" w:rsidRPr="009431F2" w14:paraId="11BC86B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文數字，檢核條件:</w:t>
            </w:r>
          </w:p>
          <w:p w14:paraId="4C0A9FED"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EA61240" w14:textId="6338D5AC"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00F802CE" w:rsidRPr="009431F2">
              <w:rPr>
                <w:rFonts w:ascii="標楷體" w:eastAsia="標楷體" w:hAnsi="標楷體" w:hint="eastAsia"/>
                <w:lang w:eastAsia="zh-HK"/>
              </w:rPr>
              <w:t>/V(NL)</w:t>
            </w:r>
          </w:p>
          <w:p w14:paraId="54170235"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PayAccount</w:t>
            </w:r>
          </w:p>
        </w:tc>
      </w:tr>
      <w:tr w:rsidR="00D73D14" w:rsidRPr="009431F2" w14:paraId="368AA5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文數字，檢核條件:</w:t>
            </w:r>
          </w:p>
          <w:p w14:paraId="40927C06"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EACB624" w14:textId="2478049A"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00F802CE" w:rsidRPr="009431F2">
              <w:rPr>
                <w:rFonts w:ascii="標楷體" w:eastAsia="標楷體" w:hAnsi="標楷體" w:hint="eastAsia"/>
                <w:lang w:eastAsia="zh-HK"/>
              </w:rPr>
              <w:t>/V(NL)</w:t>
            </w:r>
          </w:p>
          <w:p w14:paraId="52D45340"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PostAddr</w:t>
            </w:r>
          </w:p>
        </w:tc>
      </w:tr>
      <w:tr w:rsidR="00D73D14" w:rsidRPr="009431F2" w14:paraId="5850ABC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4FF7E" w14:textId="586A326A" w:rsidR="00D73D14" w:rsidRPr="009431F2" w:rsidRDefault="00D73D14" w:rsidP="00271977">
            <w:pPr>
              <w:ind w:left="600" w:hangingChars="250" w:hanging="600"/>
              <w:jc w:val="both"/>
              <w:rPr>
                <w:rFonts w:ascii="標楷體" w:eastAsia="標楷體" w:hAnsi="標楷體"/>
                <w:color w:val="000000"/>
              </w:rPr>
            </w:pPr>
            <w:r w:rsidRPr="009431F2">
              <w:rPr>
                <w:rFonts w:ascii="標楷體" w:eastAsia="標楷體" w:hAnsi="標楷體" w:hint="eastAsia"/>
                <w:color w:val="000000"/>
              </w:rPr>
              <w:t>空白</w:t>
            </w:r>
            <w:r w:rsidR="00F802CE" w:rsidRPr="009431F2">
              <w:rPr>
                <w:rFonts w:ascii="標楷體" w:eastAsia="標楷體" w:hAnsi="標楷體" w:hint="eastAsia"/>
                <w:color w:val="000000"/>
              </w:rPr>
              <w:t>:</w:t>
            </w:r>
            <w:r w:rsidRPr="009431F2">
              <w:rPr>
                <w:rFonts w:ascii="標楷體" w:eastAsia="標楷體" w:hAnsi="標楷體" w:hint="eastAsia"/>
                <w:color w:val="000000"/>
              </w:rPr>
              <w:t>非屬二階段還款</w:t>
            </w:r>
          </w:p>
          <w:p w14:paraId="248A741E" w14:textId="581CBD3F" w:rsidR="00D73D14" w:rsidRPr="009431F2" w:rsidRDefault="00D73D14" w:rsidP="00271977">
            <w:pPr>
              <w:jc w:val="both"/>
              <w:rPr>
                <w:rFonts w:ascii="標楷體" w:eastAsia="標楷體" w:hAnsi="標楷體"/>
                <w:color w:val="000000"/>
              </w:rPr>
            </w:pPr>
            <w:r w:rsidRPr="009431F2">
              <w:rPr>
                <w:rFonts w:ascii="標楷體" w:eastAsia="標楷體" w:hAnsi="標楷體" w:hint="eastAsia"/>
                <w:color w:val="000000"/>
              </w:rPr>
              <w:t>1</w:t>
            </w:r>
            <w:r w:rsidR="00F802CE" w:rsidRPr="009431F2">
              <w:rPr>
                <w:rFonts w:ascii="標楷體" w:eastAsia="標楷體" w:hAnsi="標楷體" w:hint="eastAsia"/>
                <w:color w:val="000000"/>
              </w:rPr>
              <w:t>:</w:t>
            </w:r>
            <w:r w:rsidRPr="009431F2">
              <w:rPr>
                <w:rFonts w:ascii="標楷體" w:eastAsia="標楷體" w:hAnsi="標楷體" w:hint="eastAsia"/>
                <w:color w:val="000000"/>
              </w:rPr>
              <w:t>第一階段</w:t>
            </w:r>
          </w:p>
          <w:p w14:paraId="6E957997" w14:textId="2A6277BA" w:rsidR="00D73D14" w:rsidRPr="009431F2" w:rsidRDefault="00D73D14" w:rsidP="00271977">
            <w:pPr>
              <w:ind w:left="360" w:hangingChars="150" w:hanging="360"/>
              <w:rPr>
                <w:rFonts w:ascii="標楷體" w:eastAsia="標楷體" w:hAnsi="標楷體"/>
              </w:rPr>
            </w:pPr>
            <w:r w:rsidRPr="009431F2">
              <w:rPr>
                <w:rFonts w:ascii="標楷體" w:eastAsia="標楷體" w:hAnsi="標楷體" w:hint="eastAsia"/>
                <w:color w:val="000000"/>
                <w:lang w:eastAsia="zh-CN"/>
              </w:rPr>
              <w:t>2</w:t>
            </w:r>
            <w:r w:rsidR="00F802CE" w:rsidRPr="009431F2">
              <w:rPr>
                <w:rFonts w:ascii="標楷體" w:eastAsia="標楷體" w:hAnsi="標楷體" w:hint="eastAsia"/>
                <w:color w:val="000000"/>
                <w:lang w:eastAsia="zh-CN"/>
              </w:rPr>
              <w:t>:</w:t>
            </w:r>
            <w:r w:rsidRPr="009431F2">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9431F2" w:rsidRDefault="00D73D1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9431F2" w:rsidRDefault="00D73D14" w:rsidP="00271977">
            <w:pPr>
              <w:ind w:left="240" w:hangingChars="100" w:hanging="240"/>
              <w:jc w:val="both"/>
              <w:rPr>
                <w:rFonts w:ascii="標楷體" w:eastAsia="標楷體" w:hAnsi="標楷體"/>
              </w:rPr>
            </w:pPr>
            <w:r w:rsidRPr="009431F2">
              <w:rPr>
                <w:rFonts w:ascii="標楷體" w:eastAsia="標楷體" w:hAnsi="標楷體" w:hint="eastAsia"/>
              </w:rPr>
              <w:t>1.限輸入代碼，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254EBA60"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w:t>
            </w:r>
            <w:r w:rsidRPr="009431F2">
              <w:rPr>
                <w:rFonts w:ascii="標楷體" w:eastAsia="標楷體" w:hAnsi="標楷體"/>
                <w:color w:val="000000"/>
              </w:rPr>
              <w:t>7</w:t>
            </w:r>
            <w:r w:rsidRPr="009431F2">
              <w:rPr>
                <w:rFonts w:ascii="標楷體" w:eastAsia="標楷體" w:hAnsi="標楷體" w:hint="eastAsia"/>
                <w:color w:val="000000"/>
              </w:rPr>
              <w:t>.GradeType</w:t>
            </w:r>
          </w:p>
        </w:tc>
      </w:tr>
      <w:tr w:rsidR="00D73D14" w:rsidRPr="009431F2" w14:paraId="2C52B67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9431F2"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9431F2"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9431F2" w:rsidRDefault="00D73D14"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9431F2" w:rsidRDefault="00D73D14" w:rsidP="00271977">
            <w:pPr>
              <w:rPr>
                <w:rFonts w:ascii="標楷體" w:eastAsia="標楷體" w:hAnsi="標楷體"/>
                <w:color w:val="000000"/>
              </w:rPr>
            </w:pPr>
            <w:r w:rsidRPr="009431F2">
              <w:rPr>
                <w:rFonts w:ascii="標楷體" w:eastAsia="標楷體" w:hAnsi="標楷體" w:hint="eastAsia"/>
              </w:rPr>
              <w:t>自動顯示</w:t>
            </w:r>
          </w:p>
        </w:tc>
      </w:tr>
      <w:tr w:rsidR="00D73D14" w:rsidRPr="009431F2" w14:paraId="7E0EDF0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1FFB12D9"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PayLastAmt</w:t>
            </w:r>
          </w:p>
        </w:tc>
      </w:tr>
      <w:tr w:rsidR="00D73D14" w:rsidRPr="009431F2" w14:paraId="2939096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1B3DB442"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Period2</w:t>
            </w:r>
          </w:p>
        </w:tc>
      </w:tr>
      <w:tr w:rsidR="00D73D14" w:rsidRPr="009431F2" w14:paraId="6C6D085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6AF24C7B"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Rate2</w:t>
            </w:r>
          </w:p>
        </w:tc>
      </w:tr>
      <w:tr w:rsidR="00D73D14" w:rsidRPr="009431F2" w14:paraId="19E3FAF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2B0FD826"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MonthPayAmt2</w:t>
            </w:r>
          </w:p>
        </w:tc>
      </w:tr>
      <w:tr w:rsidR="00D73D14" w:rsidRPr="009431F2" w14:paraId="445213C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9431F2" w:rsidRDefault="00D73D14" w:rsidP="00271977">
            <w:pPr>
              <w:rPr>
                <w:rFonts w:ascii="標楷體" w:eastAsia="標楷體" w:hAnsi="標楷體"/>
              </w:rPr>
            </w:pPr>
            <w:r w:rsidRPr="009431F2">
              <w:rPr>
                <w:rFonts w:ascii="標楷體" w:eastAsia="標楷體" w:hAnsi="標楷體" w:hint="eastAsia"/>
              </w:rPr>
              <w:t>1.限輸入數字</w:t>
            </w:r>
          </w:p>
          <w:p w14:paraId="15DC6D19"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JcicZ047.PayLastAmt2</w:t>
            </w:r>
          </w:p>
        </w:tc>
      </w:tr>
      <w:tr w:rsidR="00D73D14" w:rsidRPr="009431F2" w14:paraId="2AE1BDC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9431F2" w:rsidRDefault="00D73D14" w:rsidP="00271977">
            <w:pPr>
              <w:rPr>
                <w:rFonts w:ascii="標楷體" w:eastAsia="標楷體" w:hAnsi="標楷體"/>
                <w:lang w:eastAsia="zh-CN"/>
              </w:rPr>
            </w:pPr>
            <w:r w:rsidRPr="009431F2">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9431F2" w:rsidRDefault="00D73D1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9431F2"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066F1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313B042A" w14:textId="77777777" w:rsidR="00D73D14" w:rsidRPr="009431F2" w:rsidRDefault="00D73D14" w:rsidP="00271977">
      <w:pPr>
        <w:pStyle w:val="a"/>
        <w:spacing w:before="0"/>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401B9CEB" w14:textId="77777777" w:rsidR="00D73D14" w:rsidRPr="009431F2" w:rsidRDefault="00D73D14" w:rsidP="00271977">
      <w:pPr>
        <w:pStyle w:val="1text"/>
        <w:spacing w:before="0"/>
        <w:ind w:left="0"/>
        <w:rPr>
          <w:rFonts w:ascii="標楷體" w:hAnsi="標楷體"/>
        </w:rPr>
      </w:pPr>
      <w:r w:rsidRPr="009431F2">
        <w:rPr>
          <w:rFonts w:ascii="標楷體" w:hAnsi="標楷體"/>
        </w:rPr>
        <w:drawing>
          <wp:inline distT="0" distB="0" distL="0" distR="0" wp14:anchorId="724A9EFA" wp14:editId="33C1D681">
            <wp:extent cx="6479540" cy="463486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4634865"/>
                    </a:xfrm>
                    <a:prstGeom prst="rect">
                      <a:avLst/>
                    </a:prstGeom>
                  </pic:spPr>
                </pic:pic>
              </a:graphicData>
            </a:graphic>
          </wp:inline>
        </w:drawing>
      </w:r>
    </w:p>
    <w:p w14:paraId="7E5FBF28" w14:textId="77777777" w:rsidR="00D73D14" w:rsidRPr="009431F2" w:rsidRDefault="00D73D14" w:rsidP="00271977">
      <w:pPr>
        <w:pStyle w:val="a"/>
        <w:spacing w:before="0"/>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73D14" w:rsidRPr="009431F2"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功能說明</w:t>
            </w:r>
          </w:p>
        </w:tc>
      </w:tr>
      <w:tr w:rsidR="00D73D14" w:rsidRPr="009431F2"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9431F2" w:rsidRDefault="00D73D14"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9431F2" w:rsidRDefault="00D73D1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3DB517BE" w14:textId="77777777" w:rsidR="002476AE" w:rsidRPr="009431F2" w:rsidRDefault="002476A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675CA3E5" w14:textId="3A82D3BA" w:rsidR="002476AE" w:rsidRPr="009431F2" w:rsidRDefault="002476AE"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66815496" w14:textId="469A9720" w:rsidR="002476AE" w:rsidRPr="009431F2" w:rsidRDefault="002476AE" w:rsidP="00271977">
            <w:pPr>
              <w:ind w:leftChars="100" w:left="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7E67FA54" w14:textId="77777777" w:rsidR="00D73D14" w:rsidRPr="009431F2" w:rsidRDefault="00D73D14"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5FB63C5" w14:textId="1E85B1ED" w:rsidR="00D73D14" w:rsidRPr="009431F2" w:rsidRDefault="002476AE" w:rsidP="00271977">
            <w:pPr>
              <w:ind w:leftChars="14" w:left="315" w:hangingChars="117" w:hanging="281"/>
              <w:rPr>
                <w:rFonts w:ascii="標楷體" w:eastAsia="標楷體" w:hAnsi="標楷體"/>
              </w:rPr>
            </w:pPr>
            <w:r w:rsidRPr="009431F2">
              <w:rPr>
                <w:rFonts w:ascii="標楷體" w:eastAsia="標楷體" w:hAnsi="標楷體"/>
              </w:rPr>
              <w:t>3</w:t>
            </w:r>
            <w:r w:rsidR="00D73D14" w:rsidRPr="009431F2">
              <w:rPr>
                <w:rFonts w:ascii="標楷體" w:eastAsia="標楷體" w:hAnsi="標楷體" w:hint="eastAsia"/>
              </w:rPr>
              <w:t>.檢核[</w:t>
            </w:r>
            <w:r w:rsidR="00D73D14" w:rsidRPr="009431F2">
              <w:rPr>
                <w:rFonts w:ascii="標楷體" w:eastAsia="標楷體" w:hAnsi="標楷體" w:hint="eastAsia"/>
                <w:lang w:eastAsia="zh-HK"/>
              </w:rPr>
              <w:t>金融機構無擔保債務協議資料</w:t>
            </w:r>
            <w:r w:rsidR="00D73D14" w:rsidRPr="009431F2">
              <w:rPr>
                <w:rFonts w:ascii="標楷體" w:eastAsia="標楷體" w:hAnsi="標楷體" w:hint="eastAsia"/>
              </w:rPr>
              <w:t>(</w:t>
            </w:r>
            <w:r w:rsidR="00D73D14" w:rsidRPr="009431F2">
              <w:rPr>
                <w:rFonts w:ascii="標楷體" w:eastAsia="標楷體" w:hAnsi="標楷體"/>
              </w:rPr>
              <w:t>JcicZ047</w:t>
            </w:r>
            <w:r w:rsidR="00D73D14" w:rsidRPr="009431F2">
              <w:rPr>
                <w:rFonts w:ascii="標楷體" w:eastAsia="標楷體" w:hAnsi="標楷體" w:hint="eastAsia"/>
              </w:rPr>
              <w:t>)]該[債務人IDN(</w:t>
            </w:r>
            <w:r w:rsidR="00D73D14" w:rsidRPr="009431F2">
              <w:rPr>
                <w:rFonts w:ascii="標楷體" w:eastAsia="標楷體" w:hAnsi="標楷體"/>
              </w:rPr>
              <w:t>JcicZ047</w:t>
            </w:r>
            <w:r w:rsidR="00D73D14" w:rsidRPr="009431F2">
              <w:rPr>
                <w:rFonts w:ascii="標楷體" w:eastAsia="標楷體" w:hAnsi="標楷體" w:hint="eastAsia"/>
              </w:rPr>
              <w:t>.</w:t>
            </w:r>
            <w:r w:rsidR="00D73D14" w:rsidRPr="009431F2">
              <w:rPr>
                <w:rFonts w:ascii="標楷體" w:eastAsia="標楷體" w:hAnsi="標楷體"/>
              </w:rPr>
              <w:t>CustId</w:t>
            </w:r>
            <w:r w:rsidR="00D73D14" w:rsidRPr="009431F2">
              <w:rPr>
                <w:rFonts w:ascii="標楷體" w:eastAsia="標楷體" w:hAnsi="標楷體" w:hint="eastAsia"/>
              </w:rPr>
              <w:t>)]、[報送單位代號(</w:t>
            </w:r>
            <w:r w:rsidR="00D73D14" w:rsidRPr="009431F2">
              <w:rPr>
                <w:rFonts w:ascii="標楷體" w:eastAsia="標楷體" w:hAnsi="標楷體"/>
              </w:rPr>
              <w:t>JcicZ047.</w:t>
            </w:r>
            <w:r w:rsidR="00D73D14" w:rsidRPr="009431F2">
              <w:rPr>
                <w:rFonts w:ascii="標楷體" w:eastAsia="標楷體" w:hAnsi="標楷體" w:hint="eastAsia"/>
              </w:rPr>
              <w:t>Su</w:t>
            </w:r>
            <w:r w:rsidR="00D73D14" w:rsidRPr="009431F2">
              <w:rPr>
                <w:rFonts w:ascii="標楷體" w:eastAsia="標楷體" w:hAnsi="標楷體"/>
              </w:rPr>
              <w:t>bmitKey</w:t>
            </w:r>
            <w:r w:rsidR="00D73D14" w:rsidRPr="009431F2">
              <w:rPr>
                <w:rFonts w:ascii="標楷體" w:eastAsia="標楷體" w:hAnsi="標楷體" w:hint="eastAsia"/>
              </w:rPr>
              <w:t>)]、[協商申請日(</w:t>
            </w:r>
            <w:r w:rsidR="00D73D14" w:rsidRPr="009431F2">
              <w:rPr>
                <w:rFonts w:ascii="標楷體" w:eastAsia="標楷體" w:hAnsi="標楷體"/>
              </w:rPr>
              <w:t>JcicZ047.RcDate</w:t>
            </w:r>
            <w:r w:rsidR="00D73D14" w:rsidRPr="009431F2">
              <w:rPr>
                <w:rFonts w:ascii="標楷體" w:eastAsia="標楷體" w:hAnsi="標楷體" w:hint="eastAsia"/>
              </w:rPr>
              <w:t>)</w:t>
            </w:r>
            <w:r w:rsidR="00D73D14" w:rsidRPr="009431F2">
              <w:rPr>
                <w:rFonts w:ascii="標楷體" w:eastAsia="標楷體" w:hAnsi="標楷體"/>
              </w:rPr>
              <w:t>]</w:t>
            </w:r>
            <w:r w:rsidR="00D73D14" w:rsidRPr="009431F2">
              <w:rPr>
                <w:rFonts w:ascii="標楷體" w:eastAsia="標楷體" w:hAnsi="標楷體" w:hint="eastAsia"/>
              </w:rPr>
              <w:t>是否存在，不存在者顯示錯誤訊息</w:t>
            </w:r>
            <w:r w:rsidR="002A01F8" w:rsidRPr="009431F2">
              <w:rPr>
                <w:rFonts w:ascii="標楷體" w:eastAsia="標楷體" w:hAnsi="標楷體"/>
              </w:rPr>
              <w:t>"</w:t>
            </w:r>
            <w:r w:rsidR="00D73D14" w:rsidRPr="009431F2">
              <w:rPr>
                <w:rFonts w:ascii="標楷體" w:eastAsia="標楷體" w:hAnsi="標楷體" w:hint="eastAsia"/>
              </w:rPr>
              <w:t xml:space="preserve"> E000</w:t>
            </w:r>
            <w:r w:rsidR="00D73D14" w:rsidRPr="009431F2">
              <w:rPr>
                <w:rFonts w:ascii="標楷體" w:eastAsia="標楷體" w:hAnsi="標楷體"/>
              </w:rPr>
              <w:t>7</w:t>
            </w:r>
            <w:r w:rsidR="00D73D14" w:rsidRPr="009431F2">
              <w:rPr>
                <w:rFonts w:ascii="標楷體" w:eastAsia="標楷體" w:hAnsi="標楷體" w:hint="eastAsia"/>
              </w:rPr>
              <w:t>:更新資料時，發生錯誤(</w:t>
            </w:r>
            <w:r w:rsidR="00D73D14" w:rsidRPr="009431F2">
              <w:rPr>
                <w:rFonts w:ascii="標楷體" w:eastAsia="標楷體" w:hAnsi="標楷體"/>
              </w:rPr>
              <w:t>無此更新資料</w:t>
            </w:r>
            <w:r w:rsidR="00D73D14" w:rsidRPr="009431F2">
              <w:rPr>
                <w:rFonts w:ascii="標楷體" w:eastAsia="標楷體" w:hAnsi="標楷體" w:hint="eastAsia"/>
              </w:rPr>
              <w:t>.</w:t>
            </w:r>
            <w:r w:rsidR="00D73D14" w:rsidRPr="009431F2">
              <w:rPr>
                <w:rFonts w:ascii="標楷體" w:eastAsia="標楷體" w:hAnsi="標楷體"/>
              </w:rPr>
              <w:t>)</w:t>
            </w:r>
            <w:r w:rsidR="002A01F8" w:rsidRPr="009431F2">
              <w:rPr>
                <w:rFonts w:ascii="標楷體" w:eastAsia="標楷體" w:hAnsi="標楷體"/>
              </w:rPr>
              <w:t>"</w:t>
            </w:r>
          </w:p>
          <w:p w14:paraId="482F7520" w14:textId="5DF530F1" w:rsidR="00D73D14" w:rsidRPr="009431F2" w:rsidRDefault="002476AE" w:rsidP="00271977">
            <w:pPr>
              <w:ind w:left="240" w:hangingChars="100" w:hanging="240"/>
              <w:rPr>
                <w:rFonts w:ascii="標楷體" w:eastAsia="標楷體" w:hAnsi="標楷體"/>
              </w:rPr>
            </w:pPr>
            <w:r w:rsidRPr="009431F2">
              <w:rPr>
                <w:rFonts w:ascii="標楷體" w:eastAsia="標楷體" w:hAnsi="標楷體" w:cs="新細明體"/>
              </w:rPr>
              <w:t>4</w:t>
            </w:r>
            <w:r w:rsidR="00D73D14" w:rsidRPr="009431F2">
              <w:rPr>
                <w:rFonts w:ascii="標楷體" w:eastAsia="標楷體" w:hAnsi="標楷體" w:cs="新細明體" w:hint="eastAsia"/>
              </w:rPr>
              <w:t>.</w:t>
            </w:r>
            <w:r w:rsidR="00D73D14" w:rsidRPr="009431F2">
              <w:rPr>
                <w:rFonts w:ascii="標楷體" w:eastAsia="標楷體" w:hAnsi="標楷體" w:hint="eastAsia"/>
                <w:color w:val="000000"/>
              </w:rPr>
              <w:t>若[交易代碼]為[</w:t>
            </w:r>
            <w:r w:rsidR="00D73D14" w:rsidRPr="009431F2">
              <w:rPr>
                <w:rFonts w:ascii="標楷體" w:eastAsia="標楷體" w:hAnsi="標楷體"/>
                <w:color w:val="000000"/>
              </w:rPr>
              <w:t>C.</w:t>
            </w:r>
            <w:r w:rsidR="00D73D14" w:rsidRPr="009431F2">
              <w:rPr>
                <w:rFonts w:ascii="標楷體" w:eastAsia="標楷體" w:hAnsi="標楷體" w:hint="eastAsia"/>
                <w:color w:val="000000"/>
              </w:rPr>
              <w:t>異動]，</w:t>
            </w:r>
            <w:r w:rsidR="00D73D14" w:rsidRPr="009431F2">
              <w:rPr>
                <w:rFonts w:ascii="標楷體" w:eastAsia="標楷體" w:hAnsi="標楷體" w:hint="eastAsia"/>
              </w:rPr>
              <w:t>檢核[請求同意債務清償方案通知資料(</w:t>
            </w:r>
            <w:r w:rsidR="00D73D14" w:rsidRPr="009431F2">
              <w:rPr>
                <w:rFonts w:ascii="標楷體" w:eastAsia="標楷體" w:hAnsi="標楷體"/>
              </w:rPr>
              <w:t>JcicZ044</w:t>
            </w:r>
            <w:r w:rsidR="00D73D14" w:rsidRPr="009431F2">
              <w:rPr>
                <w:rFonts w:ascii="標楷體" w:eastAsia="標楷體" w:hAnsi="標楷體" w:hint="eastAsia"/>
              </w:rPr>
              <w:t>)</w:t>
            </w:r>
            <w:r w:rsidR="00D73D14" w:rsidRPr="009431F2">
              <w:rPr>
                <w:rFonts w:ascii="標楷體" w:eastAsia="標楷體" w:hAnsi="標楷體"/>
              </w:rPr>
              <w:t>]</w:t>
            </w:r>
            <w:r w:rsidR="00D73D14" w:rsidRPr="009431F2">
              <w:rPr>
                <w:rFonts w:ascii="標楷體" w:eastAsia="標楷體" w:hAnsi="標楷體" w:hint="eastAsia"/>
              </w:rPr>
              <w:t>該[債務人IDN(</w:t>
            </w:r>
            <w:r w:rsidR="00D73D14" w:rsidRPr="009431F2">
              <w:rPr>
                <w:rFonts w:ascii="標楷體" w:eastAsia="標楷體" w:hAnsi="標楷體"/>
              </w:rPr>
              <w:t>JcicZ044</w:t>
            </w:r>
            <w:r w:rsidR="00D73D14" w:rsidRPr="009431F2">
              <w:rPr>
                <w:rFonts w:ascii="標楷體" w:eastAsia="標楷體" w:hAnsi="標楷體" w:hint="eastAsia"/>
              </w:rPr>
              <w:t>.</w:t>
            </w:r>
            <w:r w:rsidR="00D73D14" w:rsidRPr="009431F2">
              <w:rPr>
                <w:rFonts w:ascii="標楷體" w:eastAsia="標楷體" w:hAnsi="標楷體"/>
              </w:rPr>
              <w:t>CustId</w:t>
            </w:r>
            <w:r w:rsidR="00D73D14" w:rsidRPr="009431F2">
              <w:rPr>
                <w:rFonts w:ascii="標楷體" w:eastAsia="標楷體" w:hAnsi="標楷體" w:hint="eastAsia"/>
              </w:rPr>
              <w:t>)]是否存在，存在者檢核最近一筆報送(新增或異動</w:t>
            </w:r>
            <w:r w:rsidR="00D73D14" w:rsidRPr="009431F2">
              <w:rPr>
                <w:rFonts w:ascii="標楷體" w:eastAsia="標楷體" w:hAnsi="標楷體"/>
              </w:rPr>
              <w:t>)</w:t>
            </w:r>
            <w:r w:rsidR="00D73D14" w:rsidRPr="009431F2">
              <w:rPr>
                <w:rFonts w:ascii="標楷體" w:eastAsia="標楷體" w:hAnsi="標楷體" w:hint="eastAsia"/>
              </w:rPr>
              <w:t>資料的[期數(</w:t>
            </w:r>
            <w:r w:rsidR="00D73D14" w:rsidRPr="009431F2">
              <w:rPr>
                <w:rFonts w:ascii="標楷體" w:eastAsia="標楷體" w:hAnsi="標楷體"/>
              </w:rPr>
              <w:t>JcicZ044</w:t>
            </w:r>
            <w:r w:rsidR="00D73D14" w:rsidRPr="009431F2">
              <w:rPr>
                <w:rFonts w:ascii="標楷體" w:eastAsia="標楷體" w:hAnsi="標楷體" w:hint="eastAsia"/>
              </w:rPr>
              <w:t>.Period)]和[利率(</w:t>
            </w:r>
            <w:r w:rsidR="00D73D14" w:rsidRPr="009431F2">
              <w:rPr>
                <w:rFonts w:ascii="標楷體" w:eastAsia="標楷體" w:hAnsi="標楷體"/>
              </w:rPr>
              <w:t>JcicZ044</w:t>
            </w:r>
            <w:r w:rsidR="00D73D14" w:rsidRPr="009431F2">
              <w:rPr>
                <w:rFonts w:ascii="標楷體" w:eastAsia="標楷體" w:hAnsi="標楷體" w:hint="eastAsia"/>
              </w:rPr>
              <w:t>.Rate)]，</w:t>
            </w:r>
            <w:r w:rsidR="006C018B" w:rsidRPr="009431F2">
              <w:rPr>
                <w:rFonts w:ascii="標楷體" w:eastAsia="標楷體" w:hAnsi="標楷體" w:hint="eastAsia"/>
              </w:rPr>
              <w:t>若</w:t>
            </w:r>
            <w:r w:rsidR="00D73D14" w:rsidRPr="009431F2">
              <w:rPr>
                <w:rFonts w:ascii="標楷體" w:eastAsia="標楷體" w:hAnsi="標楷體" w:hint="eastAsia"/>
              </w:rPr>
              <w:t>不等於當前檔案報送的[期數(Period)]和[利率(Rate)]，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00D73D14" w:rsidRPr="009431F2">
              <w:rPr>
                <w:rFonts w:ascii="標楷體" w:eastAsia="標楷體" w:hAnsi="標楷體" w:hint="eastAsia"/>
              </w:rPr>
              <w:t>，發生錯誤(</w:t>
            </w:r>
            <w:r w:rsidR="00CE38EC" w:rsidRPr="009431F2">
              <w:rPr>
                <w:rFonts w:ascii="標楷體" w:eastAsia="標楷體" w:hAnsi="標楷體" w:hint="eastAsia"/>
              </w:rPr>
              <w:t>期數，利率需與</w:t>
            </w:r>
            <w:r w:rsidR="00CE38EC" w:rsidRPr="009431F2">
              <w:rPr>
                <w:rFonts w:ascii="標楷體" w:eastAsia="標楷體" w:hAnsi="標楷體"/>
              </w:rPr>
              <w:t>(</w:t>
            </w:r>
            <w:r w:rsidR="00CE38EC" w:rsidRPr="009431F2">
              <w:rPr>
                <w:rFonts w:ascii="標楷體" w:eastAsia="標楷體" w:hAnsi="標楷體" w:hint="eastAsia"/>
              </w:rPr>
              <w:t>44</w:t>
            </w:r>
            <w:r w:rsidR="00CE38EC" w:rsidRPr="009431F2">
              <w:rPr>
                <w:rFonts w:ascii="標楷體" w:eastAsia="標楷體" w:hAnsi="標楷體"/>
              </w:rPr>
              <w:t>)</w:t>
            </w:r>
            <w:r w:rsidR="00CE38EC" w:rsidRPr="009431F2">
              <w:rPr>
                <w:rFonts w:ascii="標楷體" w:eastAsia="標楷體" w:hAnsi="標楷體" w:hint="eastAsia"/>
              </w:rPr>
              <w:t>請求同意債務清償方案通知資料最近一筆報送的資料對應值一致.</w:t>
            </w:r>
            <w:r w:rsidR="00D73D14" w:rsidRPr="009431F2">
              <w:rPr>
                <w:rFonts w:ascii="標楷體" w:eastAsia="標楷體" w:hAnsi="標楷體"/>
              </w:rPr>
              <w:t>)</w:t>
            </w:r>
          </w:p>
          <w:p w14:paraId="5FAD3081" w14:textId="1B433BD4" w:rsidR="00D73D14" w:rsidRPr="009431F2" w:rsidRDefault="002476AE" w:rsidP="00271977">
            <w:pPr>
              <w:ind w:left="240" w:hangingChars="100" w:hanging="240"/>
              <w:rPr>
                <w:rFonts w:ascii="標楷體" w:eastAsia="標楷體" w:hAnsi="標楷體"/>
                <w:color w:val="000000"/>
              </w:rPr>
            </w:pPr>
            <w:r w:rsidRPr="009431F2">
              <w:rPr>
                <w:rFonts w:ascii="標楷體" w:eastAsia="標楷體" w:hAnsi="標楷體"/>
              </w:rPr>
              <w:t>5</w:t>
            </w:r>
            <w:r w:rsidR="00D73D14" w:rsidRPr="009431F2">
              <w:rPr>
                <w:rFonts w:ascii="標楷體" w:eastAsia="標楷體" w:hAnsi="標楷體" w:hint="eastAsia"/>
              </w:rPr>
              <w:t>.</w:t>
            </w:r>
            <w:r w:rsidR="00D73D14" w:rsidRPr="009431F2">
              <w:rPr>
                <w:rFonts w:ascii="標楷體" w:eastAsia="標楷體" w:hAnsi="標楷體" w:hint="eastAsia"/>
                <w:color w:val="000000"/>
              </w:rPr>
              <w:t>若[交易代碼]為[</w:t>
            </w:r>
            <w:r w:rsidR="00D73D14" w:rsidRPr="009431F2">
              <w:rPr>
                <w:rFonts w:ascii="標楷體" w:eastAsia="標楷體" w:hAnsi="標楷體"/>
                <w:color w:val="000000"/>
              </w:rPr>
              <w:t>C.</w:t>
            </w:r>
            <w:r w:rsidR="00D73D14" w:rsidRPr="009431F2">
              <w:rPr>
                <w:rFonts w:ascii="標楷體" w:eastAsia="標楷體" w:hAnsi="標楷體" w:hint="eastAsia"/>
                <w:color w:val="000000"/>
              </w:rPr>
              <w:t>異動]，</w:t>
            </w:r>
            <w:r w:rsidR="00D73D14" w:rsidRPr="009431F2">
              <w:rPr>
                <w:rFonts w:ascii="標楷體" w:eastAsia="標楷體" w:hAnsi="標楷體" w:hint="eastAsia"/>
              </w:rPr>
              <w:t>檢核[簽約完成日期(SignDate)]是否有輸入值，無輸入值則不檢核，有輸入值檢核[協議完成日(PassDate)]和[首期應繳款日(FirstPayDate)]</w:t>
            </w:r>
            <w:r w:rsidR="00F802CE" w:rsidRPr="009431F2">
              <w:rPr>
                <w:rFonts w:ascii="標楷體" w:eastAsia="標楷體" w:hAnsi="標楷體" w:hint="eastAsia"/>
                <w:color w:val="000000"/>
              </w:rPr>
              <w:t>:</w:t>
            </w:r>
          </w:p>
          <w:p w14:paraId="122AA393" w14:textId="23D6A88E"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lang w:eastAsia="zh-HK"/>
              </w:rPr>
              <w:t>⑴</w:t>
            </w:r>
            <w:r w:rsidRPr="009431F2">
              <w:rPr>
                <w:rFonts w:ascii="標楷體" w:eastAsia="標楷體" w:hAnsi="標楷體" w:hint="eastAsia"/>
              </w:rPr>
              <w:t>.[簽約完成日期(SignDate)]小於[協議完成日(PassDate)]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w:t>
            </w:r>
            <w:r w:rsidR="00CE38EC" w:rsidRPr="009431F2">
              <w:rPr>
                <w:rFonts w:ascii="標楷體" w:eastAsia="標楷體" w:hAnsi="標楷體" w:hint="eastAsia"/>
              </w:rPr>
              <w:t>(</w:t>
            </w:r>
            <w:r w:rsidRPr="009431F2">
              <w:rPr>
                <w:rFonts w:ascii="標楷體" w:eastAsia="標楷體" w:hAnsi="標楷體"/>
              </w:rPr>
              <w:t>簽約完成日期需大於或等於協議完成日期.)</w:t>
            </w:r>
            <w:r w:rsidR="002A01F8" w:rsidRPr="009431F2">
              <w:rPr>
                <w:rFonts w:ascii="標楷體" w:eastAsia="標楷體" w:hAnsi="標楷體"/>
              </w:rPr>
              <w:t>"</w:t>
            </w:r>
          </w:p>
          <w:p w14:paraId="08D208A9" w14:textId="2A50AE74"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首期應繳款日(FirstPayDate)]小於[簽約完成日期(SignDate)] 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首期應繳款日需大於或等簽約完成日期)</w:t>
            </w:r>
            <w:r w:rsidR="002A01F8" w:rsidRPr="009431F2">
              <w:rPr>
                <w:rFonts w:ascii="標楷體" w:eastAsia="標楷體" w:hAnsi="標楷體"/>
              </w:rPr>
              <w:t>"</w:t>
            </w:r>
          </w:p>
          <w:p w14:paraId="7CA2EF17" w14:textId="259D455C" w:rsidR="00D73D14" w:rsidRPr="009431F2" w:rsidRDefault="002476AE" w:rsidP="00271977">
            <w:pPr>
              <w:ind w:left="240" w:hangingChars="100" w:hanging="240"/>
              <w:rPr>
                <w:rFonts w:ascii="標楷體" w:eastAsia="標楷體" w:hAnsi="標楷體"/>
              </w:rPr>
            </w:pPr>
            <w:r w:rsidRPr="009431F2">
              <w:rPr>
                <w:rFonts w:ascii="標楷體" w:eastAsia="標楷體" w:hAnsi="標楷體"/>
                <w:color w:val="000000"/>
              </w:rPr>
              <w:t>6</w:t>
            </w:r>
            <w:r w:rsidR="00D73D14" w:rsidRPr="009431F2">
              <w:rPr>
                <w:rFonts w:ascii="標楷體" w:eastAsia="標楷體" w:hAnsi="標楷體" w:hint="eastAsia"/>
                <w:color w:val="000000"/>
              </w:rPr>
              <w:t>.若[交易代碼]為[</w:t>
            </w:r>
            <w:r w:rsidR="00D73D14" w:rsidRPr="009431F2">
              <w:rPr>
                <w:rFonts w:ascii="標楷體" w:eastAsia="標楷體" w:hAnsi="標楷體"/>
                <w:color w:val="000000"/>
              </w:rPr>
              <w:t>C.</w:t>
            </w:r>
            <w:r w:rsidR="00D73D14" w:rsidRPr="009431F2">
              <w:rPr>
                <w:rFonts w:ascii="標楷體" w:eastAsia="標楷體" w:hAnsi="標楷體" w:hint="eastAsia"/>
                <w:color w:val="000000"/>
              </w:rPr>
              <w:t>異動]，</w:t>
            </w:r>
            <w:r w:rsidR="00D73D14" w:rsidRPr="009431F2">
              <w:rPr>
                <w:rFonts w:ascii="標楷體" w:eastAsia="標楷體" w:hAnsi="標楷體" w:hint="eastAsia"/>
              </w:rPr>
              <w:t>檢核[屬二階段還款方案之階段註記(GradeType)</w:t>
            </w:r>
            <w:r w:rsidR="00D73D14" w:rsidRPr="009431F2">
              <w:rPr>
                <w:rFonts w:ascii="標楷體" w:eastAsia="標楷體" w:hAnsi="標楷體"/>
              </w:rPr>
              <w:t>]</w:t>
            </w:r>
            <w:r w:rsidR="00D73D14" w:rsidRPr="009431F2">
              <w:rPr>
                <w:rFonts w:ascii="標楷體" w:eastAsia="標楷體" w:hAnsi="標楷體" w:hint="eastAsia"/>
              </w:rPr>
              <w:t>填報值</w:t>
            </w:r>
            <w:r w:rsidR="00F802CE" w:rsidRPr="009431F2">
              <w:rPr>
                <w:rFonts w:ascii="標楷體" w:eastAsia="標楷體" w:hAnsi="標楷體" w:hint="eastAsia"/>
              </w:rPr>
              <w:t>:</w:t>
            </w:r>
          </w:p>
          <w:p w14:paraId="11BB524C" w14:textId="5BF153BB"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lang w:eastAsia="zh-HK"/>
              </w:rPr>
              <w:t>⑴</w:t>
            </w:r>
            <w:r w:rsidRPr="009431F2">
              <w:rPr>
                <w:rFonts w:ascii="標楷體" w:eastAsia="標楷體" w:hAnsi="標楷體" w:hint="eastAsia"/>
              </w:rPr>
              <w:t>.未填報者，檢核[第一階段最後一期應繳金額(PayLastAmt)]、[第二段期數(Period2)]、[第二階段利率(Rate2)]、[第二階段協商方案估計月付金(MonthPayAmt2)]、[第二階段最後一期應繳金額(PayLastAmt2)]</w:t>
            </w:r>
            <w:r w:rsidRPr="009431F2">
              <w:rPr>
                <w:rFonts w:ascii="標楷體" w:eastAsia="標楷體" w:hAnsi="標楷體"/>
              </w:rPr>
              <w:t>5</w:t>
            </w:r>
            <w:r w:rsidRPr="009431F2">
              <w:rPr>
                <w:rFonts w:ascii="標楷體" w:eastAsia="標楷體" w:hAnsi="標楷體" w:hint="eastAsia"/>
              </w:rPr>
              <w:t>個欄位是否有輸入值，5欄中任一欄位有輸入值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未註記二階段還款方案，「第一階段最後一期應繳金額」及 二階段還款方案的相關內容需空白.</w:t>
            </w:r>
            <w:r w:rsidRPr="009431F2">
              <w:rPr>
                <w:rFonts w:ascii="標楷體" w:eastAsia="標楷體" w:hAnsi="標楷體"/>
              </w:rPr>
              <w:t>)</w:t>
            </w:r>
            <w:r w:rsidR="002A01F8" w:rsidRPr="009431F2">
              <w:rPr>
                <w:rFonts w:ascii="標楷體" w:eastAsia="標楷體" w:hAnsi="標楷體"/>
              </w:rPr>
              <w:t>"</w:t>
            </w:r>
          </w:p>
          <w:p w14:paraId="5A50FAB6" w14:textId="38BD1F59"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填報</w:t>
            </w:r>
            <w:r w:rsidR="002A01F8" w:rsidRPr="009431F2">
              <w:rPr>
                <w:rFonts w:ascii="標楷體" w:eastAsia="標楷體" w:hAnsi="標楷體"/>
              </w:rPr>
              <w:t>"</w:t>
            </w:r>
            <w:r w:rsidRPr="009431F2">
              <w:rPr>
                <w:rFonts w:ascii="標楷體" w:eastAsia="標楷體" w:hAnsi="標楷體" w:hint="eastAsia"/>
              </w:rPr>
              <w:t>1</w:t>
            </w:r>
            <w:r w:rsidR="002A01F8" w:rsidRPr="009431F2">
              <w:rPr>
                <w:rFonts w:ascii="標楷體" w:eastAsia="標楷體" w:hAnsi="標楷體"/>
              </w:rPr>
              <w:t>"</w:t>
            </w:r>
            <w:r w:rsidRPr="009431F2">
              <w:rPr>
                <w:rFonts w:ascii="標楷體" w:eastAsia="標楷體" w:hAnsi="標楷體" w:hint="eastAsia"/>
              </w:rPr>
              <w:t>者</w:t>
            </w:r>
          </w:p>
          <w:p w14:paraId="6FAEEE6F" w14:textId="7073BE29" w:rsidR="00D73D14" w:rsidRPr="009431F2" w:rsidRDefault="00D73D14" w:rsidP="00271977">
            <w:pPr>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hint="eastAsia"/>
              </w:rPr>
              <w:t>檢核[期數(</w:t>
            </w:r>
            <w:r w:rsidRPr="009431F2">
              <w:rPr>
                <w:rFonts w:ascii="標楷體" w:eastAsia="標楷體" w:hAnsi="標楷體"/>
              </w:rPr>
              <w:t>Period</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的輸入值，</w:t>
            </w:r>
            <w:r w:rsidR="006C018B" w:rsidRPr="009431F2">
              <w:rPr>
                <w:rFonts w:ascii="標楷體" w:eastAsia="標楷體" w:hAnsi="標楷體" w:hint="eastAsia"/>
              </w:rPr>
              <w:t>若</w:t>
            </w:r>
            <w:r w:rsidRPr="009431F2">
              <w:rPr>
                <w:rFonts w:ascii="標楷體" w:eastAsia="標楷體" w:hAnsi="標楷體" w:hint="eastAsia"/>
              </w:rPr>
              <w:t>期數輸入值不等於7</w:t>
            </w:r>
            <w:r w:rsidRPr="009431F2">
              <w:rPr>
                <w:rFonts w:ascii="標楷體" w:eastAsia="標楷體" w:hAnsi="標楷體"/>
              </w:rPr>
              <w:t>2</w:t>
            </w:r>
            <w:r w:rsidRPr="009431F2">
              <w:rPr>
                <w:rFonts w:ascii="標楷體" w:eastAsia="標楷體" w:hAnsi="標楷體" w:hint="eastAsia"/>
              </w:rPr>
              <w:t>，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屬二階段還款方案之第一階段，還款期數需填報固定值72</w:t>
            </w:r>
            <w:r w:rsidRPr="009431F2">
              <w:rPr>
                <w:rFonts w:ascii="標楷體" w:eastAsia="標楷體" w:hAnsi="標楷體"/>
              </w:rPr>
              <w:t>.)</w:t>
            </w:r>
            <w:r w:rsidR="002A01F8" w:rsidRPr="009431F2">
              <w:rPr>
                <w:rFonts w:ascii="標楷體" w:eastAsia="標楷體" w:hAnsi="標楷體"/>
              </w:rPr>
              <w:t>"</w:t>
            </w:r>
          </w:p>
          <w:p w14:paraId="24FDFBC2" w14:textId="475BBED5" w:rsidR="00D73D14" w:rsidRPr="009431F2" w:rsidRDefault="00D73D14" w:rsidP="00271977">
            <w:pPr>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檢核[利率(</w:t>
            </w:r>
            <w:r w:rsidRPr="009431F2">
              <w:rPr>
                <w:rFonts w:ascii="標楷體" w:eastAsia="標楷體" w:hAnsi="標楷體"/>
              </w:rPr>
              <w:t>Rate</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的輸入值，</w:t>
            </w:r>
            <w:r w:rsidR="006C018B" w:rsidRPr="009431F2">
              <w:rPr>
                <w:rFonts w:ascii="標楷體" w:eastAsia="標楷體" w:hAnsi="標楷體" w:hint="eastAsia"/>
              </w:rPr>
              <w:t>若</w:t>
            </w:r>
            <w:r w:rsidRPr="009431F2">
              <w:rPr>
                <w:rFonts w:ascii="標楷體" w:eastAsia="標楷體" w:hAnsi="標楷體" w:hint="eastAsia"/>
              </w:rPr>
              <w:t>利率輸入值不等於</w:t>
            </w:r>
            <w:r w:rsidRPr="009431F2">
              <w:rPr>
                <w:rFonts w:ascii="標楷體" w:eastAsia="標楷體" w:hAnsi="標楷體"/>
              </w:rPr>
              <w:t>0</w:t>
            </w:r>
            <w:r w:rsidRPr="009431F2">
              <w:rPr>
                <w:rFonts w:ascii="標楷體" w:eastAsia="標楷體" w:hAnsi="標楷體" w:hint="eastAsia"/>
              </w:rPr>
              <w:t>，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屬二階段還款方案之第一階段，利率需填報固定值00.00</w:t>
            </w:r>
            <w:r w:rsidRPr="009431F2">
              <w:rPr>
                <w:rFonts w:ascii="標楷體" w:eastAsia="標楷體" w:hAnsi="標楷體"/>
              </w:rPr>
              <w:t>)</w:t>
            </w:r>
            <w:r w:rsidR="002A01F8" w:rsidRPr="009431F2">
              <w:rPr>
                <w:rFonts w:ascii="標楷體" w:eastAsia="標楷體" w:hAnsi="標楷體"/>
              </w:rPr>
              <w:t>"</w:t>
            </w:r>
          </w:p>
          <w:p w14:paraId="3EAFF674" w14:textId="77804B61" w:rsidR="00D73D14" w:rsidRPr="009431F2" w:rsidRDefault="00D73D14" w:rsidP="00271977">
            <w:pPr>
              <w:ind w:leftChars="250" w:left="840" w:hangingChars="100" w:hanging="240"/>
              <w:rPr>
                <w:rFonts w:ascii="標楷體" w:eastAsia="標楷體" w:hAnsi="標楷體"/>
              </w:rPr>
            </w:pPr>
            <w:r w:rsidRPr="009431F2">
              <w:rPr>
                <w:rFonts w:ascii="新細明體" w:hAnsi="新細明體" w:cs="新細明體" w:hint="eastAsia"/>
              </w:rPr>
              <w:t>③</w:t>
            </w:r>
            <w:r w:rsidRPr="009431F2">
              <w:rPr>
                <w:rFonts w:ascii="標楷體" w:eastAsia="標楷體" w:hAnsi="標楷體" w:hint="eastAsia"/>
              </w:rPr>
              <w:t>檢核[第一階段最後一期應繳金額(</w:t>
            </w:r>
            <w:r w:rsidRPr="009431F2">
              <w:rPr>
                <w:rFonts w:ascii="標楷體" w:eastAsia="標楷體" w:hAnsi="標楷體"/>
              </w:rPr>
              <w:t>PayLastAmt</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w:t>
            </w:r>
            <w:r w:rsidRPr="009431F2">
              <w:rPr>
                <w:rFonts w:ascii="標楷體" w:eastAsia="標楷體" w:hAnsi="標楷體"/>
              </w:rPr>
              <w:t>無擔保金融債務協商總金額</w:t>
            </w:r>
            <w:r w:rsidRPr="009431F2">
              <w:rPr>
                <w:rFonts w:ascii="標楷體" w:eastAsia="標楷體" w:hAnsi="標楷體" w:hint="eastAsia"/>
              </w:rPr>
              <w:t>(</w:t>
            </w:r>
            <w:r w:rsidRPr="009431F2">
              <w:rPr>
                <w:rFonts w:ascii="標楷體" w:eastAsia="標楷體" w:hAnsi="標楷體"/>
              </w:rPr>
              <w:t>NonGageAmt)]</w:t>
            </w:r>
            <w:r w:rsidRPr="009431F2">
              <w:rPr>
                <w:rFonts w:ascii="標楷體" w:eastAsia="標楷體" w:hAnsi="標楷體" w:hint="eastAsia"/>
              </w:rPr>
              <w:t>、[</w:t>
            </w:r>
            <w:r w:rsidRPr="009431F2">
              <w:rPr>
                <w:rFonts w:ascii="標楷體" w:eastAsia="標楷體" w:hAnsi="標楷體"/>
              </w:rPr>
              <w:t>協商方案估計月付金(MonthPayAmt)]</w:t>
            </w:r>
            <w:r w:rsidRPr="009431F2">
              <w:rPr>
                <w:rFonts w:ascii="標楷體" w:eastAsia="標楷體" w:hAnsi="標楷體" w:hint="eastAsia"/>
              </w:rPr>
              <w:t>的輸入值，</w:t>
            </w:r>
            <w:r w:rsidR="006C018B" w:rsidRPr="009431F2">
              <w:rPr>
                <w:rFonts w:ascii="標楷體" w:eastAsia="標楷體" w:hAnsi="標楷體" w:hint="eastAsia"/>
              </w:rPr>
              <w:t>若</w:t>
            </w:r>
            <w:r w:rsidRPr="009431F2">
              <w:rPr>
                <w:rFonts w:ascii="標楷體" w:eastAsia="標楷體" w:hAnsi="標楷體" w:hint="eastAsia"/>
              </w:rPr>
              <w:t>[第一階段最後一期應繳金額(</w:t>
            </w:r>
            <w:r w:rsidRPr="009431F2">
              <w:rPr>
                <w:rFonts w:ascii="標楷體" w:eastAsia="標楷體" w:hAnsi="標楷體"/>
              </w:rPr>
              <w:t>PayLastAmt</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不等於</w:t>
            </w:r>
            <w:r w:rsidRPr="009431F2">
              <w:rPr>
                <w:rFonts w:ascii="標楷體" w:eastAsia="標楷體" w:hAnsi="標楷體"/>
              </w:rPr>
              <w:t>(</w:t>
            </w:r>
            <w:r w:rsidRPr="009431F2">
              <w:rPr>
                <w:rFonts w:ascii="標楷體" w:eastAsia="標楷體" w:hAnsi="標楷體" w:hint="eastAsia"/>
              </w:rPr>
              <w:t>[</w:t>
            </w:r>
            <w:r w:rsidRPr="009431F2">
              <w:rPr>
                <w:rFonts w:ascii="標楷體" w:eastAsia="標楷體" w:hAnsi="標楷體"/>
              </w:rPr>
              <w:t>無擔保金融債務協商總金額</w:t>
            </w:r>
            <w:r w:rsidRPr="009431F2">
              <w:rPr>
                <w:rFonts w:ascii="標楷體" w:eastAsia="標楷體" w:hAnsi="標楷體" w:hint="eastAsia"/>
              </w:rPr>
              <w:t>(</w:t>
            </w:r>
            <w:r w:rsidRPr="009431F2">
              <w:rPr>
                <w:rFonts w:ascii="標楷體" w:eastAsia="標楷體" w:hAnsi="標楷體"/>
              </w:rPr>
              <w:t xml:space="preserve">NonGageAmt)] </w:t>
            </w:r>
            <w:r w:rsidRPr="009431F2">
              <w:rPr>
                <w:rFonts w:ascii="標楷體" w:eastAsia="標楷體" w:hAnsi="標楷體" w:hint="eastAsia"/>
              </w:rPr>
              <w:t>-</w:t>
            </w:r>
            <w:r w:rsidRPr="009431F2">
              <w:rPr>
                <w:rFonts w:ascii="標楷體" w:eastAsia="標楷體" w:hAnsi="標楷體"/>
              </w:rPr>
              <w:t xml:space="preserve"> </w:t>
            </w:r>
            <w:r w:rsidRPr="009431F2">
              <w:rPr>
                <w:rFonts w:ascii="標楷體" w:eastAsia="標楷體" w:hAnsi="標楷體" w:hint="eastAsia"/>
              </w:rPr>
              <w:t>[</w:t>
            </w:r>
            <w:r w:rsidRPr="009431F2">
              <w:rPr>
                <w:rFonts w:ascii="標楷體" w:eastAsia="標楷體" w:hAnsi="標楷體"/>
              </w:rPr>
              <w:t xml:space="preserve">協商方案估計月付金(MonthPayAmt)] </w:t>
            </w:r>
            <w:r w:rsidRPr="009431F2">
              <w:rPr>
                <w:rFonts w:ascii="標楷體" w:eastAsia="標楷體" w:hAnsi="標楷體" w:hint="eastAsia"/>
              </w:rPr>
              <w:t>×</w:t>
            </w:r>
            <w:r w:rsidRPr="009431F2">
              <w:rPr>
                <w:rFonts w:ascii="標楷體" w:eastAsia="標楷體" w:hAnsi="標楷體"/>
              </w:rPr>
              <w:t xml:space="preserve"> 71)</w:t>
            </w:r>
            <w:r w:rsidRPr="009431F2">
              <w:rPr>
                <w:rFonts w:ascii="標楷體" w:eastAsia="標楷體" w:hAnsi="標楷體" w:hint="eastAsia"/>
              </w:rPr>
              <w:t>，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w:t>
            </w:r>
            <w:r w:rsidR="00CE38EC" w:rsidRPr="009431F2">
              <w:rPr>
                <w:rFonts w:ascii="標楷體" w:eastAsia="標楷體" w:hAnsi="標楷體" w:hint="eastAsia"/>
              </w:rPr>
              <w:t>(</w:t>
            </w:r>
            <w:r w:rsidRPr="009431F2">
              <w:rPr>
                <w:rFonts w:ascii="標楷體" w:eastAsia="標楷體" w:hAnsi="標楷體" w:hint="eastAsia"/>
              </w:rPr>
              <w:t>屬二階段還款方案之第一階段，「第一階段最後一期應繳金額」需等於「無擔保金融債務協商總金額」減「協商方案估計月付金」乘以71期)</w:t>
            </w:r>
            <w:r w:rsidR="002A01F8" w:rsidRPr="009431F2">
              <w:rPr>
                <w:rFonts w:ascii="標楷體" w:eastAsia="標楷體" w:hAnsi="標楷體"/>
              </w:rPr>
              <w:t>"</w:t>
            </w:r>
          </w:p>
          <w:p w14:paraId="7F8E83B9" w14:textId="7A3396E0" w:rsidR="00D73D14" w:rsidRPr="009431F2" w:rsidRDefault="00D73D14" w:rsidP="00271977">
            <w:pPr>
              <w:ind w:leftChars="250" w:left="840" w:hangingChars="100" w:hanging="240"/>
              <w:rPr>
                <w:rFonts w:ascii="標楷體" w:eastAsia="標楷體" w:hAnsi="標楷體"/>
              </w:rPr>
            </w:pPr>
            <w:r w:rsidRPr="009431F2">
              <w:rPr>
                <w:rFonts w:ascii="新細明體" w:hAnsi="新細明體" w:cs="新細明體" w:hint="eastAsia"/>
              </w:rPr>
              <w:t>④</w:t>
            </w:r>
            <w:r w:rsidRPr="009431F2">
              <w:rPr>
                <w:rFonts w:ascii="標楷體" w:eastAsia="標楷體" w:hAnsi="標楷體" w:hint="eastAsia"/>
              </w:rPr>
              <w:t>檢核[第二段期數(Period2)]、[第二階段利率(Rate2)]、[第二階段協商方案估計月付金(MonthPayAmt2)]、[第二階段最後一期應繳金額(PayLastAmt2)]</w:t>
            </w:r>
            <w:r w:rsidRPr="009431F2">
              <w:rPr>
                <w:rFonts w:ascii="標楷體" w:eastAsia="標楷體" w:hAnsi="標楷體"/>
              </w:rPr>
              <w:t>4</w:t>
            </w:r>
            <w:r w:rsidRPr="009431F2">
              <w:rPr>
                <w:rFonts w:ascii="標楷體" w:eastAsia="標楷體" w:hAnsi="標楷體" w:hint="eastAsia"/>
              </w:rPr>
              <w:t>個欄位是否有輸入值，4欄中任一欄位有輸入值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屬二階段還款方案之第一階段，第二階段相關內容需空白.</w:t>
            </w:r>
            <w:r w:rsidRPr="009431F2">
              <w:rPr>
                <w:rFonts w:ascii="標楷體" w:eastAsia="標楷體" w:hAnsi="標楷體"/>
              </w:rPr>
              <w:t>)</w:t>
            </w:r>
            <w:r w:rsidR="002A01F8" w:rsidRPr="009431F2">
              <w:rPr>
                <w:rFonts w:ascii="標楷體" w:eastAsia="標楷體" w:hAnsi="標楷體"/>
              </w:rPr>
              <w:t>"</w:t>
            </w:r>
          </w:p>
          <w:p w14:paraId="19604A45" w14:textId="60286FEE"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填報</w:t>
            </w:r>
            <w:r w:rsidR="002A01F8" w:rsidRPr="009431F2">
              <w:rPr>
                <w:rFonts w:ascii="標楷體" w:eastAsia="標楷體" w:hAnsi="標楷體"/>
              </w:rPr>
              <w:t>"</w:t>
            </w:r>
            <w:r w:rsidRPr="009431F2">
              <w:rPr>
                <w:rFonts w:ascii="標楷體" w:eastAsia="標楷體" w:hAnsi="標楷體"/>
              </w:rPr>
              <w:t>2</w:t>
            </w:r>
            <w:r w:rsidR="002A01F8" w:rsidRPr="009431F2">
              <w:rPr>
                <w:rFonts w:ascii="標楷體" w:eastAsia="標楷體" w:hAnsi="標楷體"/>
              </w:rPr>
              <w:t>"</w:t>
            </w:r>
            <w:r w:rsidRPr="009431F2">
              <w:rPr>
                <w:rFonts w:ascii="標楷體" w:eastAsia="標楷體" w:hAnsi="標楷體" w:hint="eastAsia"/>
              </w:rPr>
              <w:t>者，檢核[第二段期數(Period2)]、[第二階段利率(Rate2)]、[第二階段協商方案估計月付金(MonthPayAmt2)]、[第二階段最後一期應繳金額(PayLastAmt2)]</w:t>
            </w:r>
            <w:r w:rsidRPr="009431F2">
              <w:rPr>
                <w:rFonts w:ascii="標楷體" w:eastAsia="標楷體" w:hAnsi="標楷體"/>
              </w:rPr>
              <w:t>4</w:t>
            </w:r>
            <w:r w:rsidRPr="009431F2">
              <w:rPr>
                <w:rFonts w:ascii="標楷體" w:eastAsia="標楷體" w:hAnsi="標楷體" w:hint="eastAsia"/>
              </w:rPr>
              <w:t>個欄位是否有輸入值，4欄中任一欄位空白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屬二階段還款方案之第二階段，第二階段相關內容不可空白.</w:t>
            </w:r>
            <w:r w:rsidRPr="009431F2">
              <w:rPr>
                <w:rFonts w:ascii="標楷體" w:eastAsia="標楷體" w:hAnsi="標楷體"/>
              </w:rPr>
              <w:t>)</w:t>
            </w:r>
            <w:r w:rsidR="002A01F8" w:rsidRPr="009431F2">
              <w:rPr>
                <w:rFonts w:ascii="標楷體" w:eastAsia="標楷體" w:hAnsi="標楷體"/>
              </w:rPr>
              <w:t>"</w:t>
            </w:r>
          </w:p>
          <w:p w14:paraId="1E0DE880" w14:textId="77777777" w:rsidR="00D73D14" w:rsidRPr="009431F2" w:rsidRDefault="00D73D14"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169D2928" w14:textId="255D4249" w:rsidR="00D73D14" w:rsidRPr="009431F2" w:rsidRDefault="002476AE" w:rsidP="00271977">
            <w:pPr>
              <w:rPr>
                <w:rFonts w:ascii="標楷體" w:eastAsia="標楷體" w:hAnsi="標楷體"/>
                <w:lang w:eastAsia="zh-HK"/>
              </w:rPr>
            </w:pPr>
            <w:r w:rsidRPr="009431F2">
              <w:rPr>
                <w:rFonts w:ascii="標楷體" w:eastAsia="標楷體" w:hAnsi="標楷體"/>
              </w:rPr>
              <w:t>7</w:t>
            </w:r>
            <w:r w:rsidR="00D73D14" w:rsidRPr="009431F2">
              <w:rPr>
                <w:rFonts w:ascii="標楷體" w:eastAsia="標楷體" w:hAnsi="標楷體" w:hint="eastAsia"/>
              </w:rPr>
              <w:t>.</w:t>
            </w:r>
            <w:r w:rsidR="00D73D14" w:rsidRPr="009431F2">
              <w:rPr>
                <w:rFonts w:ascii="標楷體" w:eastAsia="標楷體" w:hAnsi="標楷體" w:hint="eastAsia"/>
                <w:lang w:eastAsia="zh-HK"/>
              </w:rPr>
              <w:t>修改該筆</w:t>
            </w:r>
            <w:r w:rsidR="00D73D14" w:rsidRPr="009431F2">
              <w:rPr>
                <w:rFonts w:ascii="標楷體" w:eastAsia="標楷體" w:hAnsi="標楷體" w:hint="eastAsia"/>
              </w:rPr>
              <w:t>金融機構無擔保債務協議資料</w:t>
            </w:r>
          </w:p>
        </w:tc>
      </w:tr>
      <w:tr w:rsidR="00D73D14" w:rsidRPr="009431F2"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044FFF6" w14:textId="77777777" w:rsidR="00D73D14" w:rsidRPr="009431F2" w:rsidRDefault="00D73D14" w:rsidP="00271977">
      <w:pPr>
        <w:pStyle w:val="a"/>
        <w:spacing w:before="0"/>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9431F2" w14:paraId="6D710C5D"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9431F2" w:rsidRDefault="00D73D1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9431F2" w:rsidRDefault="00D73D1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9431F2" w:rsidRDefault="00D73D14" w:rsidP="00271977">
            <w:pPr>
              <w:rPr>
                <w:rFonts w:ascii="標楷體" w:eastAsia="標楷體" w:hAnsi="標楷體"/>
              </w:rPr>
            </w:pPr>
            <w:r w:rsidRPr="009431F2">
              <w:rPr>
                <w:rFonts w:ascii="標楷體" w:eastAsia="標楷體" w:hAnsi="標楷體" w:hint="eastAsia"/>
              </w:rPr>
              <w:t>處理邏輯及注意事項</w:t>
            </w:r>
          </w:p>
        </w:tc>
      </w:tr>
      <w:tr w:rsidR="00D73D14" w:rsidRPr="009431F2" w14:paraId="5DEDAB3D"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9431F2"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9431F2"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9431F2" w:rsidRDefault="00D73D1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9431F2" w:rsidRDefault="00D73D1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9431F2" w:rsidRDefault="00D73D1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9431F2" w:rsidRDefault="00D73D1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9431F2" w:rsidRDefault="00D73D1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9431F2" w:rsidRDefault="00D73D14" w:rsidP="00271977">
            <w:pPr>
              <w:widowControl/>
              <w:rPr>
                <w:rFonts w:ascii="標楷體" w:eastAsia="標楷體" w:hAnsi="標楷體"/>
              </w:rPr>
            </w:pPr>
          </w:p>
        </w:tc>
      </w:tr>
      <w:tr w:rsidR="00D73D14" w:rsidRPr="009431F2" w14:paraId="1B39CDA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9431F2" w:rsidRDefault="00D73D1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9431F2" w:rsidRDefault="00D73D1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9431F2" w:rsidRDefault="00D73D14" w:rsidP="00271977">
            <w:pPr>
              <w:rPr>
                <w:rFonts w:ascii="標楷體" w:eastAsia="標楷體" w:hAnsi="標楷體"/>
              </w:rPr>
            </w:pPr>
            <w:r w:rsidRPr="009431F2">
              <w:rPr>
                <w:rFonts w:ascii="標楷體" w:eastAsia="標楷體" w:hAnsi="標楷體" w:hint="eastAsia"/>
              </w:rPr>
              <w:t>C.異動</w:t>
            </w:r>
          </w:p>
          <w:p w14:paraId="3DAFD755" w14:textId="77777777" w:rsidR="00D73D14" w:rsidRPr="009431F2" w:rsidRDefault="00D73D14" w:rsidP="00271977">
            <w:pPr>
              <w:rPr>
                <w:rFonts w:ascii="標楷體" w:eastAsia="標楷體" w:hAnsi="標楷體"/>
              </w:rPr>
            </w:pP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9431F2" w:rsidRDefault="00D73D14"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9431F2" w:rsidRDefault="00D73D1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61D1B6BD"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55C5284"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1D67457" w14:textId="77777777" w:rsidR="00D73D14" w:rsidRPr="009431F2" w:rsidRDefault="00D73D1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7.TranKey</w:t>
            </w:r>
          </w:p>
        </w:tc>
      </w:tr>
      <w:tr w:rsidR="00D73D14" w:rsidRPr="009431F2" w14:paraId="3C19343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9431F2"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9431F2" w:rsidRDefault="00D73D1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73D14" w:rsidRPr="009431F2" w14:paraId="6C32C30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9431F2" w:rsidRDefault="00D73D1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9431F2" w:rsidRDefault="00D73D1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964EAC"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0E54F474" w14:textId="77777777" w:rsidR="00D73D14" w:rsidRPr="009431F2" w:rsidRDefault="00D73D1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047.CustId</w:t>
            </w:r>
          </w:p>
        </w:tc>
      </w:tr>
      <w:tr w:rsidR="00D73D14" w:rsidRPr="009431F2" w14:paraId="286B99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9431F2" w:rsidRDefault="00D73D1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9431F2" w:rsidRDefault="00D73D1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77777777" w:rsidR="00D73D14" w:rsidRPr="009431F2" w:rsidRDefault="00D73D14"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23F27B29"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047.SubmitKey</w:t>
            </w:r>
          </w:p>
        </w:tc>
      </w:tr>
      <w:tr w:rsidR="00BA3958" w:rsidRPr="009431F2" w14:paraId="4AC639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D73D14" w:rsidRPr="009431F2" w14:paraId="2EA2970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9431F2"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9431F2" w:rsidRDefault="00D73D1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73D14" w:rsidRPr="009431F2" w14:paraId="173B6FC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9431F2" w:rsidRDefault="00D73D1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9431F2" w:rsidRDefault="00D73D1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9431F2" w:rsidRDefault="00D73D14"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1EF424FB" w14:textId="77777777" w:rsidR="00D73D14" w:rsidRPr="009431F2" w:rsidRDefault="00D73D14" w:rsidP="00271977">
            <w:pPr>
              <w:ind w:left="204" w:hangingChars="85" w:hanging="204"/>
              <w:rPr>
                <w:rFonts w:ascii="標楷體" w:eastAsia="標楷體" w:hAnsi="標楷體"/>
              </w:rPr>
            </w:pPr>
            <w:r w:rsidRPr="009431F2">
              <w:rPr>
                <w:rFonts w:ascii="標楷體" w:eastAsia="標楷體" w:hAnsi="標楷體" w:hint="eastAsia"/>
              </w:rPr>
              <w:t>2.JcicZ047.</w:t>
            </w:r>
            <w:r w:rsidRPr="009431F2">
              <w:rPr>
                <w:rFonts w:ascii="標楷體" w:eastAsia="標楷體" w:hAnsi="標楷體"/>
              </w:rPr>
              <w:t>RcDate</w:t>
            </w:r>
          </w:p>
        </w:tc>
      </w:tr>
      <w:tr w:rsidR="00D73D14" w:rsidRPr="009431F2" w14:paraId="0BED1E0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7E98E0EC"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49F9B6F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Period</w:t>
            </w:r>
          </w:p>
        </w:tc>
      </w:tr>
      <w:tr w:rsidR="00D73D14" w:rsidRPr="009431F2" w14:paraId="770ACF9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23ED45A8"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60960A02"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Rate</w:t>
            </w:r>
          </w:p>
        </w:tc>
      </w:tr>
      <w:tr w:rsidR="00D73D14" w:rsidRPr="009431F2" w14:paraId="7194E02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2F3D4751"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5CE5A91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Civil323ExpAmt</w:t>
            </w:r>
          </w:p>
        </w:tc>
      </w:tr>
      <w:tr w:rsidR="00D73D14" w:rsidRPr="009431F2" w14:paraId="7AFFF1F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2B11A51F"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5EF869C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ExpLoanAmt</w:t>
            </w:r>
          </w:p>
        </w:tc>
      </w:tr>
      <w:tr w:rsidR="00D73D14" w:rsidRPr="009431F2" w14:paraId="4722962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D3C2326"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471D390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Civil323CashAmt</w:t>
            </w:r>
          </w:p>
        </w:tc>
      </w:tr>
      <w:tr w:rsidR="00D73D14" w:rsidRPr="009431F2" w14:paraId="6A71675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9349E99"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32B525A1"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CashCardAmt</w:t>
            </w:r>
          </w:p>
        </w:tc>
      </w:tr>
      <w:tr w:rsidR="00D73D14" w:rsidRPr="009431F2" w14:paraId="17F6A3E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257275D"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448E08DB"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Civil323CreditAmt</w:t>
            </w:r>
          </w:p>
        </w:tc>
      </w:tr>
      <w:tr w:rsidR="00D73D14" w:rsidRPr="009431F2" w14:paraId="2178D2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754F58F2"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00142FC2"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CreditCardAmt</w:t>
            </w:r>
          </w:p>
        </w:tc>
      </w:tr>
      <w:tr w:rsidR="00D73D14" w:rsidRPr="009431F2" w14:paraId="0E01887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77777777" w:rsidR="00D73D14" w:rsidRPr="009431F2" w:rsidRDefault="00D73D14" w:rsidP="00271977">
            <w:pPr>
              <w:ind w:left="240" w:hangingChars="100" w:hanging="240"/>
              <w:rPr>
                <w:rFonts w:ascii="標楷體" w:eastAsia="標楷體" w:hAnsi="標楷體"/>
                <w:lang w:eastAsia="zh-CN"/>
              </w:rPr>
            </w:pPr>
            <w:r w:rsidRPr="009431F2">
              <w:rPr>
                <w:rFonts w:ascii="標楷體" w:eastAsia="標楷體" w:hAnsi="標楷體"/>
              </w:rPr>
              <w:t>1</w:t>
            </w:r>
            <w:r w:rsidRPr="009431F2">
              <w:rPr>
                <w:rFonts w:ascii="標楷體" w:eastAsia="標楷體" w:hAnsi="標楷體" w:hint="eastAsia"/>
              </w:rPr>
              <w:t>.自動顯示合計值</w:t>
            </w:r>
            <w:r w:rsidRPr="009431F2">
              <w:rPr>
                <w:rFonts w:ascii="標楷體" w:eastAsia="標楷體" w:hAnsi="標楷體" w:hint="eastAsia"/>
                <w:lang w:eastAsia="zh-CN"/>
              </w:rPr>
              <w:t>([依民法第323條計算之信用貸款債務總金額(Civil323ExpAmt)]</w:t>
            </w:r>
            <w:r w:rsidRPr="009431F2">
              <w:rPr>
                <w:rFonts w:ascii="標楷體" w:eastAsia="標楷體" w:hAnsi="標楷體"/>
                <w:lang w:eastAsia="zh-CN"/>
              </w:rPr>
              <w:t xml:space="preserve"> </w:t>
            </w:r>
            <w:r w:rsidRPr="009431F2">
              <w:rPr>
                <w:rFonts w:ascii="標楷體" w:eastAsia="標楷體" w:hAnsi="標楷體" w:hint="eastAsia"/>
                <w:lang w:eastAsia="zh-CN"/>
              </w:rPr>
              <w:t>+</w:t>
            </w:r>
            <w:r w:rsidRPr="009431F2">
              <w:rPr>
                <w:rFonts w:ascii="標楷體" w:eastAsia="標楷體" w:hAnsi="標楷體"/>
                <w:lang w:eastAsia="zh-CN"/>
              </w:rPr>
              <w:t xml:space="preserve"> </w:t>
            </w:r>
            <w:r w:rsidRPr="009431F2">
              <w:rPr>
                <w:rFonts w:ascii="標楷體" w:eastAsia="標楷體" w:hAnsi="標楷體" w:hint="eastAsia"/>
                <w:lang w:eastAsia="zh-CN"/>
              </w:rPr>
              <w:t>[依民法第323條計算之現金卡債務總金額(Civil323CashAmt)]</w:t>
            </w:r>
            <w:r w:rsidRPr="009431F2">
              <w:rPr>
                <w:rFonts w:ascii="標楷體" w:eastAsia="標楷體" w:hAnsi="標楷體"/>
                <w:lang w:eastAsia="zh-CN"/>
              </w:rPr>
              <w:t xml:space="preserve"> </w:t>
            </w:r>
            <w:r w:rsidRPr="009431F2">
              <w:rPr>
                <w:rFonts w:ascii="標楷體" w:eastAsia="標楷體" w:hAnsi="標楷體" w:hint="eastAsia"/>
                <w:lang w:eastAsia="zh-CN"/>
              </w:rPr>
              <w:t>+</w:t>
            </w:r>
            <w:r w:rsidRPr="009431F2">
              <w:rPr>
                <w:rFonts w:ascii="標楷體" w:eastAsia="標楷體" w:hAnsi="標楷體"/>
                <w:lang w:eastAsia="zh-CN"/>
              </w:rPr>
              <w:t xml:space="preserve"> </w:t>
            </w:r>
            <w:r w:rsidRPr="009431F2">
              <w:rPr>
                <w:rFonts w:ascii="標楷體" w:eastAsia="標楷體" w:hAnsi="標楷體" w:hint="eastAsia"/>
                <w:lang w:eastAsia="zh-CN"/>
              </w:rPr>
              <w:t>[依民法第323條計算之信用卡債務總金額(Civil323CreditAmt)]</w:t>
            </w:r>
            <w:r w:rsidRPr="009431F2">
              <w:rPr>
                <w:rFonts w:ascii="標楷體" w:eastAsia="標楷體" w:hAnsi="標楷體"/>
                <w:lang w:eastAsia="zh-CN"/>
              </w:rPr>
              <w:t>)</w:t>
            </w:r>
          </w:p>
          <w:p w14:paraId="25356F74"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color w:val="000000"/>
              </w:rPr>
              <w:t>2</w:t>
            </w:r>
            <w:r w:rsidRPr="009431F2">
              <w:rPr>
                <w:rFonts w:ascii="標楷體" w:eastAsia="標楷體" w:hAnsi="標楷體" w:hint="eastAsia"/>
                <w:color w:val="000000"/>
              </w:rPr>
              <w:t>.JcicZ047.Civil323Amt</w:t>
            </w:r>
          </w:p>
        </w:tc>
      </w:tr>
      <w:tr w:rsidR="00D73D14" w:rsidRPr="009431F2" w14:paraId="2BB34B2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合計值([信用貸款債務簽約總金額(ExpLoanAmt)] + [現金卡債務簽約總金額(CashCardAmt)] + [信用卡債務簽約總金額(CreditCardAmt)]</w:t>
            </w:r>
            <w:r w:rsidRPr="009431F2">
              <w:rPr>
                <w:rFonts w:ascii="標楷體" w:eastAsia="標楷體" w:hAnsi="標楷體"/>
              </w:rPr>
              <w:t>)</w:t>
            </w:r>
          </w:p>
          <w:p w14:paraId="7C46302E" w14:textId="77777777" w:rsidR="00D73D14" w:rsidRPr="009431F2" w:rsidRDefault="00D73D14" w:rsidP="00271977">
            <w:pPr>
              <w:rPr>
                <w:rFonts w:ascii="標楷體" w:eastAsia="標楷體" w:hAnsi="標楷體"/>
              </w:rPr>
            </w:pPr>
            <w:r w:rsidRPr="009431F2">
              <w:rPr>
                <w:rFonts w:ascii="標楷體" w:eastAsia="標楷體" w:hAnsi="標楷體"/>
                <w:color w:val="000000"/>
              </w:rPr>
              <w:t>2</w:t>
            </w:r>
            <w:r w:rsidRPr="009431F2">
              <w:rPr>
                <w:rFonts w:ascii="標楷體" w:eastAsia="標楷體" w:hAnsi="標楷體" w:hint="eastAsia"/>
                <w:color w:val="000000"/>
              </w:rPr>
              <w:t>.JcicZ047.TotalAmt</w:t>
            </w:r>
          </w:p>
        </w:tc>
      </w:tr>
      <w:tr w:rsidR="00D73D14" w:rsidRPr="009431F2" w14:paraId="688A24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9431F2" w:rsidRDefault="00D73D1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B3259E8"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日期，檢核條件:</w:t>
            </w:r>
          </w:p>
          <w:p w14:paraId="25AFE1E4"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7799BAD"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F56305D"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PassDate</w:t>
            </w:r>
          </w:p>
        </w:tc>
      </w:tr>
      <w:tr w:rsidR="00D73D14" w:rsidRPr="009431F2" w14:paraId="1C30653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9431F2" w:rsidRDefault="00D73D1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1700636" w14:textId="5FA78081"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color w:val="000000"/>
              </w:rPr>
              <w:t>2.限輸入日期，若不為空白，檢核條件</w:t>
            </w:r>
            <w:r w:rsidR="00F802CE" w:rsidRPr="009431F2">
              <w:rPr>
                <w:rFonts w:ascii="標楷體" w:eastAsia="標楷體" w:hAnsi="標楷體" w:hint="eastAsia"/>
                <w:color w:val="000000"/>
              </w:rPr>
              <w:t>:</w:t>
            </w:r>
            <w:r w:rsidRPr="009431F2">
              <w:rPr>
                <w:rFonts w:ascii="標楷體" w:eastAsia="標楷體" w:hAnsi="標楷體" w:hint="eastAsia"/>
                <w:color w:val="000000"/>
              </w:rPr>
              <w:t>日期格式/A(DATE,0)</w:t>
            </w:r>
          </w:p>
          <w:p w14:paraId="01AB1AD1" w14:textId="77777777"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color w:val="000000"/>
              </w:rPr>
              <w:t>3.JcicZ047.InterviewDate</w:t>
            </w:r>
          </w:p>
        </w:tc>
      </w:tr>
      <w:tr w:rsidR="00D73D14" w:rsidRPr="009431F2" w14:paraId="0DC5A71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9431F2" w:rsidRDefault="00D73D1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508411D6" w14:textId="02289020"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color w:val="000000"/>
              </w:rPr>
              <w:t>2.限輸入日期，若不為空白，檢核條件</w:t>
            </w:r>
            <w:r w:rsidR="00F802CE" w:rsidRPr="009431F2">
              <w:rPr>
                <w:rFonts w:ascii="標楷體" w:eastAsia="標楷體" w:hAnsi="標楷體" w:hint="eastAsia"/>
                <w:color w:val="000000"/>
              </w:rPr>
              <w:t>:</w:t>
            </w:r>
            <w:r w:rsidRPr="009431F2">
              <w:rPr>
                <w:rFonts w:ascii="標楷體" w:eastAsia="標楷體" w:hAnsi="標楷體" w:hint="eastAsia"/>
                <w:color w:val="000000"/>
              </w:rPr>
              <w:t>日期格式/A(DATE,0)</w:t>
            </w:r>
          </w:p>
          <w:p w14:paraId="75AD2086"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SignDate</w:t>
            </w:r>
          </w:p>
        </w:tc>
      </w:tr>
      <w:tr w:rsidR="00D73D14" w:rsidRPr="009431F2" w14:paraId="4911C21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54CF45A8"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日期，檢核條件:</w:t>
            </w:r>
          </w:p>
          <w:p w14:paraId="2EB02EBA"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7FD5BB4"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DB3E2D5"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LimitDate</w:t>
            </w:r>
          </w:p>
        </w:tc>
      </w:tr>
      <w:tr w:rsidR="00D73D14" w:rsidRPr="009431F2" w14:paraId="1FC9DF2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9431F2" w:rsidRDefault="00D73D1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D3220FE"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日期，檢核條件:</w:t>
            </w:r>
          </w:p>
          <w:p w14:paraId="47288192"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7FF9AF2"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3E83F1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FirstPayDate</w:t>
            </w:r>
          </w:p>
        </w:tc>
      </w:tr>
      <w:tr w:rsidR="00D73D14" w:rsidRPr="009431F2" w14:paraId="2D02CE1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0128433"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61664F7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MonthPayAmt</w:t>
            </w:r>
          </w:p>
        </w:tc>
      </w:tr>
      <w:tr w:rsidR="00D73D14" w:rsidRPr="009431F2" w14:paraId="2B64BEA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70F3F1F3"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文數字，檢核條件:</w:t>
            </w:r>
          </w:p>
          <w:p w14:paraId="5995FBD3"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9EAB3ED" w14:textId="4F543292"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00F802CE" w:rsidRPr="009431F2">
              <w:rPr>
                <w:rFonts w:ascii="標楷體" w:eastAsia="標楷體" w:hAnsi="標楷體" w:hint="eastAsia"/>
                <w:lang w:eastAsia="zh-HK"/>
              </w:rPr>
              <w:t>/V(NL)</w:t>
            </w:r>
          </w:p>
          <w:p w14:paraId="6C0588FA"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PayAccount</w:t>
            </w:r>
          </w:p>
        </w:tc>
      </w:tr>
      <w:tr w:rsidR="00D73D14" w:rsidRPr="009431F2" w14:paraId="619B978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9431F2" w:rsidRDefault="00D73D1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B4CF33B"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文數字，檢核條件:</w:t>
            </w:r>
          </w:p>
          <w:p w14:paraId="221BE77E"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38C8413" w14:textId="3CE17E28"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00F802CE" w:rsidRPr="009431F2">
              <w:rPr>
                <w:rFonts w:ascii="標楷體" w:eastAsia="標楷體" w:hAnsi="標楷體" w:hint="eastAsia"/>
                <w:lang w:eastAsia="zh-HK"/>
              </w:rPr>
              <w:t>/V(NL)</w:t>
            </w:r>
          </w:p>
          <w:p w14:paraId="60B3825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PostAddr</w:t>
            </w:r>
          </w:p>
        </w:tc>
      </w:tr>
      <w:tr w:rsidR="00D73D14" w:rsidRPr="009431F2" w14:paraId="5E703F6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9E5BB" w14:textId="1CF34FAF" w:rsidR="00D73D14" w:rsidRPr="009431F2" w:rsidRDefault="00D73D14" w:rsidP="00271977">
            <w:pPr>
              <w:ind w:left="600" w:hangingChars="250" w:hanging="600"/>
              <w:jc w:val="both"/>
              <w:rPr>
                <w:rFonts w:ascii="標楷體" w:eastAsia="標楷體" w:hAnsi="標楷體"/>
                <w:color w:val="000000"/>
              </w:rPr>
            </w:pPr>
            <w:r w:rsidRPr="009431F2">
              <w:rPr>
                <w:rFonts w:ascii="標楷體" w:eastAsia="標楷體" w:hAnsi="標楷體" w:hint="eastAsia"/>
                <w:color w:val="000000"/>
              </w:rPr>
              <w:t>空白</w:t>
            </w:r>
            <w:r w:rsidR="00F802CE" w:rsidRPr="009431F2">
              <w:rPr>
                <w:rFonts w:ascii="標楷體" w:eastAsia="標楷體" w:hAnsi="標楷體" w:hint="eastAsia"/>
                <w:color w:val="000000"/>
              </w:rPr>
              <w:t>:</w:t>
            </w:r>
            <w:r w:rsidRPr="009431F2">
              <w:rPr>
                <w:rFonts w:ascii="標楷體" w:eastAsia="標楷體" w:hAnsi="標楷體" w:hint="eastAsia"/>
                <w:color w:val="000000"/>
              </w:rPr>
              <w:t>非屬二階段還款</w:t>
            </w:r>
          </w:p>
          <w:p w14:paraId="065F3471" w14:textId="0DED96B0" w:rsidR="00D73D14" w:rsidRPr="009431F2" w:rsidRDefault="00D73D14" w:rsidP="00271977">
            <w:pPr>
              <w:jc w:val="both"/>
              <w:rPr>
                <w:rFonts w:ascii="標楷體" w:eastAsia="標楷體" w:hAnsi="標楷體"/>
                <w:color w:val="000000"/>
              </w:rPr>
            </w:pPr>
            <w:r w:rsidRPr="009431F2">
              <w:rPr>
                <w:rFonts w:ascii="標楷體" w:eastAsia="標楷體" w:hAnsi="標楷體" w:hint="eastAsia"/>
                <w:color w:val="000000"/>
              </w:rPr>
              <w:t>1</w:t>
            </w:r>
            <w:r w:rsidR="00F802CE" w:rsidRPr="009431F2">
              <w:rPr>
                <w:rFonts w:ascii="標楷體" w:eastAsia="標楷體" w:hAnsi="標楷體" w:hint="eastAsia"/>
                <w:color w:val="000000"/>
              </w:rPr>
              <w:t>:</w:t>
            </w:r>
            <w:r w:rsidRPr="009431F2">
              <w:rPr>
                <w:rFonts w:ascii="標楷體" w:eastAsia="標楷體" w:hAnsi="標楷體" w:hint="eastAsia"/>
                <w:color w:val="000000"/>
              </w:rPr>
              <w:t>第一階段</w:t>
            </w:r>
          </w:p>
          <w:p w14:paraId="0D6B901F" w14:textId="09DEB95A" w:rsidR="00D73D14" w:rsidRPr="009431F2" w:rsidRDefault="00D73D14" w:rsidP="00271977">
            <w:pPr>
              <w:ind w:left="360" w:hangingChars="150" w:hanging="360"/>
              <w:rPr>
                <w:rFonts w:ascii="標楷體" w:eastAsia="標楷體" w:hAnsi="標楷體"/>
              </w:rPr>
            </w:pPr>
            <w:r w:rsidRPr="009431F2">
              <w:rPr>
                <w:rFonts w:ascii="標楷體" w:eastAsia="標楷體" w:hAnsi="標楷體" w:hint="eastAsia"/>
                <w:color w:val="000000"/>
                <w:lang w:eastAsia="zh-CN"/>
              </w:rPr>
              <w:t>2</w:t>
            </w:r>
            <w:r w:rsidR="00F802CE" w:rsidRPr="009431F2">
              <w:rPr>
                <w:rFonts w:ascii="標楷體" w:eastAsia="標楷體" w:hAnsi="標楷體" w:hint="eastAsia"/>
                <w:color w:val="000000"/>
                <w:lang w:eastAsia="zh-CN"/>
              </w:rPr>
              <w:t>:</w:t>
            </w:r>
            <w:r w:rsidRPr="009431F2">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9431F2" w:rsidRDefault="00D73D1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50C0303" w14:textId="0BA120DE" w:rsidR="00D73D14" w:rsidRPr="009431F2" w:rsidRDefault="00D73D14" w:rsidP="00271977">
            <w:pPr>
              <w:ind w:left="240" w:hangingChars="100" w:hanging="240"/>
              <w:jc w:val="both"/>
              <w:rPr>
                <w:rFonts w:ascii="標楷體" w:eastAsia="標楷體" w:hAnsi="標楷體"/>
              </w:rPr>
            </w:pPr>
            <w:r w:rsidRPr="009431F2">
              <w:rPr>
                <w:rFonts w:ascii="標楷體" w:eastAsia="標楷體" w:hAnsi="標楷體" w:hint="eastAsia"/>
              </w:rPr>
              <w:t>2.限輸入代碼，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8DC81E7"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w:t>
            </w:r>
            <w:r w:rsidRPr="009431F2">
              <w:rPr>
                <w:rFonts w:ascii="標楷體" w:eastAsia="標楷體" w:hAnsi="標楷體"/>
                <w:color w:val="000000"/>
              </w:rPr>
              <w:t>7</w:t>
            </w:r>
            <w:r w:rsidRPr="009431F2">
              <w:rPr>
                <w:rFonts w:ascii="標楷體" w:eastAsia="標楷體" w:hAnsi="標楷體" w:hint="eastAsia"/>
                <w:color w:val="000000"/>
              </w:rPr>
              <w:t>.GradeType</w:t>
            </w:r>
          </w:p>
        </w:tc>
      </w:tr>
      <w:tr w:rsidR="00D73D14" w:rsidRPr="009431F2" w14:paraId="796E43E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9431F2"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9431F2"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9431F2" w:rsidRDefault="00D73D14"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9431F2" w:rsidRDefault="00D73D14" w:rsidP="00271977">
            <w:pPr>
              <w:rPr>
                <w:rFonts w:ascii="標楷體" w:eastAsia="標楷體" w:hAnsi="標楷體"/>
                <w:color w:val="000000"/>
              </w:rPr>
            </w:pPr>
            <w:r w:rsidRPr="009431F2">
              <w:rPr>
                <w:rFonts w:ascii="標楷體" w:eastAsia="標楷體" w:hAnsi="標楷體" w:hint="eastAsia"/>
              </w:rPr>
              <w:t>自動顯示</w:t>
            </w:r>
          </w:p>
        </w:tc>
      </w:tr>
      <w:tr w:rsidR="00D73D14" w:rsidRPr="009431F2" w14:paraId="51F57F5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01DB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4EF171EA"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FABF5D3"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30274FF"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4F3035"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9255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B3EE5"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48B66C"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18B4845"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47603C4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PayLastAmt</w:t>
            </w:r>
          </w:p>
        </w:tc>
      </w:tr>
      <w:tr w:rsidR="00D73D14" w:rsidRPr="009431F2" w14:paraId="5765A12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23A0C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BDC8AAD"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6C0DD27"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FF0CD8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97BE6"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307E4"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676E"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6CA3D"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DF979DA"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26C4650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Period2</w:t>
            </w:r>
          </w:p>
        </w:tc>
      </w:tr>
      <w:tr w:rsidR="00D73D14" w:rsidRPr="009431F2" w14:paraId="697D276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E4318D"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7D4DECFF"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189FFBA"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6245D9C"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7F7C0"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83E9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514E4"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F7553"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FA4CCCB"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05140D7"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083161A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Rate2</w:t>
            </w:r>
          </w:p>
        </w:tc>
      </w:tr>
      <w:tr w:rsidR="00D73D14" w:rsidRPr="009431F2" w14:paraId="5811224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E6AED"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1E38AFE9"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7FC13EC1"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39177E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1857F"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B5C4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F4B62"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2BCEA8"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20A3FE24"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4E596F56"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MonthPayAmt2</w:t>
            </w:r>
          </w:p>
        </w:tc>
      </w:tr>
      <w:tr w:rsidR="00D73D14" w:rsidRPr="009431F2" w14:paraId="7C9D092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7E0"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99B31CC"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1D21548" w14:textId="77777777" w:rsidR="00D73D14" w:rsidRPr="009431F2" w:rsidRDefault="00D73D14"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387518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EC6B5"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A0FD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E1E70" w14:textId="77777777" w:rsidR="00D73D14" w:rsidRPr="009431F2" w:rsidRDefault="00D73D1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2BA80"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749BE9B" w14:textId="77777777" w:rsidR="00D73D14" w:rsidRPr="009431F2" w:rsidRDefault="00D73D14" w:rsidP="00271977">
            <w:pPr>
              <w:rPr>
                <w:rFonts w:ascii="標楷體" w:eastAsia="標楷體" w:hAnsi="標楷體"/>
              </w:rPr>
            </w:pPr>
            <w:r w:rsidRPr="009431F2">
              <w:rPr>
                <w:rFonts w:ascii="標楷體" w:eastAsia="標楷體" w:hAnsi="標楷體" w:hint="eastAsia"/>
              </w:rPr>
              <w:t>2.限輸入數字</w:t>
            </w:r>
          </w:p>
          <w:p w14:paraId="73220EC1"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3.JcicZ047.PayLastAmt2</w:t>
            </w:r>
          </w:p>
        </w:tc>
      </w:tr>
      <w:tr w:rsidR="00D73D14" w:rsidRPr="009431F2" w14:paraId="1DAECFB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9431F2" w:rsidRDefault="00D73D14" w:rsidP="00271977">
            <w:pPr>
              <w:rPr>
                <w:rFonts w:ascii="標楷體" w:eastAsia="標楷體" w:hAnsi="標楷體"/>
                <w:lang w:eastAsia="zh-CN"/>
              </w:rPr>
            </w:pPr>
            <w:r w:rsidRPr="009431F2">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9431F2" w:rsidRDefault="00D73D1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9431F2"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8952B66"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566397F7" w14:textId="528A3A89" w:rsidR="00D73D14" w:rsidRPr="009431F2" w:rsidRDefault="00D73D14" w:rsidP="00271977">
      <w:pPr>
        <w:pStyle w:val="a"/>
        <w:spacing w:before="0"/>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1BF4842C" w14:textId="286F67D4"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54EEF519" wp14:editId="29496E48">
            <wp:extent cx="6479540" cy="45154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4515485"/>
                    </a:xfrm>
                    <a:prstGeom prst="rect">
                      <a:avLst/>
                    </a:prstGeom>
                  </pic:spPr>
                </pic:pic>
              </a:graphicData>
            </a:graphic>
          </wp:inline>
        </w:drawing>
      </w:r>
    </w:p>
    <w:p w14:paraId="672D8589" w14:textId="77777777" w:rsidR="00D73D14" w:rsidRPr="009431F2" w:rsidRDefault="00D73D14" w:rsidP="00271977">
      <w:pPr>
        <w:pStyle w:val="a"/>
        <w:spacing w:before="0"/>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D73D14" w:rsidRPr="009431F2" w14:paraId="71DD806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68CD22"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926E90"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7A862A7"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功能說明</w:t>
            </w:r>
          </w:p>
        </w:tc>
      </w:tr>
      <w:tr w:rsidR="00D73D14" w:rsidRPr="009431F2" w14:paraId="6D9880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994B4AE"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46462"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EBD008"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E94CD2C" w14:textId="77777777" w:rsidR="00D73D14" w:rsidRPr="009431F2" w:rsidRDefault="00D73D14" w:rsidP="00271977">
      <w:pPr>
        <w:pStyle w:val="a"/>
        <w:spacing w:before="0"/>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9431F2" w14:paraId="11F7CFF6"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8FC2A9" w14:textId="77777777" w:rsidR="00D73D14" w:rsidRPr="009431F2" w:rsidRDefault="00D73D1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2BB7A5" w14:textId="77777777" w:rsidR="00D73D14" w:rsidRPr="009431F2" w:rsidRDefault="00D73D1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30FE4C"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987CC8" w14:textId="77777777" w:rsidR="00D73D14" w:rsidRPr="009431F2" w:rsidRDefault="00D73D14" w:rsidP="00271977">
            <w:pPr>
              <w:rPr>
                <w:rFonts w:ascii="標楷體" w:eastAsia="標楷體" w:hAnsi="標楷體"/>
              </w:rPr>
            </w:pPr>
            <w:r w:rsidRPr="009431F2">
              <w:rPr>
                <w:rFonts w:ascii="標楷體" w:eastAsia="標楷體" w:hAnsi="標楷體" w:hint="eastAsia"/>
              </w:rPr>
              <w:t>處理邏輯及注意事項</w:t>
            </w:r>
          </w:p>
        </w:tc>
      </w:tr>
      <w:tr w:rsidR="00D73D14" w:rsidRPr="009431F2" w14:paraId="27C67CD1"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F1D8E5" w14:textId="77777777" w:rsidR="00D73D14" w:rsidRPr="009431F2"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1AC2CC" w14:textId="77777777" w:rsidR="00D73D14" w:rsidRPr="009431F2"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B004D2" w14:textId="77777777" w:rsidR="00D73D14" w:rsidRPr="009431F2" w:rsidRDefault="00D73D1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B5B7AA" w14:textId="77777777" w:rsidR="00D73D14" w:rsidRPr="009431F2" w:rsidRDefault="00D73D1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3EAA0" w14:textId="77777777" w:rsidR="00D73D14" w:rsidRPr="009431F2" w:rsidRDefault="00D73D1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B5CA4F6" w14:textId="77777777" w:rsidR="00D73D14" w:rsidRPr="009431F2" w:rsidRDefault="00D73D1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314AFC" w14:textId="77777777" w:rsidR="00D73D14" w:rsidRPr="009431F2" w:rsidRDefault="00D73D1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A166250" w14:textId="77777777" w:rsidR="00D73D14" w:rsidRPr="009431F2" w:rsidRDefault="00D73D14" w:rsidP="00271977">
            <w:pPr>
              <w:widowControl/>
              <w:rPr>
                <w:rFonts w:ascii="標楷體" w:eastAsia="標楷體" w:hAnsi="標楷體"/>
              </w:rPr>
            </w:pPr>
          </w:p>
        </w:tc>
      </w:tr>
      <w:tr w:rsidR="00D73D14" w:rsidRPr="009431F2" w14:paraId="28C07D0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AF2B08" w14:textId="77777777" w:rsidR="00D73D14" w:rsidRPr="009431F2" w:rsidRDefault="00D73D1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1281DC" w14:textId="77777777" w:rsidR="00D73D14" w:rsidRPr="009431F2" w:rsidRDefault="00D73D1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0CB85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92FF5"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81ACFC"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6175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B2020"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1C67A2"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1C3DB4F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887051" w14:textId="77777777" w:rsidR="00D73D14" w:rsidRPr="009431F2"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49D547" w14:textId="77777777" w:rsidR="00D73D14" w:rsidRPr="009431F2" w:rsidRDefault="00D73D1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87D66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88CC0"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C7418"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AE7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7B45D"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CF4959"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73D14" w:rsidRPr="009431F2" w14:paraId="262285B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538B0C" w14:textId="77777777" w:rsidR="00D73D14" w:rsidRPr="009431F2" w:rsidRDefault="00D73D1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E0A0AC0" w14:textId="77777777" w:rsidR="00D73D14" w:rsidRPr="009431F2" w:rsidRDefault="00D73D1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4B34D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7658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E3605"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AB3914"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9973E"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C23B4"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0A8479F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152DE" w14:textId="77777777" w:rsidR="00D73D14" w:rsidRPr="009431F2" w:rsidRDefault="00D73D1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84D2C2" w14:textId="77777777" w:rsidR="00D73D14" w:rsidRPr="009431F2" w:rsidRDefault="00D73D1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963A9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526BBB"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B9350"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4F4E9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79BE7"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74AFAF"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rPr>
              <w:t>自動顯示原值</w:t>
            </w:r>
          </w:p>
        </w:tc>
      </w:tr>
      <w:tr w:rsidR="00BA3958" w:rsidRPr="009431F2" w14:paraId="2A5F83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86EDF"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D22EF0" w14:textId="395B7EDD"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D73D14" w:rsidRPr="009431F2" w14:paraId="05DEB4A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EF6D" w14:textId="77777777" w:rsidR="00D73D14" w:rsidRPr="009431F2"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AE19E" w14:textId="77777777" w:rsidR="00D73D14" w:rsidRPr="009431F2" w:rsidRDefault="00D73D1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FE4D01"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CFAB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A8EFA"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BE0A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6BD69"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D5550"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73D14" w:rsidRPr="009431F2" w14:paraId="44C1EC7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65027" w14:textId="77777777" w:rsidR="00D73D14" w:rsidRPr="009431F2" w:rsidRDefault="00D73D1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FDB2F3" w14:textId="77777777" w:rsidR="00D73D14" w:rsidRPr="009431F2" w:rsidRDefault="00D73D1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CC6D264"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2366D"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6E9CE2"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5672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D397AA"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6E33B1" w14:textId="77777777" w:rsidR="00D73D14" w:rsidRPr="009431F2" w:rsidRDefault="00D73D14" w:rsidP="00271977">
            <w:pPr>
              <w:ind w:left="204" w:hangingChars="85" w:hanging="204"/>
              <w:rPr>
                <w:rFonts w:ascii="標楷體" w:eastAsia="標楷體" w:hAnsi="標楷體"/>
              </w:rPr>
            </w:pPr>
            <w:r w:rsidRPr="009431F2">
              <w:rPr>
                <w:rFonts w:ascii="標楷體" w:eastAsia="標楷體" w:hAnsi="標楷體" w:hint="eastAsia"/>
              </w:rPr>
              <w:t>自動顯示原值</w:t>
            </w:r>
          </w:p>
        </w:tc>
      </w:tr>
      <w:tr w:rsidR="00D73D14" w:rsidRPr="009431F2" w14:paraId="24D7974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93891"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71BFA61"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7611DB3"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BD3A4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1EFB1"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525C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814C4"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91A79A"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20F3E14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AB46"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C5EA1E1"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1574FB8C"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E2F64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F32D8"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E90F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AD11F4"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968186"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24744E7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15197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F7F7D9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2901F80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F24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2D601"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8A507"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FCE04"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08F4C70"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567BF9A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3D72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1926A95"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90FA76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6DD8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CA70E"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61B45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FD841"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27F201"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2D92013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3EB"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67D092E"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5D5F87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99D0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A37EB"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FD71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B40FB"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68D3CD"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1D42605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4849A"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09FD815"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F316E67"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537E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1EE552"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0686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25404"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1E0F6B"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1C66D2C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72681"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40CD31D"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2B0BFED7"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C48F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7CA73"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AE89BF"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E75AC6"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8923777"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1F70913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0202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2CDB962"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794D8FD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3D72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2389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25DB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0F86F"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87AFCF"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710A17B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7F8595"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3346B1E"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0CFE040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EDB89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CE87B4"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38EAB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8D99"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9505BD"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自動顯示原值</w:t>
            </w:r>
          </w:p>
        </w:tc>
      </w:tr>
      <w:tr w:rsidR="00D73D14" w:rsidRPr="009431F2" w14:paraId="3CF13D4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CFBF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D9BBC0D"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A8A1FD5"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F3F170"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24555"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A9A1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E5E70D"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DDCC3E"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77137D7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926C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8E0C95F"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629A4D1A"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8CC79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FFCF"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F284E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0C664"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27C093"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0D64F7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276E2"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C579EC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287340F7"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00331"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7693B"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ECF4FF"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9828"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FCEEE2" w14:textId="77777777"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rPr>
              <w:t>自動顯示原值</w:t>
            </w:r>
          </w:p>
        </w:tc>
      </w:tr>
      <w:tr w:rsidR="00D73D14" w:rsidRPr="009431F2" w14:paraId="071F952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AA556"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62F5BAD1"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80CD765"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AFEDA5"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CB65F"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D35D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7AFC8"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F5F81"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19B7A87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A9E955"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4E695EDC"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3B68F6D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34710"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5A154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EFA7F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BF178"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83B65A7"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3AFF8D3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59267"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78E385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614EB14"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B270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64D2F7"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FE3A0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3FDF8"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233097B"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33D86D3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99FD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FD6F185"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03FC6E7C"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27457F"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1C053"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C09E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54714"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B4817C"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4143DC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33B97"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871CA72"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40707944"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E8F74D"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641765"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2500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55B03"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215197"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7A9D31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815BD4"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74ACBB44"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199051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4C755"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FAD0B"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E5C6F"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CD536"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DC25A6"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0218966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81511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B11E6B5"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68CC7C8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1370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90367"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44439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0A72F"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7A7CF4"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246ADD5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4EA757" w14:textId="77777777" w:rsidR="00D73D14" w:rsidRPr="009431F2"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87677BE"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53DC9B44" w14:textId="77777777" w:rsidR="00D73D14" w:rsidRPr="009431F2"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3D55CC"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1141A3"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FCB7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DE92E"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E745BA" w14:textId="77777777" w:rsidR="00D73D14" w:rsidRPr="009431F2" w:rsidRDefault="00D73D14" w:rsidP="00271977">
            <w:pPr>
              <w:rPr>
                <w:rFonts w:ascii="標楷體" w:eastAsia="標楷體" w:hAnsi="標楷體"/>
                <w:color w:val="000000"/>
              </w:rPr>
            </w:pPr>
            <w:r w:rsidRPr="009431F2">
              <w:rPr>
                <w:rFonts w:ascii="標楷體" w:eastAsia="標楷體" w:hAnsi="標楷體" w:hint="eastAsia"/>
              </w:rPr>
              <w:t>自動顯示</w:t>
            </w:r>
          </w:p>
        </w:tc>
      </w:tr>
      <w:tr w:rsidR="00D73D14" w:rsidRPr="009431F2" w14:paraId="30F0762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B2F19"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520AA4A7"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7D5B7AF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8A5C7"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4C938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5039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271490"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4CC363"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7C9F8F9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23B39"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4ED6A6E3"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BCD409D"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47AF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E047C"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DEF01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D973"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61EF4BB"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73E96F7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5402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318B8C10"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5188FE81"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9879A7"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FA686"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45EF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CD080"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8B78801"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73893D1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3804"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357FE12C"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5EE282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8751D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B4747"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CA1BA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48E1F"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1CFFAD"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2FF7920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A038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C676993"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264A2A8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D8BAE"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44C81"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7D6D8"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69D81C"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949A7E"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20DCEE6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A614C" w14:textId="77777777" w:rsidR="00D73D14" w:rsidRPr="009431F2" w:rsidRDefault="00D73D14" w:rsidP="00271977">
            <w:pPr>
              <w:rPr>
                <w:rFonts w:ascii="標楷體" w:eastAsia="標楷體" w:hAnsi="標楷體"/>
                <w:lang w:eastAsia="zh-CN"/>
              </w:rPr>
            </w:pPr>
            <w:r w:rsidRPr="009431F2">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6E638E60" w14:textId="77777777" w:rsidR="00D73D14" w:rsidRPr="009431F2" w:rsidRDefault="00D73D1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59FD0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D9F16"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CCDDB"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2339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2B4A0" w14:textId="77777777" w:rsidR="00D73D14" w:rsidRPr="009431F2"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FA82694"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56B2E253" w14:textId="77777777" w:rsidR="00D73D14" w:rsidRPr="009431F2" w:rsidRDefault="00D73D14" w:rsidP="00271977">
      <w:pPr>
        <w:pStyle w:val="a"/>
        <w:spacing w:before="0"/>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27A15C20" w14:textId="77777777" w:rsidR="00D73D14" w:rsidRPr="009431F2" w:rsidRDefault="00D73D14" w:rsidP="00271977">
      <w:pPr>
        <w:pStyle w:val="1text"/>
        <w:spacing w:before="0"/>
        <w:ind w:left="0"/>
        <w:rPr>
          <w:rFonts w:ascii="標楷體" w:hAnsi="標楷體"/>
        </w:rPr>
      </w:pPr>
      <w:r w:rsidRPr="009431F2">
        <w:rPr>
          <w:rFonts w:ascii="標楷體" w:hAnsi="標楷體"/>
        </w:rPr>
        <w:drawing>
          <wp:inline distT="0" distB="0" distL="0" distR="0" wp14:anchorId="22A5FB14" wp14:editId="549DF97E">
            <wp:extent cx="6479540" cy="45745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4574540"/>
                    </a:xfrm>
                    <a:prstGeom prst="rect">
                      <a:avLst/>
                    </a:prstGeom>
                  </pic:spPr>
                </pic:pic>
              </a:graphicData>
            </a:graphic>
          </wp:inline>
        </w:drawing>
      </w:r>
      <w:r w:rsidRPr="009431F2">
        <w:rPr>
          <w:rFonts w:ascii="標楷體" w:hAnsi="標楷體"/>
        </w:rPr>
        <w:t xml:space="preserve"> </w:t>
      </w:r>
    </w:p>
    <w:p w14:paraId="74580686" w14:textId="77777777" w:rsidR="00D73D14" w:rsidRPr="009431F2" w:rsidRDefault="00D73D14" w:rsidP="00271977">
      <w:pPr>
        <w:pStyle w:val="a"/>
        <w:spacing w:before="0"/>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73D14" w:rsidRPr="009431F2"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lang w:eastAsia="zh-HK"/>
              </w:rPr>
              <w:t>功能說明</w:t>
            </w:r>
          </w:p>
        </w:tc>
      </w:tr>
      <w:tr w:rsidR="00D73D14" w:rsidRPr="009431F2"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9431F2" w:rsidRDefault="00D73D14"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9431F2" w:rsidRDefault="00D73D14"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2F0C85D5" w14:textId="77777777" w:rsidR="00D73D14" w:rsidRPr="009431F2" w:rsidRDefault="00D73D14"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0E76FF71" w14:textId="77777777" w:rsidR="00D73D14" w:rsidRPr="009431F2" w:rsidRDefault="00D73D14"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06325B56" w14:textId="26B23FE7"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金融機構無擔保債務協議資料</w:t>
            </w:r>
            <w:r w:rsidRPr="009431F2">
              <w:rPr>
                <w:rFonts w:ascii="標楷體" w:eastAsia="標楷體" w:hAnsi="標楷體" w:hint="eastAsia"/>
              </w:rPr>
              <w:t>(</w:t>
            </w:r>
            <w:r w:rsidRPr="009431F2">
              <w:rPr>
                <w:rFonts w:ascii="標楷體" w:eastAsia="標楷體" w:hAnsi="標楷體"/>
              </w:rPr>
              <w:t>JcicZ047</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不存在者</w:t>
            </w:r>
            <w:r w:rsidRPr="009431F2">
              <w:rPr>
                <w:rFonts w:ascii="標楷體" w:eastAsia="標楷體" w:hAnsi="標楷體" w:hint="eastAsia"/>
                <w:color w:val="000000"/>
                <w:lang w:eastAsia="zh-HK"/>
              </w:rPr>
              <w:t>顯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color w:val="000000"/>
              </w:rPr>
              <w:t>4</w:t>
            </w:r>
            <w:r w:rsidRPr="009431F2">
              <w:rPr>
                <w:rFonts w:ascii="標楷體" w:eastAsia="標楷體" w:hAnsi="標楷體" w:hint="eastAsia"/>
                <w:color w:val="000000"/>
              </w:rPr>
              <w:t>: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54E69814" w14:textId="77777777" w:rsidR="00D73D14" w:rsidRPr="009431F2" w:rsidRDefault="00D73D14"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2D652D0E"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金融機構無擔保債務協議資料</w:t>
            </w:r>
            <w:r w:rsidRPr="009431F2">
              <w:rPr>
                <w:rFonts w:ascii="標楷體" w:eastAsia="標楷體" w:hAnsi="標楷體" w:hint="eastAsia"/>
              </w:rPr>
              <w:t>(</w:t>
            </w:r>
            <w:r w:rsidRPr="009431F2">
              <w:rPr>
                <w:rFonts w:ascii="標楷體" w:eastAsia="標楷體" w:hAnsi="標楷體"/>
              </w:rPr>
              <w:t>JcicZ047Log</w:t>
            </w:r>
            <w:r w:rsidRPr="009431F2">
              <w:rPr>
                <w:rFonts w:ascii="標楷體" w:eastAsia="標楷體" w:hAnsi="標楷體" w:hint="eastAsia"/>
              </w:rPr>
              <w:t>)]該[流水號(</w:t>
            </w:r>
            <w:r w:rsidRPr="009431F2">
              <w:rPr>
                <w:rFonts w:ascii="標楷體" w:eastAsia="標楷體" w:hAnsi="標楷體"/>
              </w:rPr>
              <w:t>JcicZ047Log.Ukey)</w:t>
            </w:r>
            <w:r w:rsidRPr="009431F2">
              <w:rPr>
                <w:rFonts w:ascii="標楷體" w:eastAsia="標楷體" w:hAnsi="標楷體" w:hint="eastAsia"/>
              </w:rPr>
              <w:t>]資料是否存在</w:t>
            </w:r>
          </w:p>
          <w:p w14:paraId="1D7E3A3F" w14:textId="77777777" w:rsidR="00D73D14" w:rsidRPr="009431F2" w:rsidRDefault="00D73D14"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金融機構無擔保債務協議資料</w:t>
            </w:r>
          </w:p>
          <w:p w14:paraId="0E8D334B" w14:textId="77777777" w:rsidR="00D73D14" w:rsidRPr="009431F2" w:rsidRDefault="00D73D1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r w:rsidRPr="009431F2">
              <w:rPr>
                <w:rFonts w:ascii="標楷體" w:eastAsia="標楷體" w:hAnsi="標楷體"/>
              </w:rPr>
              <w:t>JcicZ047Log.Ukey)</w:t>
            </w:r>
            <w:r w:rsidRPr="009431F2">
              <w:rPr>
                <w:rFonts w:ascii="標楷體" w:eastAsia="標楷體" w:hAnsi="標楷體" w:hint="eastAsia"/>
              </w:rPr>
              <w:t>]資料中[建檔日期時間(</w:t>
            </w:r>
            <w:r w:rsidRPr="009431F2">
              <w:rPr>
                <w:rFonts w:ascii="標楷體" w:eastAsia="標楷體" w:hAnsi="標楷體"/>
              </w:rPr>
              <w:t>CreateDate</w:t>
            </w:r>
            <w:r w:rsidRPr="009431F2">
              <w:rPr>
                <w:rFonts w:ascii="標楷體" w:eastAsia="標楷體" w:hAnsi="標楷體" w:hint="eastAsia"/>
              </w:rPr>
              <w:t>)]最大的資料</w:t>
            </w:r>
          </w:p>
        </w:tc>
      </w:tr>
      <w:tr w:rsidR="00D73D14" w:rsidRPr="009431F2"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9431F2" w:rsidRDefault="00D73D1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7C72111" w14:textId="77777777" w:rsidR="00D73D14" w:rsidRPr="009431F2" w:rsidRDefault="00D73D14" w:rsidP="00271977">
      <w:pPr>
        <w:pStyle w:val="a"/>
        <w:spacing w:before="0"/>
        <w:rPr>
          <w:rFonts w:ascii="標楷體" w:hAnsi="標楷體"/>
        </w:rPr>
      </w:pPr>
      <w:r w:rsidRPr="009431F2">
        <w:rPr>
          <w:rFonts w:ascii="標楷體" w:hAnsi="標楷體" w:hint="eastAsia"/>
        </w:rPr>
        <w:t>輸入畫面資料說明</w:t>
      </w:r>
      <w:r w:rsidRPr="009431F2">
        <w:rPr>
          <w:rFonts w:ascii="標楷體" w:hAnsi="標楷體"/>
        </w:rPr>
        <w:t>-</w:t>
      </w:r>
      <w:r w:rsidRPr="009431F2">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9431F2" w14:paraId="7CF100E1"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4C8410" w14:textId="77777777" w:rsidR="00D73D14" w:rsidRPr="009431F2" w:rsidRDefault="00D73D1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73202B" w14:textId="77777777" w:rsidR="00D73D14" w:rsidRPr="009431F2" w:rsidRDefault="00D73D1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AA600F7" w14:textId="77777777" w:rsidR="00D73D14" w:rsidRPr="009431F2" w:rsidRDefault="00D73D1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FDA93" w14:textId="77777777" w:rsidR="00D73D14" w:rsidRPr="009431F2" w:rsidRDefault="00D73D14" w:rsidP="00271977">
            <w:pPr>
              <w:rPr>
                <w:rFonts w:ascii="標楷體" w:eastAsia="標楷體" w:hAnsi="標楷體"/>
              </w:rPr>
            </w:pPr>
            <w:r w:rsidRPr="009431F2">
              <w:rPr>
                <w:rFonts w:ascii="標楷體" w:eastAsia="標楷體" w:hAnsi="標楷體" w:hint="eastAsia"/>
              </w:rPr>
              <w:t>處理邏輯及注意事項</w:t>
            </w:r>
          </w:p>
        </w:tc>
      </w:tr>
      <w:tr w:rsidR="00D73D14" w:rsidRPr="009431F2" w14:paraId="5D208678"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BBC2E1" w14:textId="77777777" w:rsidR="00D73D14" w:rsidRPr="009431F2"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30176A" w14:textId="77777777" w:rsidR="00D73D14" w:rsidRPr="009431F2"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FF2A01" w14:textId="77777777" w:rsidR="00D73D14" w:rsidRPr="009431F2" w:rsidRDefault="00D73D1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FB42CE" w14:textId="77777777" w:rsidR="00D73D14" w:rsidRPr="009431F2" w:rsidRDefault="00D73D1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3E9588" w14:textId="77777777" w:rsidR="00D73D14" w:rsidRPr="009431F2" w:rsidRDefault="00D73D1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FB3AD3" w14:textId="77777777" w:rsidR="00D73D14" w:rsidRPr="009431F2" w:rsidRDefault="00D73D1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0CA83C" w14:textId="77777777" w:rsidR="00D73D14" w:rsidRPr="009431F2" w:rsidRDefault="00D73D1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69F021A" w14:textId="77777777" w:rsidR="00D73D14" w:rsidRPr="009431F2" w:rsidRDefault="00D73D14" w:rsidP="00271977">
            <w:pPr>
              <w:widowControl/>
              <w:rPr>
                <w:rFonts w:ascii="標楷體" w:eastAsia="標楷體" w:hAnsi="標楷體"/>
              </w:rPr>
            </w:pPr>
          </w:p>
        </w:tc>
      </w:tr>
      <w:tr w:rsidR="00D73D14" w:rsidRPr="009431F2" w14:paraId="0A9AD93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3A06E" w14:textId="77777777" w:rsidR="00D73D14" w:rsidRPr="009431F2" w:rsidRDefault="00D73D1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BE78F3" w14:textId="77777777" w:rsidR="00D73D14" w:rsidRPr="009431F2" w:rsidRDefault="00D73D1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32C5B7"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7C33C"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9D91F"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BB4BB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44999"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9873B0"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56CFE2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BE83F" w14:textId="77777777" w:rsidR="00D73D14" w:rsidRPr="009431F2"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59ADDA" w14:textId="77777777" w:rsidR="00D73D14" w:rsidRPr="009431F2" w:rsidRDefault="00D73D1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6F4C8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6AF35"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C3C87"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ACA54"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0D6B4"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29773B"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73D14" w:rsidRPr="009431F2" w14:paraId="65AB65F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439B24" w14:textId="77777777" w:rsidR="00D73D14" w:rsidRPr="009431F2" w:rsidRDefault="00D73D1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37365" w14:textId="77777777" w:rsidR="00D73D14" w:rsidRPr="009431F2" w:rsidRDefault="00D73D1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58EAFD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C1A7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909895"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3A52F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C8D9E"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21A45D"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39D501C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2A670" w14:textId="77777777" w:rsidR="00D73D14" w:rsidRPr="009431F2" w:rsidRDefault="00D73D1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868195C" w14:textId="77777777" w:rsidR="00D73D14" w:rsidRPr="009431F2" w:rsidRDefault="00D73D1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A1D63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4805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DD049D"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06E80E"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4604"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E7D4A1"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rPr>
              <w:t>自動顯示原值</w:t>
            </w:r>
          </w:p>
        </w:tc>
      </w:tr>
      <w:tr w:rsidR="00BA3958" w:rsidRPr="009431F2" w14:paraId="04FA3C9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1E83D"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747CC" w14:textId="628AD927"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D73D14" w:rsidRPr="009431F2" w14:paraId="4D94131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27041" w14:textId="77777777" w:rsidR="00D73D14" w:rsidRPr="009431F2"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C91E78" w14:textId="77777777" w:rsidR="00D73D14" w:rsidRPr="009431F2" w:rsidRDefault="00D73D1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FA2A58F"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08C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7AE1F3"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B21A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63584" w14:textId="77777777" w:rsidR="00D73D14" w:rsidRPr="009431F2" w:rsidRDefault="00D73D1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FF7D9" w14:textId="77777777" w:rsidR="00D73D14" w:rsidRPr="009431F2" w:rsidRDefault="00D73D1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73D14" w:rsidRPr="009431F2" w14:paraId="591B544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ACB889" w14:textId="77777777" w:rsidR="00D73D14" w:rsidRPr="009431F2" w:rsidRDefault="00D73D1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1304A8B" w14:textId="77777777" w:rsidR="00D73D14" w:rsidRPr="009431F2" w:rsidRDefault="00D73D1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4A88A1E"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6FA5"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130979"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F3C9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4AB05"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B41DF2B" w14:textId="77777777" w:rsidR="00D73D14" w:rsidRPr="009431F2" w:rsidRDefault="00D73D14" w:rsidP="00271977">
            <w:pPr>
              <w:ind w:left="204" w:hangingChars="85" w:hanging="204"/>
              <w:rPr>
                <w:rFonts w:ascii="標楷體" w:eastAsia="標楷體" w:hAnsi="標楷體"/>
              </w:rPr>
            </w:pPr>
            <w:r w:rsidRPr="009431F2">
              <w:rPr>
                <w:rFonts w:ascii="標楷體" w:eastAsia="標楷體" w:hAnsi="標楷體" w:hint="eastAsia"/>
              </w:rPr>
              <w:t>自動顯示原值</w:t>
            </w:r>
          </w:p>
        </w:tc>
      </w:tr>
      <w:tr w:rsidR="00D73D14" w:rsidRPr="009431F2" w14:paraId="6D3D376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E0C8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6B368DD"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0BCACD9D"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3EC604"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3F7A51"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4460C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2571E"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14C7AE"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448FBF0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23D8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F806F23"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7D3489E5"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9B23E1"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BC5B29"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2075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161F6"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F8C6"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2930C57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0A6E4"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32F64E1"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4C3DBC5E"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3791"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10A938"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8806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34FC1"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377282"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6FD67C5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1315DB"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A3A46EE"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8BFE02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7A4F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F8ACB"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C4E08"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A8343"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9AA9302"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0083C6D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6CA31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CB99DDE"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7EA38C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1BA5B"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72380"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09DBA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CCD77"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33DB9"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2DF272D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6FD76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FA79E8E"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C7A708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A99D7"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C7E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E2AC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B2AA5"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5FD170"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5BFCA78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2C113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A9E7CBF"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6D24839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89697"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5DFD2"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84146"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CE6EF"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A423C2"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70A0F02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B324D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199BE5A"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22283F8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1A577D"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9B45C0"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FD3F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3258F"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8C4CAB2"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16ADDBD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9A157"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D1F8801"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3DB182C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3D6CD"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458A0"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8F061"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A95A1"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D8AF38A" w14:textId="77777777" w:rsidR="00D73D14" w:rsidRPr="009431F2" w:rsidRDefault="00D73D14" w:rsidP="00271977">
            <w:pPr>
              <w:ind w:left="240" w:hangingChars="100" w:hanging="240"/>
              <w:rPr>
                <w:rFonts w:ascii="標楷體" w:eastAsia="標楷體" w:hAnsi="標楷體"/>
              </w:rPr>
            </w:pPr>
            <w:r w:rsidRPr="009431F2">
              <w:rPr>
                <w:rFonts w:ascii="標楷體" w:eastAsia="標楷體" w:hAnsi="標楷體" w:hint="eastAsia"/>
              </w:rPr>
              <w:t>自動顯示原值</w:t>
            </w:r>
          </w:p>
        </w:tc>
      </w:tr>
      <w:tr w:rsidR="00D73D14" w:rsidRPr="009431F2" w14:paraId="1C009E0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861E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6300892"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0BC5B158"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312A73"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6616F"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4A921"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92D9B"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1F76C3F"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79E1F55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BB5705"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4064AE9"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10749C4C"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9CC64E"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08F1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EC07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9B3C0"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919A86"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47AC9CD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8E3C1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7A4E3DA"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7BC5E866"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7198D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0B597"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31AB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5263D"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578D5BD" w14:textId="77777777" w:rsidR="00D73D14" w:rsidRPr="009431F2" w:rsidRDefault="00D73D14" w:rsidP="00271977">
            <w:pPr>
              <w:ind w:left="240" w:hangingChars="100" w:hanging="240"/>
              <w:rPr>
                <w:rFonts w:ascii="標楷體" w:eastAsia="標楷體" w:hAnsi="標楷體"/>
                <w:color w:val="000000"/>
              </w:rPr>
            </w:pPr>
            <w:r w:rsidRPr="009431F2">
              <w:rPr>
                <w:rFonts w:ascii="標楷體" w:eastAsia="標楷體" w:hAnsi="標楷體" w:hint="eastAsia"/>
              </w:rPr>
              <w:t>自動顯示原值</w:t>
            </w:r>
          </w:p>
        </w:tc>
      </w:tr>
      <w:tr w:rsidR="00D73D14" w:rsidRPr="009431F2" w14:paraId="0CE909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A7EA9"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61A9F1F5"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4FB438AB"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EECAD7"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88854"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2B968"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4FC224"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CD7C68E"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4CAE7B5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1E847C"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24CD751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7911F0B5"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C4B8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FAA34E"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57CDB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AB76C"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DB85F2"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055630C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E9E0F"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7C27D0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1B43CF70"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79B742"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7821F6"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BC30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64D53"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24111D7"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07E777C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A5407"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996758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C285002"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920F9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D6D98"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25A93"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29AB12"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949A12"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002E2F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B2C4A"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A0EFDA8"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6C25E9A6"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817A6C"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2311D"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3020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7305"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B59696D"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5716C7D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E3DDFE"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EC8069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AB24C68"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29EFE5"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51448"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48042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4C2AF"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3D7DFA"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05BC4A0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FCA1A0"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9D144E7"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C4D1A3A"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3E16A"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B57C8"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356F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B39BC"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52C77F"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6314A33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19251" w14:textId="77777777" w:rsidR="00D73D14" w:rsidRPr="009431F2"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706ECBD"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FB4FB28" w14:textId="77777777" w:rsidR="00D73D14" w:rsidRPr="009431F2"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1407F9"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829827"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C897"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31A14"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0C4736" w14:textId="77777777" w:rsidR="00D73D14" w:rsidRPr="009431F2" w:rsidRDefault="00D73D14" w:rsidP="00271977">
            <w:pPr>
              <w:rPr>
                <w:rFonts w:ascii="標楷體" w:eastAsia="標楷體" w:hAnsi="標楷體"/>
                <w:color w:val="000000"/>
              </w:rPr>
            </w:pPr>
            <w:r w:rsidRPr="009431F2">
              <w:rPr>
                <w:rFonts w:ascii="標楷體" w:eastAsia="標楷體" w:hAnsi="標楷體" w:hint="eastAsia"/>
              </w:rPr>
              <w:t>自動顯示</w:t>
            </w:r>
          </w:p>
        </w:tc>
      </w:tr>
      <w:tr w:rsidR="00D73D14" w:rsidRPr="009431F2" w14:paraId="35D4545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C5F1C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29D88096"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71C9BD8D"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9B9DD"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C4600"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64B5C"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5EEB2"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13208B"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7E2D8AB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40092"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6D86A3A6"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1410380"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302A6E"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88B23"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5E9B01"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D2E4F"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D966857"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4E665B8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2EDE9A"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051E913E"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0B69C18" w14:textId="77777777" w:rsidR="00D73D14" w:rsidRPr="009431F2"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8EEA68"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7FA3"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445C9"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2B59"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4E9F4EF"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1F9FF54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D30B43"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663D76B"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F4BE1B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1DF128"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96BAA"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43452"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80647"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755BF7D"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561FE42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08618"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01752B80" w14:textId="77777777" w:rsidR="00D73D14" w:rsidRPr="009431F2" w:rsidRDefault="00D73D14" w:rsidP="00271977">
            <w:pPr>
              <w:widowControl/>
              <w:rPr>
                <w:rFonts w:ascii="標楷體" w:eastAsia="標楷體" w:hAnsi="標楷體"/>
                <w:color w:val="000000"/>
              </w:rPr>
            </w:pPr>
            <w:r w:rsidRPr="009431F2">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7128CBE"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E1430"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495F80" w14:textId="77777777" w:rsidR="00D73D14" w:rsidRPr="009431F2"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17C8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233E3" w14:textId="77777777" w:rsidR="00D73D14" w:rsidRPr="009431F2" w:rsidRDefault="00D73D1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48D4" w14:textId="77777777" w:rsidR="00D73D14" w:rsidRPr="009431F2" w:rsidRDefault="00D73D14" w:rsidP="00271977">
            <w:pPr>
              <w:rPr>
                <w:rFonts w:ascii="標楷體" w:eastAsia="標楷體" w:hAnsi="標楷體"/>
              </w:rPr>
            </w:pPr>
            <w:r w:rsidRPr="009431F2">
              <w:rPr>
                <w:rFonts w:ascii="標楷體" w:eastAsia="標楷體" w:hAnsi="標楷體" w:hint="eastAsia"/>
              </w:rPr>
              <w:t>自動顯示原值</w:t>
            </w:r>
          </w:p>
        </w:tc>
      </w:tr>
      <w:tr w:rsidR="00D73D14" w:rsidRPr="009431F2" w14:paraId="4A32D1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07ED1" w14:textId="77777777" w:rsidR="00D73D14" w:rsidRPr="009431F2" w:rsidRDefault="00D73D14" w:rsidP="00271977">
            <w:pPr>
              <w:rPr>
                <w:rFonts w:ascii="標楷體" w:eastAsia="標楷體" w:hAnsi="標楷體"/>
                <w:lang w:eastAsia="zh-CN"/>
              </w:rPr>
            </w:pPr>
            <w:r w:rsidRPr="009431F2">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7C8DD8CF" w14:textId="77777777" w:rsidR="00D73D14" w:rsidRPr="009431F2" w:rsidRDefault="00D73D1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8C388F0"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95640" w14:textId="77777777" w:rsidR="00D73D14" w:rsidRPr="009431F2"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EA0C7" w14:textId="77777777" w:rsidR="00D73D14" w:rsidRPr="009431F2"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0ACFBB" w14:textId="77777777" w:rsidR="00D73D14" w:rsidRPr="009431F2"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FFFD1" w14:textId="77777777" w:rsidR="00D73D14" w:rsidRPr="009431F2"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195C852" w14:textId="77777777" w:rsidR="00D73D14" w:rsidRPr="009431F2" w:rsidRDefault="00D73D1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41E01F69" w14:textId="77777777" w:rsidR="00D73D14" w:rsidRPr="009431F2" w:rsidRDefault="00D73D14" w:rsidP="00271977">
      <w:pPr>
        <w:widowControl/>
        <w:rPr>
          <w:rFonts w:ascii="標楷體" w:eastAsia="標楷體" w:hAnsi="標楷體"/>
          <w:sz w:val="26"/>
        </w:rPr>
      </w:pPr>
    </w:p>
    <w:p w14:paraId="0D965028" w14:textId="1181F6A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5A8DD8B5" w14:textId="21D9B7B7"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09</w:t>
      </w:r>
      <w:r w:rsidR="00750086" w:rsidRPr="009431F2">
        <w:rPr>
          <w:rFonts w:ascii="標楷體" w:hAnsi="標楷體"/>
        </w:rPr>
        <w:t xml:space="preserve"> (048)</w:t>
      </w:r>
      <w:r w:rsidRPr="009431F2">
        <w:rPr>
          <w:rFonts w:ascii="標楷體" w:hAnsi="標楷體" w:hint="eastAsia"/>
        </w:rPr>
        <w:t>債務人基本資料</w:t>
      </w:r>
    </w:p>
    <w:p w14:paraId="0EBF9137"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9431F2"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77777777" w:rsidR="00750086" w:rsidRPr="009431F2" w:rsidRDefault="00750086"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9431F2" w:rsidRDefault="00750086" w:rsidP="00271977">
            <w:pPr>
              <w:rPr>
                <w:rFonts w:ascii="標楷體" w:eastAsia="標楷體" w:hAnsi="標楷體"/>
              </w:rPr>
            </w:pPr>
            <w:r w:rsidRPr="009431F2">
              <w:rPr>
                <w:rFonts w:ascii="標楷體" w:eastAsia="標楷體" w:hAnsi="標楷體" w:hint="eastAsia"/>
              </w:rPr>
              <w:t>債務人基本資料</w:t>
            </w:r>
          </w:p>
        </w:tc>
      </w:tr>
      <w:tr w:rsidR="00750086" w:rsidRPr="009431F2"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9431F2" w:rsidRDefault="00750086"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9431F2" w:rsidRDefault="00750086" w:rsidP="00271977">
            <w:pPr>
              <w:rPr>
                <w:rFonts w:ascii="標楷體" w:eastAsia="標楷體" w:hAnsi="標楷體"/>
              </w:rPr>
            </w:pPr>
            <w:r w:rsidRPr="009431F2">
              <w:rPr>
                <w:rFonts w:ascii="標楷體" w:eastAsia="標楷體" w:hAnsi="標楷體" w:hint="eastAsia"/>
              </w:rPr>
              <w:t>1.維護協商開始暨停催權通知資料</w:t>
            </w:r>
          </w:p>
          <w:p w14:paraId="418932F4" w14:textId="77777777" w:rsidR="00750086" w:rsidRPr="009431F2" w:rsidRDefault="00750086"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750086" w:rsidRPr="009431F2"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77777777" w:rsidR="00750086" w:rsidRPr="009431F2" w:rsidRDefault="00750086"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7777777" w:rsidR="00750086" w:rsidRPr="009431F2" w:rsidRDefault="00750086"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B8376BE" w14:textId="77777777" w:rsidR="00750086" w:rsidRPr="009431F2" w:rsidRDefault="00750086" w:rsidP="00271977">
            <w:pPr>
              <w:rPr>
                <w:rFonts w:ascii="標楷體" w:eastAsia="標楷體" w:hAnsi="標楷體"/>
              </w:rPr>
            </w:pPr>
            <w:r w:rsidRPr="009431F2">
              <w:rPr>
                <w:rFonts w:ascii="標楷體" w:eastAsia="標楷體" w:hAnsi="標楷體" w:hint="eastAsia"/>
              </w:rPr>
              <w:t>2.維護[債務人基本資料(JcicZ048)]</w:t>
            </w:r>
          </w:p>
          <w:p w14:paraId="3D6F1810"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69FAEAC3" w14:textId="77777777" w:rsidR="00750086" w:rsidRPr="009431F2" w:rsidRDefault="00750086"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債務人基本資料</w:t>
            </w:r>
          </w:p>
          <w:p w14:paraId="5A0D2995" w14:textId="77777777" w:rsidR="00750086" w:rsidRPr="009431F2" w:rsidRDefault="00750086"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債務人基本資料</w:t>
            </w:r>
          </w:p>
          <w:p w14:paraId="460124CD" w14:textId="77777777" w:rsidR="00750086" w:rsidRPr="009431F2" w:rsidRDefault="00750086"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債務人基本資料</w:t>
            </w:r>
          </w:p>
          <w:p w14:paraId="34EDA6FD" w14:textId="77777777" w:rsidR="00750086" w:rsidRPr="009431F2" w:rsidRDefault="00750086"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債務人基本資料</w:t>
            </w:r>
          </w:p>
        </w:tc>
      </w:tr>
      <w:tr w:rsidR="00750086" w:rsidRPr="009431F2"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9431F2" w:rsidRDefault="00750086"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9431F2" w:rsidRDefault="00750086" w:rsidP="00271977">
            <w:pPr>
              <w:rPr>
                <w:rFonts w:ascii="標楷體" w:eastAsia="標楷體" w:hAnsi="標楷體"/>
              </w:rPr>
            </w:pPr>
          </w:p>
        </w:tc>
      </w:tr>
      <w:tr w:rsidR="00750086" w:rsidRPr="009431F2"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9431F2" w:rsidRDefault="00750086"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9431F2" w:rsidRDefault="00750086" w:rsidP="00271977">
            <w:pPr>
              <w:rPr>
                <w:rFonts w:ascii="標楷體" w:eastAsia="標楷體" w:hAnsi="標楷體"/>
              </w:rPr>
            </w:pPr>
          </w:p>
        </w:tc>
      </w:tr>
      <w:tr w:rsidR="00750086" w:rsidRPr="009431F2"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77777777" w:rsidR="00750086" w:rsidRPr="009431F2" w:rsidRDefault="00750086"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9431F2" w:rsidRDefault="00750086" w:rsidP="00271977">
            <w:pPr>
              <w:rPr>
                <w:rFonts w:ascii="標楷體" w:eastAsia="標楷體" w:hAnsi="標楷體"/>
              </w:rPr>
            </w:pPr>
          </w:p>
        </w:tc>
      </w:tr>
      <w:tr w:rsidR="00750086" w:rsidRPr="009431F2"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9431F2" w:rsidRDefault="00750086"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77777777" w:rsidR="00750086" w:rsidRPr="009431F2" w:rsidRDefault="00750086"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750086" w:rsidRPr="009431F2"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77777777" w:rsidR="00750086" w:rsidRPr="009431F2" w:rsidRDefault="00750086"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9431F2" w:rsidRDefault="00750086"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21</w:t>
            </w:r>
          </w:p>
        </w:tc>
      </w:tr>
    </w:tbl>
    <w:p w14:paraId="7453E5FF" w14:textId="77777777" w:rsidR="00750086" w:rsidRPr="009431F2" w:rsidRDefault="00750086" w:rsidP="00271977">
      <w:pPr>
        <w:rPr>
          <w:rFonts w:ascii="標楷體" w:eastAsia="標楷體" w:hAnsi="標楷體"/>
        </w:rPr>
      </w:pPr>
    </w:p>
    <w:p w14:paraId="51AB4AFE"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750086" w:rsidRPr="009431F2"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說明</w:t>
            </w:r>
          </w:p>
        </w:tc>
      </w:tr>
      <w:tr w:rsidR="00750086" w:rsidRPr="009431F2"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9431F2" w:rsidRDefault="00750086" w:rsidP="00271977">
            <w:pPr>
              <w:rPr>
                <w:rFonts w:ascii="標楷體" w:eastAsia="標楷體" w:hAnsi="標楷體"/>
              </w:rPr>
            </w:pPr>
            <w:r w:rsidRPr="009431F2">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9431F2" w:rsidRDefault="00750086" w:rsidP="00271977">
            <w:pPr>
              <w:rPr>
                <w:rFonts w:ascii="標楷體" w:eastAsia="標楷體" w:hAnsi="標楷體"/>
              </w:rPr>
            </w:pPr>
            <w:r w:rsidRPr="009431F2">
              <w:rPr>
                <w:rFonts w:ascii="標楷體" w:eastAsia="標楷體" w:hAnsi="標楷體" w:hint="eastAsia"/>
              </w:rPr>
              <w:t>債務人基本資料</w:t>
            </w:r>
          </w:p>
        </w:tc>
      </w:tr>
      <w:tr w:rsidR="00750086" w:rsidRPr="009431F2"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9431F2" w:rsidRDefault="00750086" w:rsidP="00271977">
            <w:pPr>
              <w:rPr>
                <w:rFonts w:ascii="標楷體" w:eastAsia="標楷體" w:hAnsi="標楷體"/>
              </w:rPr>
            </w:pPr>
            <w:r w:rsidRPr="009431F2">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9431F2" w:rsidRDefault="00750086" w:rsidP="00271977">
            <w:pPr>
              <w:rPr>
                <w:rFonts w:ascii="標楷體" w:eastAsia="標楷體" w:hAnsi="標楷體"/>
              </w:rPr>
            </w:pPr>
            <w:r w:rsidRPr="009431F2">
              <w:rPr>
                <w:rFonts w:ascii="標楷體" w:eastAsia="標楷體" w:hAnsi="標楷體" w:hint="eastAsia"/>
              </w:rPr>
              <w:t>債務人基本資料</w:t>
            </w:r>
          </w:p>
        </w:tc>
      </w:tr>
      <w:tr w:rsidR="00750086" w:rsidRPr="009431F2"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9431F2" w:rsidRDefault="00750086"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750086" w:rsidRPr="009431F2"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9431F2" w:rsidRDefault="00750086"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260860A5"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2A70695E" w14:textId="77777777" w:rsidR="00750086" w:rsidRPr="009431F2" w:rsidRDefault="00750086" w:rsidP="00271977">
      <w:pPr>
        <w:pStyle w:val="1text"/>
        <w:spacing w:before="0"/>
        <w:ind w:left="0"/>
        <w:rPr>
          <w:rFonts w:ascii="標楷體" w:hAnsi="標楷體"/>
        </w:rPr>
      </w:pPr>
      <w:r w:rsidRPr="009431F2">
        <w:rPr>
          <w:rFonts w:ascii="標楷體" w:hAnsi="標楷體"/>
        </w:rPr>
        <w:drawing>
          <wp:inline distT="0" distB="0" distL="0" distR="0" wp14:anchorId="6C988F8F" wp14:editId="33C84701">
            <wp:extent cx="6479540" cy="242506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425065"/>
                    </a:xfrm>
                    <a:prstGeom prst="rect">
                      <a:avLst/>
                    </a:prstGeom>
                  </pic:spPr>
                </pic:pic>
              </a:graphicData>
            </a:graphic>
          </wp:inline>
        </w:drawing>
      </w:r>
    </w:p>
    <w:p w14:paraId="3587034E"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50086" w:rsidRPr="009431F2"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功能說明</w:t>
            </w:r>
          </w:p>
        </w:tc>
      </w:tr>
      <w:tr w:rsidR="00750086" w:rsidRPr="009431F2"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9431F2" w:rsidRDefault="00750086"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8B8F4F"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0B059741" w14:textId="77777777" w:rsidR="00750086" w:rsidRPr="009431F2" w:rsidRDefault="00750086"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0884C03" w14:textId="2CD8156E" w:rsidR="00750086" w:rsidRPr="009431F2" w:rsidRDefault="00750086"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債務人基本資料</w:t>
            </w:r>
            <w:r w:rsidRPr="009431F2">
              <w:rPr>
                <w:rFonts w:ascii="標楷體" w:eastAsia="標楷體" w:hAnsi="標楷體" w:hint="eastAsia"/>
              </w:rPr>
              <w:t>(JcicZ048)]該[債務人IDN(JcicZ048.CustId)]、[報送單位代號(JcicZ048.SubmitKey)]、[協商申請日(JcicZ048.RcDat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37D90028" w14:textId="0149BD60" w:rsidR="00750086" w:rsidRPr="009431F2" w:rsidRDefault="00750086"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債務人戶籍電話(CustRegTelNo)]、[債務人通訊電話(CustComTelNo)]、[債務人行動電話(CustMobilNo)]的輸入值，</w:t>
            </w:r>
            <w:r w:rsidR="006C018B" w:rsidRPr="009431F2">
              <w:rPr>
                <w:rFonts w:ascii="標楷體" w:eastAsia="標楷體" w:hAnsi="標楷體" w:hint="eastAsia"/>
              </w:rPr>
              <w:t>若</w:t>
            </w:r>
            <w:r w:rsidRPr="009431F2">
              <w:rPr>
                <w:rFonts w:ascii="標楷體" w:eastAsia="標楷體" w:hAnsi="標楷體" w:hint="eastAsia"/>
              </w:rPr>
              <w:t>3個欄位全部空白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Pr="009431F2">
              <w:rPr>
                <w:rFonts w:ascii="標楷體" w:eastAsia="標楷體" w:hAnsi="標楷體"/>
              </w:rPr>
              <w:t>債務人戶籍電話、通訊電話、行動電話，請至少填寫其中之一</w:t>
            </w:r>
            <w:r w:rsidRPr="009431F2">
              <w:rPr>
                <w:rFonts w:ascii="標楷體" w:eastAsia="標楷體" w:hAnsi="標楷體" w:hint="eastAsia"/>
              </w:rPr>
              <w:t>)</w:t>
            </w:r>
            <w:r w:rsidR="002A01F8" w:rsidRPr="009431F2">
              <w:rPr>
                <w:rFonts w:ascii="標楷體" w:eastAsia="標楷體" w:hAnsi="標楷體"/>
              </w:rPr>
              <w:t>"</w:t>
            </w:r>
          </w:p>
          <w:p w14:paraId="1AE7DC1F" w14:textId="77777777" w:rsidR="00750086" w:rsidRPr="009431F2" w:rsidRDefault="00750086"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BF43FB8" w14:textId="77777777" w:rsidR="00750086" w:rsidRPr="009431F2" w:rsidRDefault="00750086" w:rsidP="00271977">
            <w:pPr>
              <w:rPr>
                <w:rFonts w:ascii="標楷體" w:eastAsia="標楷體" w:hAnsi="標楷體"/>
                <w:lang w:eastAsia="zh-HK"/>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債務人基本資料</w:t>
            </w:r>
          </w:p>
        </w:tc>
      </w:tr>
      <w:tr w:rsidR="00750086" w:rsidRPr="009431F2"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F290EA7"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9431F2" w14:paraId="1DCD69EE"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9431F2" w:rsidRDefault="00750086"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9431F2" w:rsidRDefault="00750086"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9431F2" w:rsidRDefault="00750086" w:rsidP="00271977">
            <w:pPr>
              <w:rPr>
                <w:rFonts w:ascii="標楷體" w:eastAsia="標楷體" w:hAnsi="標楷體"/>
              </w:rPr>
            </w:pPr>
            <w:r w:rsidRPr="009431F2">
              <w:rPr>
                <w:rFonts w:ascii="標楷體" w:eastAsia="標楷體" w:hAnsi="標楷體" w:hint="eastAsia"/>
              </w:rPr>
              <w:t>處理邏輯及注意事項</w:t>
            </w:r>
          </w:p>
        </w:tc>
      </w:tr>
      <w:tr w:rsidR="00750086" w:rsidRPr="009431F2" w14:paraId="3E93A3DD"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9431F2"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9431F2"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9431F2" w:rsidRDefault="00750086"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9431F2" w:rsidRDefault="00750086"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9431F2" w:rsidRDefault="00750086"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9431F2" w:rsidRDefault="00750086"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9431F2" w:rsidRDefault="00750086"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9431F2" w:rsidRDefault="00750086" w:rsidP="00271977">
            <w:pPr>
              <w:widowControl/>
              <w:rPr>
                <w:rFonts w:ascii="標楷體" w:eastAsia="標楷體" w:hAnsi="標楷體"/>
              </w:rPr>
            </w:pPr>
          </w:p>
        </w:tc>
      </w:tr>
      <w:tr w:rsidR="00750086" w:rsidRPr="009431F2" w14:paraId="7622FE7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750086" w:rsidRPr="009431F2" w:rsidRDefault="00750086"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750086" w:rsidRPr="009431F2" w:rsidRDefault="00750086"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77777777" w:rsidR="00750086" w:rsidRPr="009431F2" w:rsidRDefault="00750086"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8F43EA1"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66C7"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B44B"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C3461D"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4658818" w14:textId="77777777" w:rsidR="00750086" w:rsidRPr="009431F2" w:rsidRDefault="00750086" w:rsidP="00271977">
            <w:pPr>
              <w:rPr>
                <w:rFonts w:ascii="標楷體" w:eastAsia="標楷體" w:hAnsi="標楷體"/>
              </w:rPr>
            </w:pPr>
            <w:r w:rsidRPr="009431F2">
              <w:rPr>
                <w:rFonts w:ascii="標楷體" w:eastAsia="標楷體" w:hAnsi="標楷體" w:hint="eastAsia"/>
              </w:rPr>
              <w:t>2.JcicZ048.TranKey</w:t>
            </w:r>
          </w:p>
        </w:tc>
      </w:tr>
      <w:tr w:rsidR="00750086" w:rsidRPr="009431F2" w14:paraId="495A04BD"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9431F2"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9431F2" w:rsidRDefault="00750086"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50086" w:rsidRPr="009431F2" w14:paraId="2C1B904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9431F2" w:rsidRDefault="00750086"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9431F2" w:rsidRDefault="00750086"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C7A54FE" w14:textId="77777777" w:rsidR="00750086" w:rsidRPr="009431F2" w:rsidRDefault="00750086" w:rsidP="00271977">
            <w:pPr>
              <w:rPr>
                <w:rFonts w:ascii="標楷體" w:eastAsia="標楷體" w:hAnsi="標楷體"/>
              </w:rPr>
            </w:pPr>
            <w:r w:rsidRPr="009431F2">
              <w:rPr>
                <w:rFonts w:ascii="標楷體" w:eastAsia="標楷體" w:hAnsi="標楷體" w:hint="eastAsia"/>
              </w:rPr>
              <w:t>2.JcicZ048.CustId</w:t>
            </w:r>
          </w:p>
        </w:tc>
      </w:tr>
      <w:tr w:rsidR="00750086" w:rsidRPr="009431F2" w14:paraId="10F35303"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750086" w:rsidRPr="009431F2" w:rsidRDefault="00750086"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750086" w:rsidRPr="009431F2" w:rsidRDefault="00750086"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750086" w:rsidRPr="009431F2" w:rsidRDefault="00750086"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ABEDE0"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D17D65"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EC46F6C"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rPr>
              <w:t>2.JcicZ048.SubmitKey</w:t>
            </w:r>
          </w:p>
        </w:tc>
      </w:tr>
      <w:tr w:rsidR="00BA3958" w:rsidRPr="009431F2" w14:paraId="0373F771"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750086" w:rsidRPr="009431F2" w14:paraId="1C5BBBA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9431F2"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9431F2" w:rsidRDefault="00750086"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50086" w:rsidRPr="009431F2" w14:paraId="670FA636"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9431F2" w:rsidRDefault="00750086"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9431F2" w:rsidRDefault="00750086"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9431F2" w:rsidRDefault="00750086"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9431F2" w:rsidRDefault="00750086"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9431F2" w:rsidRDefault="0075008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9431F2" w:rsidRDefault="00750086" w:rsidP="00271977">
            <w:pPr>
              <w:rPr>
                <w:rFonts w:ascii="標楷體" w:eastAsia="標楷體" w:hAnsi="標楷體"/>
              </w:rPr>
            </w:pPr>
            <w:r w:rsidRPr="009431F2">
              <w:rPr>
                <w:rFonts w:ascii="標楷體" w:eastAsia="標楷體" w:hAnsi="標楷體" w:hint="eastAsia"/>
              </w:rPr>
              <w:t>1.限輸入日期，檢核條件:</w:t>
            </w:r>
          </w:p>
          <w:p w14:paraId="12F145E6" w14:textId="77777777" w:rsidR="00750086" w:rsidRPr="009431F2" w:rsidRDefault="00750086"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D13513C" w14:textId="77777777" w:rsidR="00750086" w:rsidRPr="009431F2" w:rsidRDefault="00750086"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9204BFA" w14:textId="77777777" w:rsidR="00750086" w:rsidRPr="009431F2" w:rsidRDefault="00750086" w:rsidP="00271977">
            <w:pPr>
              <w:ind w:left="204" w:hangingChars="85" w:hanging="204"/>
              <w:rPr>
                <w:rFonts w:ascii="標楷體" w:eastAsia="標楷體" w:hAnsi="標楷體"/>
              </w:rPr>
            </w:pPr>
            <w:r w:rsidRPr="009431F2">
              <w:rPr>
                <w:rFonts w:ascii="標楷體" w:eastAsia="標楷體" w:hAnsi="標楷體" w:hint="eastAsia"/>
              </w:rPr>
              <w:t>2.JcicZ048.RcDate</w:t>
            </w:r>
          </w:p>
        </w:tc>
      </w:tr>
      <w:tr w:rsidR="00750086" w:rsidRPr="009431F2" w14:paraId="31FDF52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9431F2" w:rsidRDefault="00750086"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9431F2" w:rsidRDefault="0075008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9431F2" w:rsidRDefault="00750086" w:rsidP="00271977">
            <w:pPr>
              <w:rPr>
                <w:rFonts w:ascii="標楷體" w:eastAsia="標楷體" w:hAnsi="標楷體"/>
              </w:rPr>
            </w:pPr>
            <w:r w:rsidRPr="009431F2">
              <w:rPr>
                <w:rFonts w:ascii="標楷體" w:eastAsia="標楷體" w:hAnsi="標楷體" w:hint="eastAsia"/>
              </w:rPr>
              <w:t>1.限輸入文數字，檢核條件:</w:t>
            </w:r>
          </w:p>
          <w:p w14:paraId="76C28D7E" w14:textId="77777777" w:rsidR="00750086" w:rsidRPr="009431F2" w:rsidRDefault="00750086"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0BB205F" w14:textId="77777777" w:rsidR="00750086" w:rsidRPr="009431F2" w:rsidRDefault="00750086"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45D5B141" w14:textId="77777777" w:rsidR="00750086" w:rsidRPr="009431F2" w:rsidRDefault="00750086" w:rsidP="00271977">
            <w:pPr>
              <w:rPr>
                <w:rFonts w:ascii="標楷體" w:eastAsia="標楷體" w:hAnsi="標楷體"/>
                <w:color w:val="000000"/>
                <w:kern w:val="0"/>
              </w:rPr>
            </w:pPr>
            <w:r w:rsidRPr="009431F2">
              <w:rPr>
                <w:rFonts w:ascii="標楷體" w:eastAsia="標楷體" w:hAnsi="標楷體" w:hint="eastAsia"/>
                <w:color w:val="000000"/>
              </w:rPr>
              <w:t>2.JcicZ048.CustRegAddr</w:t>
            </w:r>
          </w:p>
        </w:tc>
      </w:tr>
      <w:tr w:rsidR="00750086" w:rsidRPr="009431F2" w14:paraId="697CC38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9431F2" w:rsidRDefault="0075008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9431F2" w:rsidRDefault="00750086" w:rsidP="00271977">
            <w:pPr>
              <w:rPr>
                <w:rFonts w:ascii="標楷體" w:eastAsia="標楷體" w:hAnsi="標楷體"/>
              </w:rPr>
            </w:pPr>
            <w:r w:rsidRPr="009431F2">
              <w:rPr>
                <w:rFonts w:ascii="標楷體" w:eastAsia="標楷體" w:hAnsi="標楷體" w:hint="eastAsia"/>
              </w:rPr>
              <w:t>1.限輸入文數字，檢核條件:</w:t>
            </w:r>
          </w:p>
          <w:p w14:paraId="0F2EDF7C" w14:textId="77777777" w:rsidR="00750086" w:rsidRPr="009431F2" w:rsidRDefault="00750086"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4406287" w14:textId="77777777" w:rsidR="00750086" w:rsidRPr="009431F2" w:rsidRDefault="00750086"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05109DA7"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2.JcicZ048.CustComAddr</w:t>
            </w:r>
          </w:p>
        </w:tc>
      </w:tr>
      <w:tr w:rsidR="00750086" w:rsidRPr="009431F2" w14:paraId="4649C4E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9431F2" w:rsidRDefault="00750086" w:rsidP="00271977">
            <w:pPr>
              <w:rPr>
                <w:rFonts w:ascii="標楷體" w:eastAsia="標楷體" w:hAnsi="標楷體"/>
                <w:color w:val="000000"/>
              </w:rPr>
            </w:pPr>
            <w:r w:rsidRPr="009431F2">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9431F2" w:rsidRDefault="0075008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77777777" w:rsidR="00750086" w:rsidRPr="009431F2" w:rsidRDefault="00750086" w:rsidP="00271977">
            <w:pPr>
              <w:ind w:left="240" w:hangingChars="100" w:hanging="240"/>
              <w:rPr>
                <w:rFonts w:ascii="標楷體" w:eastAsia="標楷體" w:hAnsi="標楷體"/>
                <w:lang w:eastAsia="zh-HK"/>
              </w:rPr>
            </w:pPr>
            <w:r w:rsidRPr="009431F2">
              <w:rPr>
                <w:rFonts w:ascii="標楷體" w:eastAsia="標楷體" w:hAnsi="標楷體" w:hint="eastAsia"/>
              </w:rPr>
              <w:t>1.限輸入文數字，若不為空白,檢核條件:</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4E9BB3B3" w14:textId="77777777" w:rsidR="00750086" w:rsidRPr="009431F2" w:rsidRDefault="00750086" w:rsidP="00271977">
            <w:pPr>
              <w:jc w:val="both"/>
              <w:rPr>
                <w:rFonts w:ascii="標楷體" w:eastAsia="標楷體" w:hAnsi="標楷體"/>
              </w:rPr>
            </w:pPr>
            <w:r w:rsidRPr="009431F2">
              <w:rPr>
                <w:rFonts w:ascii="標楷體" w:eastAsia="標楷體" w:hAnsi="標楷體" w:hint="eastAsia"/>
                <w:color w:val="000000"/>
              </w:rPr>
              <w:t>2.JcicZ048.CustRegTelNo</w:t>
            </w:r>
          </w:p>
        </w:tc>
      </w:tr>
      <w:tr w:rsidR="00750086" w:rsidRPr="009431F2" w14:paraId="66F1B749"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9431F2" w:rsidRDefault="00750086" w:rsidP="00271977">
            <w:pPr>
              <w:rPr>
                <w:rFonts w:ascii="標楷體" w:eastAsia="標楷體" w:hAnsi="標楷體"/>
                <w:color w:val="000000"/>
              </w:rPr>
            </w:pPr>
            <w:r w:rsidRPr="009431F2">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77777777" w:rsidR="00750086" w:rsidRPr="009431F2" w:rsidRDefault="00750086" w:rsidP="00271977">
            <w:pPr>
              <w:ind w:left="240" w:hangingChars="100" w:hanging="240"/>
              <w:rPr>
                <w:rFonts w:ascii="標楷體" w:eastAsia="標楷體" w:hAnsi="標楷體"/>
                <w:lang w:eastAsia="zh-HK"/>
              </w:rPr>
            </w:pPr>
            <w:r w:rsidRPr="009431F2">
              <w:rPr>
                <w:rFonts w:ascii="標楷體" w:eastAsia="標楷體" w:hAnsi="標楷體" w:hint="eastAsia"/>
              </w:rPr>
              <w:t>1.限輸入文數字，若不為空白,檢核條件:</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1DD747FF" w14:textId="77777777" w:rsidR="00750086" w:rsidRPr="009431F2" w:rsidRDefault="00750086" w:rsidP="00271977">
            <w:pPr>
              <w:jc w:val="both"/>
              <w:rPr>
                <w:rFonts w:ascii="標楷體" w:eastAsia="標楷體" w:hAnsi="標楷體"/>
              </w:rPr>
            </w:pPr>
            <w:r w:rsidRPr="009431F2">
              <w:rPr>
                <w:rFonts w:ascii="標楷體" w:eastAsia="標楷體" w:hAnsi="標楷體" w:hint="eastAsia"/>
                <w:color w:val="000000"/>
              </w:rPr>
              <w:t>2.JcicZ048.CustComTelNo</w:t>
            </w:r>
          </w:p>
        </w:tc>
      </w:tr>
      <w:tr w:rsidR="00750086" w:rsidRPr="009431F2" w14:paraId="39BA2FE9"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9431F2" w:rsidRDefault="00750086" w:rsidP="00271977">
            <w:pPr>
              <w:rPr>
                <w:rFonts w:ascii="標楷體" w:eastAsia="標楷體" w:hAnsi="標楷體"/>
                <w:color w:val="000000"/>
              </w:rPr>
            </w:pPr>
            <w:r w:rsidRPr="009431F2">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77777777" w:rsidR="00750086" w:rsidRPr="009431F2" w:rsidRDefault="00750086" w:rsidP="00271977">
            <w:pPr>
              <w:ind w:left="240" w:hangingChars="100" w:hanging="240"/>
              <w:rPr>
                <w:rFonts w:ascii="標楷體" w:eastAsia="標楷體" w:hAnsi="標楷體"/>
                <w:lang w:eastAsia="zh-HK"/>
              </w:rPr>
            </w:pPr>
            <w:r w:rsidRPr="009431F2">
              <w:rPr>
                <w:rFonts w:ascii="標楷體" w:eastAsia="標楷體" w:hAnsi="標楷體" w:hint="eastAsia"/>
              </w:rPr>
              <w:t>1.限輸入文數字，若不為空白,檢核條件:</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189225A0" w14:textId="77777777" w:rsidR="00750086" w:rsidRPr="009431F2" w:rsidRDefault="00750086" w:rsidP="00271977">
            <w:pPr>
              <w:jc w:val="both"/>
              <w:rPr>
                <w:rFonts w:ascii="標楷體" w:eastAsia="標楷體" w:hAnsi="標楷體"/>
              </w:rPr>
            </w:pPr>
            <w:r w:rsidRPr="009431F2">
              <w:rPr>
                <w:rFonts w:ascii="標楷體" w:eastAsia="標楷體" w:hAnsi="標楷體" w:hint="eastAsia"/>
                <w:color w:val="000000"/>
              </w:rPr>
              <w:t>2.JcicZ048.CustMobilNo</w:t>
            </w:r>
          </w:p>
        </w:tc>
      </w:tr>
      <w:tr w:rsidR="00750086" w:rsidRPr="009431F2" w14:paraId="499E37B1"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9431F2" w:rsidRDefault="00750086"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55CB566B" w14:textId="04CC6F4A"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31D60F0C" w14:textId="481585E0"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7CBDCA13" wp14:editId="68D041D1">
            <wp:extent cx="6479540" cy="23749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374900"/>
                    </a:xfrm>
                    <a:prstGeom prst="rect">
                      <a:avLst/>
                    </a:prstGeom>
                  </pic:spPr>
                </pic:pic>
              </a:graphicData>
            </a:graphic>
          </wp:inline>
        </w:drawing>
      </w:r>
    </w:p>
    <w:p w14:paraId="6550A107"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50086" w:rsidRPr="009431F2"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功能說明</w:t>
            </w:r>
          </w:p>
        </w:tc>
      </w:tr>
      <w:tr w:rsidR="00750086" w:rsidRPr="009431F2"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9431F2" w:rsidRDefault="00750086"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D25639D"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5E6B4B0F" w14:textId="77777777" w:rsidR="00750086" w:rsidRPr="009431F2" w:rsidRDefault="00750086"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552B7429" w14:textId="66FD08C4" w:rsidR="00750086" w:rsidRPr="009431F2" w:rsidRDefault="00750086"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7F143071" w14:textId="663D622D" w:rsidR="00750086" w:rsidRPr="009431F2" w:rsidRDefault="00750086" w:rsidP="00271977">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002A01F8" w:rsidRPr="009431F2">
              <w:rPr>
                <w:rFonts w:ascii="標楷體" w:eastAsia="標楷體" w:hAnsi="標楷體"/>
                <w:lang w:eastAsia="zh-HK"/>
              </w:rPr>
              <w:t>"</w:t>
            </w:r>
            <w:r w:rsidRPr="009431F2">
              <w:rPr>
                <w:rFonts w:ascii="標楷體" w:eastAsia="標楷體" w:hAnsi="標楷體" w:hint="eastAsia"/>
                <w:lang w:eastAsia="zh-HK"/>
              </w:rPr>
              <w:t>補件</w:t>
            </w:r>
            <w:r w:rsidR="002A01F8" w:rsidRPr="009431F2">
              <w:rPr>
                <w:rFonts w:ascii="標楷體" w:eastAsia="標楷體" w:hAnsi="標楷體"/>
                <w:lang w:eastAsia="zh-HK"/>
              </w:rPr>
              <w:t>"</w:t>
            </w:r>
          </w:p>
          <w:p w14:paraId="4493604D" w14:textId="77777777" w:rsidR="00750086" w:rsidRPr="009431F2" w:rsidRDefault="00750086"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64E2508C" w14:textId="40E1149F" w:rsidR="00750086" w:rsidRPr="009431F2" w:rsidRDefault="00750086" w:rsidP="00271977">
            <w:pPr>
              <w:ind w:leftChars="14" w:left="315" w:hangingChars="117" w:hanging="281"/>
              <w:rPr>
                <w:rFonts w:ascii="標楷體" w:eastAsia="標楷體" w:hAnsi="標楷體"/>
              </w:rPr>
            </w:pPr>
            <w:r w:rsidRPr="009431F2">
              <w:rPr>
                <w:rFonts w:ascii="標楷體" w:eastAsia="標楷體" w:hAnsi="標楷體"/>
              </w:rPr>
              <w:t>3</w:t>
            </w:r>
            <w:r w:rsidRPr="009431F2">
              <w:rPr>
                <w:rFonts w:ascii="標楷體" w:eastAsia="標楷體" w:hAnsi="標楷體" w:hint="eastAsia"/>
              </w:rPr>
              <w:t>. 檢核[</w:t>
            </w:r>
            <w:r w:rsidRPr="009431F2">
              <w:rPr>
                <w:rFonts w:ascii="標楷體" w:eastAsia="標楷體" w:hAnsi="標楷體" w:hint="eastAsia"/>
                <w:lang w:eastAsia="zh-HK"/>
              </w:rPr>
              <w:t>債務人基本資料</w:t>
            </w:r>
            <w:r w:rsidRPr="009431F2">
              <w:rPr>
                <w:rFonts w:ascii="標楷體" w:eastAsia="標楷體" w:hAnsi="標楷體" w:hint="eastAsia"/>
              </w:rPr>
              <w:t>(JcicZ048)]該[債務人IDN(JcicZ048.CustId)]、[報送單位代號(JcicZ048.SubmitKey)]、[協商申請日(JcicZ048.RcDate)]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5938FE3F" w14:textId="6F89D288" w:rsidR="00750086" w:rsidRPr="009431F2" w:rsidRDefault="00750086" w:rsidP="00271977">
            <w:pPr>
              <w:ind w:leftChars="14" w:left="315" w:hangingChars="117" w:hanging="281"/>
              <w:rPr>
                <w:rFonts w:ascii="標楷體" w:eastAsia="標楷體" w:hAnsi="標楷體"/>
              </w:rPr>
            </w:pPr>
            <w:r w:rsidRPr="009431F2">
              <w:rPr>
                <w:rFonts w:ascii="標楷體" w:eastAsia="標楷體" w:hAnsi="標楷體"/>
              </w:rPr>
              <w:t>4</w:t>
            </w:r>
            <w:r w:rsidRPr="009431F2">
              <w:rPr>
                <w:rFonts w:ascii="標楷體" w:eastAsia="標楷體" w:hAnsi="標楷體" w:hint="eastAsia"/>
              </w:rPr>
              <w:t>. 檢核[債務人戶籍電話(CustRegTelNo)]、[債務人通訊電話(CustComTelNo)]、[債務人行動電話(CustMobilNo)]的輸入值，</w:t>
            </w:r>
            <w:r w:rsidR="006C018B" w:rsidRPr="009431F2">
              <w:rPr>
                <w:rFonts w:ascii="標楷體" w:eastAsia="標楷體" w:hAnsi="標楷體" w:hint="eastAsia"/>
              </w:rPr>
              <w:t>若</w:t>
            </w:r>
            <w:r w:rsidRPr="009431F2">
              <w:rPr>
                <w:rFonts w:ascii="標楷體" w:eastAsia="標楷體" w:hAnsi="標楷體" w:hint="eastAsia"/>
              </w:rPr>
              <w:t>3個欄位全部空白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w:t>
            </w:r>
            <w:r w:rsidRPr="009431F2">
              <w:rPr>
                <w:rFonts w:ascii="標楷體" w:eastAsia="標楷體" w:hAnsi="標楷體"/>
              </w:rPr>
              <w:t>債務人戶籍電話、通訊電話、行動電話，請至少填寫其中之一</w:t>
            </w:r>
            <w:r w:rsidRPr="009431F2">
              <w:rPr>
                <w:rFonts w:ascii="標楷體" w:eastAsia="標楷體" w:hAnsi="標楷體" w:hint="eastAsia"/>
              </w:rPr>
              <w:t>)</w:t>
            </w:r>
            <w:r w:rsidR="002A01F8" w:rsidRPr="009431F2">
              <w:rPr>
                <w:rFonts w:ascii="標楷體" w:eastAsia="標楷體" w:hAnsi="標楷體"/>
              </w:rPr>
              <w:t>"</w:t>
            </w:r>
          </w:p>
          <w:p w14:paraId="7A7EAC99" w14:textId="77777777" w:rsidR="00750086" w:rsidRPr="009431F2" w:rsidRDefault="00750086"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68B05121" w14:textId="77777777" w:rsidR="00750086" w:rsidRPr="009431F2" w:rsidRDefault="00750086"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債務人基本資料</w:t>
            </w:r>
          </w:p>
        </w:tc>
      </w:tr>
      <w:tr w:rsidR="00750086" w:rsidRPr="009431F2"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F8F3FDF"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9431F2" w14:paraId="4BA08009"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9431F2" w:rsidRDefault="00750086"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9431F2" w:rsidRDefault="00750086"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9431F2" w:rsidRDefault="00750086" w:rsidP="00271977">
            <w:pPr>
              <w:rPr>
                <w:rFonts w:ascii="標楷體" w:eastAsia="標楷體" w:hAnsi="標楷體"/>
              </w:rPr>
            </w:pPr>
            <w:r w:rsidRPr="009431F2">
              <w:rPr>
                <w:rFonts w:ascii="標楷體" w:eastAsia="標楷體" w:hAnsi="標楷體" w:hint="eastAsia"/>
              </w:rPr>
              <w:t>處理邏輯及注意事項</w:t>
            </w:r>
          </w:p>
        </w:tc>
      </w:tr>
      <w:tr w:rsidR="00750086" w:rsidRPr="009431F2" w14:paraId="3C4359C2"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9431F2"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9431F2"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9431F2" w:rsidRDefault="00750086"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9431F2" w:rsidRDefault="00750086"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9431F2" w:rsidRDefault="00750086"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9431F2" w:rsidRDefault="00750086"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9431F2" w:rsidRDefault="00750086"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9431F2" w:rsidRDefault="00750086" w:rsidP="00271977">
            <w:pPr>
              <w:widowControl/>
              <w:rPr>
                <w:rFonts w:ascii="標楷體" w:eastAsia="標楷體" w:hAnsi="標楷體"/>
              </w:rPr>
            </w:pPr>
          </w:p>
        </w:tc>
      </w:tr>
      <w:tr w:rsidR="00750086" w:rsidRPr="009431F2" w14:paraId="2677FC5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750086" w:rsidRPr="009431F2" w:rsidRDefault="00750086"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750086" w:rsidRPr="009431F2" w:rsidRDefault="00750086"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9E0B2D" w14:textId="77777777" w:rsidR="00750086" w:rsidRPr="009431F2" w:rsidRDefault="00750086" w:rsidP="00271977">
            <w:pPr>
              <w:rPr>
                <w:rFonts w:ascii="標楷體" w:eastAsia="標楷體" w:hAnsi="標楷體"/>
              </w:rPr>
            </w:pPr>
            <w:r w:rsidRPr="009431F2">
              <w:rPr>
                <w:rFonts w:ascii="標楷體" w:eastAsia="標楷體" w:hAnsi="標楷體" w:hint="eastAsia"/>
              </w:rPr>
              <w:t>C.異動</w:t>
            </w:r>
          </w:p>
          <w:p w14:paraId="161F82BC" w14:textId="77777777" w:rsidR="00750086" w:rsidRPr="009431F2" w:rsidRDefault="00750086" w:rsidP="00271977">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1E7216A"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AF9C569"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4B17282F" w14:textId="448B8BBA" w:rsidR="00750086" w:rsidRPr="009431F2" w:rsidRDefault="00750086" w:rsidP="00271977">
            <w:pPr>
              <w:ind w:left="240" w:hangingChars="100" w:hanging="240"/>
              <w:rPr>
                <w:rFonts w:ascii="標楷體" w:eastAsia="標楷體" w:hAnsi="標楷體"/>
                <w:color w:val="000000"/>
              </w:rPr>
            </w:pPr>
            <w:r w:rsidRPr="009431F2">
              <w:rPr>
                <w:rFonts w:ascii="標楷體" w:eastAsia="標楷體" w:hAnsi="標楷體" w:hint="eastAsia"/>
              </w:rPr>
              <w:t>1.自動顯示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526D6126" w14:textId="77777777" w:rsidR="00750086" w:rsidRPr="009431F2" w:rsidRDefault="00750086"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934D2FC" w14:textId="77777777" w:rsidR="00750086" w:rsidRPr="009431F2" w:rsidRDefault="00750086"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A8EE1C5" w14:textId="77777777" w:rsidR="00750086" w:rsidRPr="009431F2" w:rsidRDefault="00750086" w:rsidP="00271977">
            <w:pPr>
              <w:rPr>
                <w:rFonts w:ascii="標楷體" w:eastAsia="標楷體" w:hAnsi="標楷體"/>
              </w:rPr>
            </w:pPr>
            <w:r w:rsidRPr="009431F2">
              <w:rPr>
                <w:rFonts w:ascii="標楷體" w:eastAsia="標楷體" w:hAnsi="標楷體" w:hint="eastAsia"/>
              </w:rPr>
              <w:t>2.JcicZ048.TranKey</w:t>
            </w:r>
          </w:p>
        </w:tc>
      </w:tr>
      <w:tr w:rsidR="00750086" w:rsidRPr="009431F2" w14:paraId="02A0180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9431F2"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9431F2" w:rsidRDefault="00750086"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50086" w:rsidRPr="009431F2" w14:paraId="07FE6A1B"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9431F2" w:rsidRDefault="00750086"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9431F2" w:rsidRDefault="00750086"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43AE123C" w14:textId="77777777" w:rsidR="00750086" w:rsidRPr="009431F2" w:rsidRDefault="00750086" w:rsidP="00271977">
            <w:pPr>
              <w:rPr>
                <w:rFonts w:ascii="標楷體" w:eastAsia="標楷體" w:hAnsi="標楷體"/>
              </w:rPr>
            </w:pPr>
            <w:r w:rsidRPr="009431F2">
              <w:rPr>
                <w:rFonts w:ascii="標楷體" w:eastAsia="標楷體" w:hAnsi="標楷體" w:hint="eastAsia"/>
              </w:rPr>
              <w:t>2.JcicZ048.CustId</w:t>
            </w:r>
          </w:p>
        </w:tc>
      </w:tr>
      <w:tr w:rsidR="00750086" w:rsidRPr="009431F2" w14:paraId="6619596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9431F2" w:rsidRDefault="00750086"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9431F2" w:rsidRDefault="00750086"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77777777" w:rsidR="00750086" w:rsidRPr="009431F2" w:rsidRDefault="00750086"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A930AFD"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rPr>
              <w:t>2.JcicZ048.SubmitKey</w:t>
            </w:r>
          </w:p>
        </w:tc>
      </w:tr>
      <w:tr w:rsidR="00BA3958" w:rsidRPr="009431F2" w14:paraId="693A86E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750086" w:rsidRPr="009431F2" w14:paraId="5136DD1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9431F2"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9431F2" w:rsidRDefault="00750086"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50086" w:rsidRPr="009431F2" w14:paraId="196DDEF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9431F2" w:rsidRDefault="00750086"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9431F2" w:rsidRDefault="00750086"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9431F2" w:rsidRDefault="00750086"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9431F2" w:rsidRDefault="00750086"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p>
          <w:p w14:paraId="375A2C9A" w14:textId="77777777" w:rsidR="00750086" w:rsidRPr="009431F2" w:rsidRDefault="00750086" w:rsidP="00271977">
            <w:pPr>
              <w:ind w:left="204" w:hangingChars="85" w:hanging="204"/>
              <w:rPr>
                <w:rFonts w:ascii="標楷體" w:eastAsia="標楷體" w:hAnsi="標楷體"/>
              </w:rPr>
            </w:pPr>
            <w:r w:rsidRPr="009431F2">
              <w:rPr>
                <w:rFonts w:ascii="標楷體" w:eastAsia="標楷體" w:hAnsi="標楷體" w:hint="eastAsia"/>
              </w:rPr>
              <w:t>2.JcicZ048.RcDate</w:t>
            </w:r>
          </w:p>
        </w:tc>
      </w:tr>
      <w:tr w:rsidR="00750086" w:rsidRPr="009431F2" w14:paraId="3EC279C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9431F2" w:rsidRDefault="00750086"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9431F2" w:rsidRDefault="0075008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77777777" w:rsidR="00750086" w:rsidRPr="009431F2" w:rsidRDefault="00750086"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X</w:t>
            </w:r>
            <w:r w:rsidRPr="009431F2">
              <w:rPr>
                <w:rFonts w:ascii="標楷體" w:eastAsia="標楷體" w:hAnsi="標楷體" w:hint="eastAsia"/>
              </w:rPr>
              <w:t>.補件]，則此欄位不需輸入</w:t>
            </w:r>
          </w:p>
          <w:p w14:paraId="59F9A6BB" w14:textId="77777777" w:rsidR="00750086" w:rsidRPr="009431F2" w:rsidRDefault="00750086" w:rsidP="00271977">
            <w:pPr>
              <w:rPr>
                <w:rFonts w:ascii="標楷體" w:eastAsia="標楷體" w:hAnsi="標楷體"/>
              </w:rPr>
            </w:pPr>
            <w:r w:rsidRPr="009431F2">
              <w:rPr>
                <w:rFonts w:ascii="標楷體" w:eastAsia="標楷體" w:hAnsi="標楷體" w:hint="eastAsia"/>
              </w:rPr>
              <w:t>2.限輸入文數字，檢核條件:</w:t>
            </w:r>
          </w:p>
          <w:p w14:paraId="597E2B4C" w14:textId="77777777" w:rsidR="00750086" w:rsidRPr="009431F2" w:rsidRDefault="00750086"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84FFADE" w14:textId="77777777" w:rsidR="00750086" w:rsidRPr="009431F2" w:rsidRDefault="00750086"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0F5804F2" w14:textId="77777777" w:rsidR="00750086" w:rsidRPr="009431F2" w:rsidRDefault="00750086" w:rsidP="00271977">
            <w:pPr>
              <w:rPr>
                <w:rFonts w:ascii="標楷體" w:eastAsia="標楷體" w:hAnsi="標楷體"/>
                <w:color w:val="000000"/>
                <w:kern w:val="0"/>
              </w:rPr>
            </w:pPr>
            <w:r w:rsidRPr="009431F2">
              <w:rPr>
                <w:rFonts w:ascii="標楷體" w:eastAsia="標楷體" w:hAnsi="標楷體" w:hint="eastAsia"/>
                <w:color w:val="000000"/>
              </w:rPr>
              <w:t>3.JcicZ048.CustRegAddr</w:t>
            </w:r>
          </w:p>
        </w:tc>
      </w:tr>
      <w:tr w:rsidR="00750086" w:rsidRPr="009431F2" w14:paraId="6F45E60E"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9431F2" w:rsidRDefault="0075008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77777777" w:rsidR="00750086" w:rsidRPr="009431F2" w:rsidRDefault="00750086"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X</w:t>
            </w:r>
            <w:r w:rsidRPr="009431F2">
              <w:rPr>
                <w:rFonts w:ascii="標楷體" w:eastAsia="標楷體" w:hAnsi="標楷體" w:hint="eastAsia"/>
              </w:rPr>
              <w:t>.補件]，則此欄位不需輸入</w:t>
            </w:r>
          </w:p>
          <w:p w14:paraId="023BE9AE" w14:textId="77777777" w:rsidR="00750086" w:rsidRPr="009431F2" w:rsidRDefault="00750086" w:rsidP="00271977">
            <w:pPr>
              <w:rPr>
                <w:rFonts w:ascii="標楷體" w:eastAsia="標楷體" w:hAnsi="標楷體"/>
              </w:rPr>
            </w:pPr>
            <w:r w:rsidRPr="009431F2">
              <w:rPr>
                <w:rFonts w:ascii="標楷體" w:eastAsia="標楷體" w:hAnsi="標楷體" w:hint="eastAsia"/>
              </w:rPr>
              <w:t>2.限輸入文數字，檢核條件:</w:t>
            </w:r>
          </w:p>
          <w:p w14:paraId="4F805FBC" w14:textId="77777777" w:rsidR="00750086" w:rsidRPr="009431F2" w:rsidRDefault="00750086"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AE5953E" w14:textId="77777777" w:rsidR="00750086" w:rsidRPr="009431F2" w:rsidRDefault="00750086"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249B2778"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3.JcicZ048.CustComAddr</w:t>
            </w:r>
          </w:p>
        </w:tc>
      </w:tr>
      <w:tr w:rsidR="00750086" w:rsidRPr="009431F2" w14:paraId="731E638E"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9431F2" w:rsidRDefault="00750086" w:rsidP="00271977">
            <w:pPr>
              <w:rPr>
                <w:rFonts w:ascii="標楷體" w:eastAsia="標楷體" w:hAnsi="標楷體"/>
                <w:color w:val="000000"/>
              </w:rPr>
            </w:pPr>
            <w:r w:rsidRPr="009431F2">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9431F2" w:rsidRDefault="00750086"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7777777" w:rsidR="00750086" w:rsidRPr="009431F2" w:rsidRDefault="00750086"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X</w:t>
            </w:r>
            <w:r w:rsidRPr="009431F2">
              <w:rPr>
                <w:rFonts w:ascii="標楷體" w:eastAsia="標楷體" w:hAnsi="標楷體" w:hint="eastAsia"/>
              </w:rPr>
              <w:t>.補件]，則此欄位不需輸入</w:t>
            </w:r>
          </w:p>
          <w:p w14:paraId="6A79A573" w14:textId="77777777" w:rsidR="00750086" w:rsidRPr="009431F2" w:rsidRDefault="00750086" w:rsidP="00271977">
            <w:pPr>
              <w:ind w:left="240" w:hangingChars="100" w:hanging="240"/>
              <w:rPr>
                <w:rFonts w:ascii="標楷體" w:eastAsia="標楷體" w:hAnsi="標楷體"/>
                <w:lang w:eastAsia="zh-HK"/>
              </w:rPr>
            </w:pPr>
            <w:r w:rsidRPr="009431F2">
              <w:rPr>
                <w:rFonts w:ascii="標楷體" w:eastAsia="標楷體" w:hAnsi="標楷體" w:hint="eastAsia"/>
              </w:rPr>
              <w:t>2.限輸入文數字，若不為空白,檢核條件:</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57CD1EAB" w14:textId="77777777" w:rsidR="00750086" w:rsidRPr="009431F2" w:rsidRDefault="00750086" w:rsidP="00271977">
            <w:pPr>
              <w:jc w:val="both"/>
              <w:rPr>
                <w:rFonts w:ascii="標楷體" w:eastAsia="標楷體" w:hAnsi="標楷體"/>
              </w:rPr>
            </w:pPr>
            <w:r w:rsidRPr="009431F2">
              <w:rPr>
                <w:rFonts w:ascii="標楷體" w:eastAsia="標楷體" w:hAnsi="標楷體" w:hint="eastAsia"/>
                <w:color w:val="000000"/>
              </w:rPr>
              <w:t>3.JcicZ048.CustRegTelNo</w:t>
            </w:r>
          </w:p>
        </w:tc>
      </w:tr>
      <w:tr w:rsidR="00750086" w:rsidRPr="009431F2" w14:paraId="53B16C2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9431F2" w:rsidRDefault="00750086" w:rsidP="00271977">
            <w:pPr>
              <w:rPr>
                <w:rFonts w:ascii="標楷體" w:eastAsia="標楷體" w:hAnsi="標楷體"/>
                <w:color w:val="000000"/>
              </w:rPr>
            </w:pPr>
            <w:r w:rsidRPr="009431F2">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77777777" w:rsidR="00750086" w:rsidRPr="009431F2" w:rsidRDefault="00750086"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X</w:t>
            </w:r>
            <w:r w:rsidRPr="009431F2">
              <w:rPr>
                <w:rFonts w:ascii="標楷體" w:eastAsia="標楷體" w:hAnsi="標楷體" w:hint="eastAsia"/>
              </w:rPr>
              <w:t>.補件]，則此欄位不需輸入</w:t>
            </w:r>
          </w:p>
          <w:p w14:paraId="06FC6AB6" w14:textId="77777777" w:rsidR="00750086" w:rsidRPr="009431F2" w:rsidRDefault="00750086" w:rsidP="00271977">
            <w:pPr>
              <w:ind w:left="240" w:hangingChars="100" w:hanging="240"/>
              <w:rPr>
                <w:rFonts w:ascii="標楷體" w:eastAsia="標楷體" w:hAnsi="標楷體"/>
                <w:lang w:eastAsia="zh-HK"/>
              </w:rPr>
            </w:pPr>
            <w:r w:rsidRPr="009431F2">
              <w:rPr>
                <w:rFonts w:ascii="標楷體" w:eastAsia="標楷體" w:hAnsi="標楷體" w:hint="eastAsia"/>
              </w:rPr>
              <w:t>2.限輸入文數字，若不為空白,檢核條件:</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1C96791F" w14:textId="77777777" w:rsidR="00750086" w:rsidRPr="009431F2" w:rsidRDefault="00750086" w:rsidP="00271977">
            <w:pPr>
              <w:jc w:val="both"/>
              <w:rPr>
                <w:rFonts w:ascii="標楷體" w:eastAsia="標楷體" w:hAnsi="標楷體"/>
              </w:rPr>
            </w:pPr>
            <w:r w:rsidRPr="009431F2">
              <w:rPr>
                <w:rFonts w:ascii="標楷體" w:eastAsia="標楷體" w:hAnsi="標楷體" w:hint="eastAsia"/>
                <w:color w:val="000000"/>
              </w:rPr>
              <w:t>3.JcicZ048.CustComTelNo</w:t>
            </w:r>
          </w:p>
        </w:tc>
      </w:tr>
      <w:tr w:rsidR="00750086" w:rsidRPr="009431F2" w14:paraId="4ED2BD7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9431F2" w:rsidRDefault="00750086" w:rsidP="00271977">
            <w:pPr>
              <w:rPr>
                <w:rFonts w:ascii="標楷體" w:eastAsia="標楷體" w:hAnsi="標楷體"/>
                <w:color w:val="000000"/>
              </w:rPr>
            </w:pPr>
            <w:r w:rsidRPr="009431F2">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77777777" w:rsidR="00750086" w:rsidRPr="009431F2" w:rsidRDefault="00750086"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X</w:t>
            </w:r>
            <w:r w:rsidRPr="009431F2">
              <w:rPr>
                <w:rFonts w:ascii="標楷體" w:eastAsia="標楷體" w:hAnsi="標楷體" w:hint="eastAsia"/>
              </w:rPr>
              <w:t>.補件]，則此欄位不需輸入</w:t>
            </w:r>
          </w:p>
          <w:p w14:paraId="6A4ECAFA" w14:textId="77777777" w:rsidR="00750086" w:rsidRPr="009431F2" w:rsidRDefault="00750086" w:rsidP="00271977">
            <w:pPr>
              <w:ind w:left="240" w:hangingChars="100" w:hanging="240"/>
              <w:rPr>
                <w:rFonts w:ascii="標楷體" w:eastAsia="標楷體" w:hAnsi="標楷體"/>
                <w:lang w:eastAsia="zh-HK"/>
              </w:rPr>
            </w:pPr>
            <w:r w:rsidRPr="009431F2">
              <w:rPr>
                <w:rFonts w:ascii="標楷體" w:eastAsia="標楷體" w:hAnsi="標楷體" w:hint="eastAsia"/>
              </w:rPr>
              <w:t>2.限輸入文數字，若不為空白,檢核條件:</w:t>
            </w:r>
            <w:r w:rsidRPr="009431F2">
              <w:rPr>
                <w:rFonts w:ascii="標楷體" w:eastAsia="標楷體" w:hAnsi="標楷體" w:hint="eastAsia"/>
                <w:lang w:eastAsia="zh-HK"/>
              </w:rPr>
              <w:t>文數字格式/</w:t>
            </w:r>
            <w:r w:rsidRPr="009431F2">
              <w:rPr>
                <w:rFonts w:ascii="標楷體" w:eastAsia="標楷體" w:hAnsi="標楷體"/>
                <w:lang w:eastAsia="zh-HK"/>
              </w:rPr>
              <w:t>V(NL)</w:t>
            </w:r>
          </w:p>
          <w:p w14:paraId="6BCDBCD9" w14:textId="77777777" w:rsidR="00750086" w:rsidRPr="009431F2" w:rsidRDefault="00750086" w:rsidP="00271977">
            <w:pPr>
              <w:jc w:val="both"/>
              <w:rPr>
                <w:rFonts w:ascii="標楷體" w:eastAsia="標楷體" w:hAnsi="標楷體"/>
              </w:rPr>
            </w:pPr>
            <w:r w:rsidRPr="009431F2">
              <w:rPr>
                <w:rFonts w:ascii="標楷體" w:eastAsia="標楷體" w:hAnsi="標楷體" w:hint="eastAsia"/>
                <w:color w:val="000000"/>
              </w:rPr>
              <w:t>3.JcicZ048.CustMobilNo</w:t>
            </w:r>
          </w:p>
        </w:tc>
      </w:tr>
      <w:tr w:rsidR="00750086" w:rsidRPr="009431F2" w14:paraId="3BF12896"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9431F2" w:rsidRDefault="00750086"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2DAEE52D" w14:textId="050B520F"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1E57C937" w14:textId="7A06E588"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75A0789B" wp14:editId="5165DF18">
            <wp:extent cx="6479540" cy="23768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376805"/>
                    </a:xfrm>
                    <a:prstGeom prst="rect">
                      <a:avLst/>
                    </a:prstGeom>
                  </pic:spPr>
                </pic:pic>
              </a:graphicData>
            </a:graphic>
          </wp:inline>
        </w:drawing>
      </w:r>
    </w:p>
    <w:p w14:paraId="2DAA1BB6"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50086" w:rsidRPr="009431F2"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功能說明</w:t>
            </w:r>
          </w:p>
        </w:tc>
      </w:tr>
      <w:tr w:rsidR="00750086" w:rsidRPr="009431F2"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387AC82"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9431F2" w14:paraId="4399CD14"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F1E30D" w14:textId="77777777" w:rsidR="00750086" w:rsidRPr="009431F2" w:rsidRDefault="00750086"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A02BE2" w14:textId="77777777" w:rsidR="00750086" w:rsidRPr="009431F2" w:rsidRDefault="00750086"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C065DA"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1033A2" w14:textId="77777777" w:rsidR="00750086" w:rsidRPr="009431F2" w:rsidRDefault="00750086" w:rsidP="00271977">
            <w:pPr>
              <w:rPr>
                <w:rFonts w:ascii="標楷體" w:eastAsia="標楷體" w:hAnsi="標楷體"/>
              </w:rPr>
            </w:pPr>
            <w:r w:rsidRPr="009431F2">
              <w:rPr>
                <w:rFonts w:ascii="標楷體" w:eastAsia="標楷體" w:hAnsi="標楷體" w:hint="eastAsia"/>
              </w:rPr>
              <w:t>處理邏輯及注意事項</w:t>
            </w:r>
          </w:p>
        </w:tc>
      </w:tr>
      <w:tr w:rsidR="00750086" w:rsidRPr="009431F2" w14:paraId="56ECA25E"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E5D6296" w14:textId="77777777" w:rsidR="00750086" w:rsidRPr="009431F2"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9C0B07" w14:textId="77777777" w:rsidR="00750086" w:rsidRPr="009431F2"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5FF32C" w14:textId="77777777" w:rsidR="00750086" w:rsidRPr="009431F2" w:rsidRDefault="00750086"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009A79" w14:textId="77777777" w:rsidR="00750086" w:rsidRPr="009431F2" w:rsidRDefault="00750086"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331CB4" w14:textId="77777777" w:rsidR="00750086" w:rsidRPr="009431F2" w:rsidRDefault="00750086"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9E0FA49" w14:textId="77777777" w:rsidR="00750086" w:rsidRPr="009431F2" w:rsidRDefault="00750086"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EE94A4" w14:textId="77777777" w:rsidR="00750086" w:rsidRPr="009431F2" w:rsidRDefault="00750086"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9C9346B" w14:textId="77777777" w:rsidR="00750086" w:rsidRPr="009431F2" w:rsidRDefault="00750086" w:rsidP="00271977">
            <w:pPr>
              <w:widowControl/>
              <w:rPr>
                <w:rFonts w:ascii="標楷體" w:eastAsia="標楷體" w:hAnsi="標楷體"/>
              </w:rPr>
            </w:pPr>
          </w:p>
        </w:tc>
      </w:tr>
      <w:tr w:rsidR="00750086" w:rsidRPr="009431F2" w14:paraId="5E9F08F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1DE483" w14:textId="77777777" w:rsidR="00750086" w:rsidRPr="009431F2" w:rsidRDefault="00750086"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8D452CD" w14:textId="77777777" w:rsidR="00750086" w:rsidRPr="009431F2" w:rsidRDefault="00750086"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795AD1"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DBD53"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74D1DF"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4451C"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8FC08A1" w14:textId="77777777" w:rsidR="00750086" w:rsidRPr="009431F2" w:rsidRDefault="00750086" w:rsidP="00271977">
            <w:pPr>
              <w:rPr>
                <w:rFonts w:ascii="標楷體" w:eastAsia="標楷體" w:hAnsi="標楷體"/>
                <w:lang w:eastAsia="zh-CN"/>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7E3F0F0" w14:textId="77777777" w:rsidR="00750086" w:rsidRPr="009431F2" w:rsidRDefault="00750086" w:rsidP="00271977">
            <w:pPr>
              <w:rPr>
                <w:rFonts w:ascii="標楷體" w:eastAsia="標楷體" w:hAnsi="標楷體"/>
              </w:rPr>
            </w:pPr>
            <w:r w:rsidRPr="009431F2">
              <w:rPr>
                <w:rFonts w:ascii="標楷體" w:eastAsia="標楷體" w:hAnsi="標楷體" w:hint="eastAsia"/>
              </w:rPr>
              <w:t>自動顯示原值</w:t>
            </w:r>
          </w:p>
        </w:tc>
      </w:tr>
      <w:tr w:rsidR="00750086" w:rsidRPr="009431F2" w14:paraId="098E7EDC"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7ED82" w14:textId="77777777" w:rsidR="00750086" w:rsidRPr="009431F2"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CF5EC8" w14:textId="77777777" w:rsidR="00750086" w:rsidRPr="009431F2" w:rsidRDefault="00750086"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73EE3A"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72386"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6AC0A5"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D422C"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06FB8"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1AC899"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50086" w:rsidRPr="009431F2" w14:paraId="3D21EC2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A57944" w14:textId="77777777" w:rsidR="00750086" w:rsidRPr="009431F2" w:rsidRDefault="00750086"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929FA25" w14:textId="77777777" w:rsidR="00750086" w:rsidRPr="009431F2" w:rsidRDefault="00750086"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6E527A"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F0808"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40275"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F1D65"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376BD5" w14:textId="77777777" w:rsidR="00750086" w:rsidRPr="009431F2" w:rsidRDefault="00750086"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7309071" w14:textId="77777777" w:rsidR="00750086" w:rsidRPr="009431F2" w:rsidRDefault="00750086" w:rsidP="00271977">
            <w:pPr>
              <w:rPr>
                <w:rFonts w:ascii="標楷體" w:eastAsia="標楷體" w:hAnsi="標楷體"/>
              </w:rPr>
            </w:pPr>
            <w:r w:rsidRPr="009431F2">
              <w:rPr>
                <w:rFonts w:ascii="標楷體" w:eastAsia="標楷體" w:hAnsi="標楷體" w:hint="eastAsia"/>
              </w:rPr>
              <w:t>自動顯示原值</w:t>
            </w:r>
          </w:p>
        </w:tc>
      </w:tr>
      <w:tr w:rsidR="00750086" w:rsidRPr="009431F2" w14:paraId="27C6E40E"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6DA1B5" w14:textId="77777777" w:rsidR="00750086" w:rsidRPr="009431F2" w:rsidRDefault="00750086"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E17B29" w14:textId="77777777" w:rsidR="00750086" w:rsidRPr="009431F2" w:rsidRDefault="00750086"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3ECF01"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81D8C"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268EF"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09A4C"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C5104" w14:textId="77777777" w:rsidR="00750086" w:rsidRPr="009431F2" w:rsidRDefault="00750086"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81CE697"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rPr>
              <w:t>自動顯示原值</w:t>
            </w:r>
          </w:p>
        </w:tc>
      </w:tr>
      <w:tr w:rsidR="00BA3958" w:rsidRPr="009431F2" w14:paraId="51CC43EC"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27C594"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D38619" w14:textId="7BF34510"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750086" w:rsidRPr="009431F2" w14:paraId="56361F5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6A295" w14:textId="77777777" w:rsidR="00750086" w:rsidRPr="009431F2"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7EC8C" w14:textId="77777777" w:rsidR="00750086" w:rsidRPr="009431F2" w:rsidRDefault="00750086"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2A761A"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1829D"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C793B"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3AF1E"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21E4D9"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550F3B"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50086" w:rsidRPr="009431F2" w14:paraId="4A69E68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5CABA2" w14:textId="77777777" w:rsidR="00750086" w:rsidRPr="009431F2" w:rsidRDefault="00750086"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F31690C" w14:textId="77777777" w:rsidR="00750086" w:rsidRPr="009431F2" w:rsidRDefault="00750086"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597F3A9"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B6F70"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EFBBF"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CA2FA"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7553CC" w14:textId="77777777" w:rsidR="00750086" w:rsidRPr="009431F2" w:rsidRDefault="00750086"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21C8010" w14:textId="77777777" w:rsidR="00750086" w:rsidRPr="009431F2" w:rsidRDefault="00750086" w:rsidP="00271977">
            <w:pPr>
              <w:ind w:left="204" w:hangingChars="85" w:hanging="204"/>
              <w:rPr>
                <w:rFonts w:ascii="標楷體" w:eastAsia="標楷體" w:hAnsi="標楷體"/>
              </w:rPr>
            </w:pPr>
            <w:r w:rsidRPr="009431F2">
              <w:rPr>
                <w:rFonts w:ascii="標楷體" w:eastAsia="標楷體" w:hAnsi="標楷體" w:hint="eastAsia"/>
              </w:rPr>
              <w:t>自動顯示原值</w:t>
            </w:r>
          </w:p>
        </w:tc>
      </w:tr>
      <w:tr w:rsidR="00750086" w:rsidRPr="009431F2" w14:paraId="594E678D"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BE185E"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6B9BEFE"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3EE0DEE1"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D337F3"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659CA"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F8588"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28281" w14:textId="77777777" w:rsidR="00750086" w:rsidRPr="009431F2" w:rsidRDefault="00750086"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8C56F5F" w14:textId="77777777" w:rsidR="00750086" w:rsidRPr="009431F2" w:rsidRDefault="00750086" w:rsidP="00271977">
            <w:pPr>
              <w:rPr>
                <w:rFonts w:ascii="標楷體" w:eastAsia="標楷體" w:hAnsi="標楷體"/>
                <w:color w:val="000000"/>
                <w:kern w:val="0"/>
              </w:rPr>
            </w:pPr>
            <w:r w:rsidRPr="009431F2">
              <w:rPr>
                <w:rFonts w:ascii="標楷體" w:eastAsia="標楷體" w:hAnsi="標楷體" w:hint="eastAsia"/>
              </w:rPr>
              <w:t>自動顯示原值</w:t>
            </w:r>
          </w:p>
        </w:tc>
      </w:tr>
      <w:tr w:rsidR="00750086" w:rsidRPr="009431F2" w14:paraId="0FB80A4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7679"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5DB8C929"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50A157F"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75652"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74F92"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3E46E55"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6961A2" w14:textId="77777777" w:rsidR="00750086" w:rsidRPr="009431F2" w:rsidRDefault="00750086"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D36AE0" w14:textId="77777777" w:rsidR="00750086" w:rsidRPr="009431F2" w:rsidRDefault="00750086" w:rsidP="00271977">
            <w:pPr>
              <w:rPr>
                <w:rFonts w:ascii="標楷體" w:eastAsia="標楷體" w:hAnsi="標楷體"/>
              </w:rPr>
            </w:pPr>
            <w:r w:rsidRPr="009431F2">
              <w:rPr>
                <w:rFonts w:ascii="標楷體" w:eastAsia="標楷體" w:hAnsi="標楷體" w:hint="eastAsia"/>
              </w:rPr>
              <w:t>自動顯示原值</w:t>
            </w:r>
          </w:p>
        </w:tc>
      </w:tr>
      <w:tr w:rsidR="00750086" w:rsidRPr="009431F2" w14:paraId="4C7458E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F768D"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2923C582" w14:textId="77777777" w:rsidR="00750086" w:rsidRPr="009431F2" w:rsidRDefault="00750086" w:rsidP="00271977">
            <w:pPr>
              <w:rPr>
                <w:rFonts w:ascii="標楷體" w:eastAsia="標楷體" w:hAnsi="標楷體"/>
                <w:color w:val="000000"/>
              </w:rPr>
            </w:pPr>
            <w:r w:rsidRPr="009431F2">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5C5CCE3D"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60D4F8"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D733FD"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AF26188"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F94522F" w14:textId="77777777" w:rsidR="00750086" w:rsidRPr="009431F2" w:rsidRDefault="00750086"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8219C42" w14:textId="77777777" w:rsidR="00750086" w:rsidRPr="009431F2" w:rsidRDefault="00750086" w:rsidP="00271977">
            <w:pPr>
              <w:jc w:val="both"/>
              <w:rPr>
                <w:rFonts w:ascii="標楷體" w:eastAsia="標楷體" w:hAnsi="標楷體"/>
              </w:rPr>
            </w:pPr>
            <w:r w:rsidRPr="009431F2">
              <w:rPr>
                <w:rFonts w:ascii="標楷體" w:eastAsia="標楷體" w:hAnsi="標楷體" w:hint="eastAsia"/>
              </w:rPr>
              <w:t>自動顯示原值</w:t>
            </w:r>
          </w:p>
        </w:tc>
      </w:tr>
      <w:tr w:rsidR="00750086" w:rsidRPr="009431F2" w14:paraId="7C471A1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2A5D4"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D2073AE" w14:textId="77777777" w:rsidR="00750086" w:rsidRPr="009431F2" w:rsidRDefault="00750086" w:rsidP="00271977">
            <w:pPr>
              <w:rPr>
                <w:rFonts w:ascii="標楷體" w:eastAsia="標楷體" w:hAnsi="標楷體"/>
                <w:color w:val="000000"/>
              </w:rPr>
            </w:pPr>
            <w:r w:rsidRPr="009431F2">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6102C6DB"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3A815"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41661"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FB5E87"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665256" w14:textId="77777777" w:rsidR="00750086" w:rsidRPr="009431F2" w:rsidRDefault="00750086" w:rsidP="00271977">
            <w:pPr>
              <w:rPr>
                <w:rFonts w:ascii="標楷體" w:eastAsia="標楷體" w:hAnsi="標楷體"/>
                <w:lang w:eastAsia="zh-CN"/>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71794B" w14:textId="77777777" w:rsidR="00750086" w:rsidRPr="009431F2" w:rsidRDefault="00750086" w:rsidP="00271977">
            <w:pPr>
              <w:jc w:val="both"/>
              <w:rPr>
                <w:rFonts w:ascii="標楷體" w:eastAsia="標楷體" w:hAnsi="標楷體"/>
              </w:rPr>
            </w:pPr>
            <w:r w:rsidRPr="009431F2">
              <w:rPr>
                <w:rFonts w:ascii="標楷體" w:eastAsia="標楷體" w:hAnsi="標楷體" w:hint="eastAsia"/>
              </w:rPr>
              <w:t>自動顯示原值</w:t>
            </w:r>
          </w:p>
        </w:tc>
      </w:tr>
      <w:tr w:rsidR="00750086" w:rsidRPr="009431F2" w14:paraId="040C553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017B"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D62A1C6" w14:textId="77777777" w:rsidR="00750086" w:rsidRPr="009431F2" w:rsidRDefault="00750086" w:rsidP="00271977">
            <w:pPr>
              <w:rPr>
                <w:rFonts w:ascii="標楷體" w:eastAsia="標楷體" w:hAnsi="標楷體"/>
                <w:color w:val="000000"/>
              </w:rPr>
            </w:pPr>
            <w:r w:rsidRPr="009431F2">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2BE51DD2"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B5C28E"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57D14" w14:textId="77777777" w:rsidR="00750086" w:rsidRPr="009431F2"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6CC4AA5"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5888BD" w14:textId="77777777" w:rsidR="00750086" w:rsidRPr="009431F2" w:rsidRDefault="00750086" w:rsidP="00271977">
            <w:pPr>
              <w:rPr>
                <w:rFonts w:ascii="標楷體" w:eastAsia="標楷體" w:hAnsi="標楷體"/>
                <w:lang w:eastAsia="zh-CN"/>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D828A9C" w14:textId="77777777" w:rsidR="00750086" w:rsidRPr="009431F2" w:rsidRDefault="00750086" w:rsidP="00271977">
            <w:pPr>
              <w:jc w:val="both"/>
              <w:rPr>
                <w:rFonts w:ascii="標楷體" w:eastAsia="標楷體" w:hAnsi="標楷體"/>
              </w:rPr>
            </w:pPr>
            <w:r w:rsidRPr="009431F2">
              <w:rPr>
                <w:rFonts w:ascii="標楷體" w:eastAsia="標楷體" w:hAnsi="標楷體" w:hint="eastAsia"/>
              </w:rPr>
              <w:t>自動顯示原值</w:t>
            </w:r>
          </w:p>
        </w:tc>
      </w:tr>
      <w:tr w:rsidR="00750086" w:rsidRPr="009431F2" w14:paraId="3EACB1D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F0BCE" w14:textId="77777777" w:rsidR="00750086" w:rsidRPr="009431F2" w:rsidRDefault="00750086"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FE4C755" w14:textId="77777777" w:rsidR="00750086" w:rsidRPr="009431F2" w:rsidRDefault="00750086"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6BFFE7E"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2EFED"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543A"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B1C18"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61BB8E"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651393" w14:textId="77777777" w:rsidR="00750086" w:rsidRPr="009431F2" w:rsidRDefault="00750086"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22F4ADE" w14:textId="77777777" w:rsidR="00750086" w:rsidRPr="009431F2" w:rsidRDefault="00750086" w:rsidP="00271977">
      <w:pPr>
        <w:pStyle w:val="a"/>
        <w:numPr>
          <w:ilvl w:val="0"/>
          <w:numId w:val="0"/>
        </w:numPr>
        <w:tabs>
          <w:tab w:val="left" w:pos="480"/>
        </w:tabs>
        <w:spacing w:before="0"/>
        <w:ind w:left="1418"/>
        <w:rPr>
          <w:rFonts w:ascii="標楷體" w:hAnsi="標楷體"/>
        </w:rPr>
      </w:pPr>
    </w:p>
    <w:p w14:paraId="6B57DE3E"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24F5E830" w14:textId="77777777" w:rsidR="00750086" w:rsidRPr="009431F2" w:rsidRDefault="00750086" w:rsidP="00271977">
      <w:pPr>
        <w:pStyle w:val="1text"/>
        <w:spacing w:before="0"/>
        <w:ind w:left="0"/>
        <w:rPr>
          <w:rFonts w:ascii="標楷體" w:hAnsi="標楷體"/>
        </w:rPr>
      </w:pPr>
      <w:r w:rsidRPr="009431F2">
        <w:rPr>
          <w:rFonts w:ascii="標楷體" w:hAnsi="標楷體"/>
        </w:rPr>
        <w:drawing>
          <wp:inline distT="0" distB="0" distL="0" distR="0" wp14:anchorId="3E910280" wp14:editId="5C19C4F6">
            <wp:extent cx="6479540" cy="240093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400935"/>
                    </a:xfrm>
                    <a:prstGeom prst="rect">
                      <a:avLst/>
                    </a:prstGeom>
                  </pic:spPr>
                </pic:pic>
              </a:graphicData>
            </a:graphic>
          </wp:inline>
        </w:drawing>
      </w:r>
    </w:p>
    <w:p w14:paraId="08D946FE"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50086" w:rsidRPr="009431F2"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lang w:eastAsia="zh-HK"/>
              </w:rPr>
              <w:t>功能說明</w:t>
            </w:r>
          </w:p>
        </w:tc>
      </w:tr>
      <w:tr w:rsidR="00750086" w:rsidRPr="009431F2"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9431F2" w:rsidRDefault="00750086"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4E27D53B" w14:textId="77777777" w:rsidR="00750086" w:rsidRPr="009431F2" w:rsidRDefault="00750086"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692C2860" w14:textId="77777777" w:rsidR="00750086" w:rsidRPr="009431F2" w:rsidRDefault="00750086"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E15D2F3" w14:textId="6E192F12" w:rsidR="00750086" w:rsidRPr="009431F2" w:rsidRDefault="00750086"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債務人基本資料</w:t>
            </w:r>
            <w:r w:rsidRPr="009431F2">
              <w:rPr>
                <w:rFonts w:ascii="標楷體" w:eastAsia="標楷體" w:hAnsi="標楷體" w:hint="eastAsia"/>
              </w:rPr>
              <w:t>(JcicZ048)]該[債務人IDN(JcicZ048.CustId)]、[報送單位代號(JcicZ048.SubmitKey)]、[協商申請日(JcicZ048.RcDate)]是否存在，不存在者</w:t>
            </w:r>
            <w:r w:rsidRPr="009431F2">
              <w:rPr>
                <w:rFonts w:ascii="標楷體" w:eastAsia="標楷體" w:hAnsi="標楷體" w:hint="eastAsia"/>
                <w:color w:val="000000"/>
                <w:lang w:eastAsia="zh-HK"/>
              </w:rPr>
              <w:t>顯示錯訊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064A9996" w14:textId="77777777" w:rsidR="00750086" w:rsidRPr="009431F2" w:rsidRDefault="00750086"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76F2B2C8" w14:textId="77777777" w:rsidR="00750086" w:rsidRPr="009431F2" w:rsidRDefault="00750086"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債務人基本資料</w:t>
            </w:r>
            <w:r w:rsidRPr="009431F2">
              <w:rPr>
                <w:rFonts w:ascii="標楷體" w:eastAsia="標楷體" w:hAnsi="標楷體" w:hint="eastAsia"/>
              </w:rPr>
              <w:t>(JcicZ048Log)]該[流水號(JcicZ048Log.Ukey)]資料是否存在</w:t>
            </w:r>
          </w:p>
          <w:p w14:paraId="57C191B3" w14:textId="77777777" w:rsidR="00750086" w:rsidRPr="009431F2" w:rsidRDefault="00750086"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債務人基本資料</w:t>
            </w:r>
          </w:p>
          <w:p w14:paraId="37FF615C" w14:textId="77777777" w:rsidR="00750086" w:rsidRPr="009431F2" w:rsidRDefault="00750086"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48Log.Ukey)]資料中[建檔日期時間(CreateDate)]最大的資料</w:t>
            </w:r>
          </w:p>
        </w:tc>
      </w:tr>
      <w:tr w:rsidR="00750086" w:rsidRPr="009431F2"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9431F2" w:rsidRDefault="00750086"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9383E5F" w14:textId="77777777" w:rsidR="00750086" w:rsidRPr="009431F2" w:rsidRDefault="00750086"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9431F2" w14:paraId="52FA0588"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D9B01" w14:textId="77777777" w:rsidR="00750086" w:rsidRPr="009431F2" w:rsidRDefault="00750086"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F03CB2" w14:textId="77777777" w:rsidR="00750086" w:rsidRPr="009431F2" w:rsidRDefault="00750086"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554F82" w14:textId="77777777" w:rsidR="00750086" w:rsidRPr="009431F2" w:rsidRDefault="00750086"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D7F5B6" w14:textId="77777777" w:rsidR="00750086" w:rsidRPr="009431F2" w:rsidRDefault="00750086" w:rsidP="00271977">
            <w:pPr>
              <w:rPr>
                <w:rFonts w:ascii="標楷體" w:eastAsia="標楷體" w:hAnsi="標楷體"/>
              </w:rPr>
            </w:pPr>
            <w:r w:rsidRPr="009431F2">
              <w:rPr>
                <w:rFonts w:ascii="標楷體" w:eastAsia="標楷體" w:hAnsi="標楷體" w:hint="eastAsia"/>
              </w:rPr>
              <w:t>處理邏輯及注意事項</w:t>
            </w:r>
          </w:p>
        </w:tc>
      </w:tr>
      <w:tr w:rsidR="00750086" w:rsidRPr="009431F2" w14:paraId="0F20F833"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CB31802" w14:textId="77777777" w:rsidR="00750086" w:rsidRPr="009431F2"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DACEA41" w14:textId="77777777" w:rsidR="00750086" w:rsidRPr="009431F2"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A39E2C" w14:textId="77777777" w:rsidR="00750086" w:rsidRPr="009431F2" w:rsidRDefault="00750086"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F7E0AB" w14:textId="77777777" w:rsidR="00750086" w:rsidRPr="009431F2" w:rsidRDefault="00750086"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72BC10" w14:textId="77777777" w:rsidR="00750086" w:rsidRPr="009431F2" w:rsidRDefault="00750086"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A597A3" w14:textId="77777777" w:rsidR="00750086" w:rsidRPr="009431F2" w:rsidRDefault="00750086"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B742B9" w14:textId="77777777" w:rsidR="00750086" w:rsidRPr="009431F2" w:rsidRDefault="00750086"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4878C5E" w14:textId="77777777" w:rsidR="00750086" w:rsidRPr="009431F2" w:rsidRDefault="00750086" w:rsidP="00271977">
            <w:pPr>
              <w:widowControl/>
              <w:rPr>
                <w:rFonts w:ascii="標楷體" w:eastAsia="標楷體" w:hAnsi="標楷體"/>
              </w:rPr>
            </w:pPr>
          </w:p>
        </w:tc>
      </w:tr>
      <w:tr w:rsidR="00750086" w:rsidRPr="009431F2" w14:paraId="5DCD4D8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E6E5A" w14:textId="77777777" w:rsidR="00750086" w:rsidRPr="009431F2" w:rsidRDefault="00750086"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C6AE2" w14:textId="77777777" w:rsidR="00750086" w:rsidRPr="009431F2" w:rsidRDefault="00750086"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DD2110"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A4F29"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BA466"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EA1FD" w14:textId="77777777" w:rsidR="00750086" w:rsidRPr="009431F2"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34944F2" w14:textId="77777777" w:rsidR="00750086" w:rsidRPr="009431F2" w:rsidRDefault="00750086" w:rsidP="00271977">
            <w:pPr>
              <w:rPr>
                <w:rFonts w:ascii="標楷體" w:eastAsia="標楷體" w:hAnsi="標楷體"/>
                <w:lang w:eastAsia="zh-CN"/>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CE6D02F" w14:textId="77777777" w:rsidR="00750086" w:rsidRPr="009431F2" w:rsidRDefault="00750086" w:rsidP="00271977">
            <w:pPr>
              <w:rPr>
                <w:rFonts w:ascii="標楷體" w:eastAsia="標楷體" w:hAnsi="標楷體"/>
              </w:rPr>
            </w:pPr>
            <w:r w:rsidRPr="009431F2">
              <w:rPr>
                <w:rFonts w:ascii="標楷體" w:eastAsia="標楷體" w:hAnsi="標楷體" w:hint="eastAsia"/>
              </w:rPr>
              <w:t>自動顯示原值</w:t>
            </w:r>
          </w:p>
        </w:tc>
      </w:tr>
      <w:tr w:rsidR="00750086" w:rsidRPr="009431F2" w14:paraId="1ACB38D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30AB5" w14:textId="77777777" w:rsidR="00750086" w:rsidRPr="009431F2"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35E881C" w14:textId="77777777" w:rsidR="00750086" w:rsidRPr="009431F2" w:rsidRDefault="00750086"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88984"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063A5"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B90DA"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0C1DB"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9AD0D" w14:textId="77777777" w:rsidR="00750086" w:rsidRPr="009431F2" w:rsidRDefault="00750086"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6091EE"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750086" w:rsidRPr="009431F2" w14:paraId="7659118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17B96" w14:textId="77777777" w:rsidR="00750086" w:rsidRPr="009431F2" w:rsidRDefault="00750086"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DFEE24A" w14:textId="77777777" w:rsidR="00750086" w:rsidRPr="009431F2" w:rsidRDefault="00750086"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63BFE96"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28D54"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14C6FE"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2B6A0"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C4BC05" w14:textId="77777777" w:rsidR="00750086" w:rsidRPr="009431F2" w:rsidRDefault="00750086"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D6DBF83" w14:textId="77777777" w:rsidR="00750086" w:rsidRPr="009431F2" w:rsidRDefault="00750086" w:rsidP="00271977">
            <w:pPr>
              <w:rPr>
                <w:rFonts w:ascii="標楷體" w:eastAsia="標楷體" w:hAnsi="標楷體"/>
              </w:rPr>
            </w:pPr>
            <w:r w:rsidRPr="009431F2">
              <w:rPr>
                <w:rFonts w:ascii="標楷體" w:eastAsia="標楷體" w:hAnsi="標楷體" w:hint="eastAsia"/>
              </w:rPr>
              <w:t>自動顯示原值</w:t>
            </w:r>
          </w:p>
        </w:tc>
      </w:tr>
      <w:tr w:rsidR="00750086" w:rsidRPr="009431F2" w14:paraId="0C622FB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025B82" w14:textId="77777777" w:rsidR="00750086" w:rsidRPr="009431F2" w:rsidRDefault="00750086"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7D609F" w14:textId="77777777" w:rsidR="00750086" w:rsidRPr="009431F2" w:rsidRDefault="00750086"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F077CC"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30A440" w14:textId="77777777" w:rsidR="00750086" w:rsidRPr="009431F2"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A0E9B" w14:textId="77777777" w:rsidR="00750086" w:rsidRPr="009431F2"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AF24C0" w14:textId="77777777" w:rsidR="00750086" w:rsidRPr="009431F2"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21CECB" w14:textId="77777777" w:rsidR="00750086" w:rsidRPr="009431F2" w:rsidRDefault="00750086"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06EA96" w14:textId="77777777" w:rsidR="00750086" w:rsidRPr="009431F2" w:rsidRDefault="00750086" w:rsidP="00271977">
            <w:pPr>
              <w:rPr>
                <w:rFonts w:ascii="標楷體" w:eastAsia="標楷體" w:hAnsi="標楷體"/>
                <w:color w:val="000000" w:themeColor="text1"/>
              </w:rPr>
            </w:pPr>
            <w:r w:rsidRPr="009431F2">
              <w:rPr>
                <w:rFonts w:ascii="標楷體" w:eastAsia="標楷體" w:hAnsi="標楷體" w:hint="eastAsia"/>
              </w:rPr>
              <w:t>自動顯示原值</w:t>
            </w:r>
          </w:p>
        </w:tc>
      </w:tr>
      <w:tr w:rsidR="00BA3958" w:rsidRPr="009431F2" w14:paraId="6914FAD5"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CE6F28"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38B10EB" w14:textId="1FD2A52B"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A3958" w:rsidRPr="009431F2" w14:paraId="54C3F0AC"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7BA0F" w14:textId="77777777" w:rsidR="00BA3958" w:rsidRPr="009431F2" w:rsidRDefault="00BA395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D9B4E1" w14:textId="77777777" w:rsidR="00BA3958" w:rsidRPr="009431F2" w:rsidRDefault="00BA3958"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FCF700"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9DFA" w14:textId="77777777" w:rsidR="00BA3958" w:rsidRPr="009431F2"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57DFF" w14:textId="77777777" w:rsidR="00BA3958" w:rsidRPr="009431F2" w:rsidRDefault="00BA395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F9B58"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7549C" w14:textId="77777777" w:rsidR="00BA3958" w:rsidRPr="009431F2" w:rsidRDefault="00BA395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15D61E" w14:textId="77777777"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A3958" w:rsidRPr="009431F2" w14:paraId="56C4F6CB"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F4E407" w14:textId="77777777" w:rsidR="00BA3958" w:rsidRPr="009431F2" w:rsidRDefault="00BA3958"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DCCFCF" w14:textId="77777777" w:rsidR="00BA3958" w:rsidRPr="009431F2" w:rsidRDefault="00BA3958"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1D2E5D"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86A80" w14:textId="77777777" w:rsidR="00BA3958" w:rsidRPr="009431F2"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5345" w14:textId="77777777" w:rsidR="00BA3958" w:rsidRPr="009431F2" w:rsidRDefault="00BA395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93C55"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C6C0D" w14:textId="77777777" w:rsidR="00BA3958" w:rsidRPr="009431F2" w:rsidRDefault="00BA3958"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3A9DE60" w14:textId="77777777" w:rsidR="00BA3958" w:rsidRPr="009431F2" w:rsidRDefault="00BA3958" w:rsidP="00271977">
            <w:pPr>
              <w:ind w:left="204" w:hangingChars="85" w:hanging="204"/>
              <w:rPr>
                <w:rFonts w:ascii="標楷體" w:eastAsia="標楷體" w:hAnsi="標楷體"/>
              </w:rPr>
            </w:pPr>
            <w:r w:rsidRPr="009431F2">
              <w:rPr>
                <w:rFonts w:ascii="標楷體" w:eastAsia="標楷體" w:hAnsi="標楷體" w:hint="eastAsia"/>
              </w:rPr>
              <w:t>自動顯示原值</w:t>
            </w:r>
          </w:p>
        </w:tc>
      </w:tr>
      <w:tr w:rsidR="00BA3958" w:rsidRPr="009431F2" w14:paraId="63D7E83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3CB591" w14:textId="77777777" w:rsidR="00BA3958" w:rsidRPr="009431F2" w:rsidRDefault="00BA3958"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D0E641F" w14:textId="77777777" w:rsidR="00BA3958" w:rsidRPr="009431F2" w:rsidRDefault="00BA3958" w:rsidP="00271977">
            <w:pPr>
              <w:rPr>
                <w:rFonts w:ascii="標楷體" w:eastAsia="標楷體" w:hAnsi="標楷體"/>
              </w:rPr>
            </w:pPr>
            <w:r w:rsidRPr="009431F2">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2C240168"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6CE44" w14:textId="77777777" w:rsidR="00BA3958" w:rsidRPr="009431F2"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3FE97" w14:textId="77777777" w:rsidR="00BA3958" w:rsidRPr="009431F2" w:rsidRDefault="00BA395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BAB24F"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7572A" w14:textId="77777777" w:rsidR="00BA3958" w:rsidRPr="009431F2" w:rsidRDefault="00BA3958"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CB7D79F" w14:textId="77777777" w:rsidR="00BA3958" w:rsidRPr="009431F2" w:rsidRDefault="00BA3958" w:rsidP="00271977">
            <w:pPr>
              <w:rPr>
                <w:rFonts w:ascii="標楷體" w:eastAsia="標楷體" w:hAnsi="標楷體"/>
                <w:color w:val="000000"/>
                <w:kern w:val="0"/>
              </w:rPr>
            </w:pPr>
            <w:r w:rsidRPr="009431F2">
              <w:rPr>
                <w:rFonts w:ascii="標楷體" w:eastAsia="標楷體" w:hAnsi="標楷體" w:hint="eastAsia"/>
              </w:rPr>
              <w:t>自動顯示原值</w:t>
            </w:r>
          </w:p>
        </w:tc>
      </w:tr>
      <w:tr w:rsidR="00BA3958" w:rsidRPr="009431F2" w14:paraId="66CAF13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4971D" w14:textId="77777777" w:rsidR="00BA3958" w:rsidRPr="009431F2" w:rsidRDefault="00BA3958" w:rsidP="00271977">
            <w:pPr>
              <w:rPr>
                <w:rFonts w:ascii="標楷體" w:eastAsia="標楷體" w:hAnsi="標楷體"/>
                <w:lang w:eastAsia="zh-CN"/>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7E562D84" w14:textId="77777777" w:rsidR="00BA3958" w:rsidRPr="009431F2" w:rsidRDefault="00BA3958" w:rsidP="00271977">
            <w:pPr>
              <w:rPr>
                <w:rFonts w:ascii="標楷體" w:eastAsia="標楷體" w:hAnsi="標楷體"/>
              </w:rPr>
            </w:pPr>
            <w:r w:rsidRPr="009431F2">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B1D1611"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606B" w14:textId="77777777" w:rsidR="00BA3958" w:rsidRPr="009431F2"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3C556" w14:textId="77777777" w:rsidR="00BA3958" w:rsidRPr="009431F2" w:rsidRDefault="00BA3958"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C62D43"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45F2" w14:textId="77777777" w:rsidR="00BA3958" w:rsidRPr="009431F2" w:rsidRDefault="00BA3958"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85F3041" w14:textId="77777777" w:rsidR="00BA3958" w:rsidRPr="009431F2" w:rsidRDefault="00BA3958" w:rsidP="00271977">
            <w:pPr>
              <w:rPr>
                <w:rFonts w:ascii="標楷體" w:eastAsia="標楷體" w:hAnsi="標楷體"/>
              </w:rPr>
            </w:pPr>
            <w:r w:rsidRPr="009431F2">
              <w:rPr>
                <w:rFonts w:ascii="標楷體" w:eastAsia="標楷體" w:hAnsi="標楷體" w:hint="eastAsia"/>
              </w:rPr>
              <w:t>自動顯示原值</w:t>
            </w:r>
          </w:p>
        </w:tc>
      </w:tr>
      <w:tr w:rsidR="00BA3958" w:rsidRPr="009431F2" w14:paraId="0EA99F1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94053A" w14:textId="77777777" w:rsidR="00BA3958" w:rsidRPr="009431F2" w:rsidRDefault="00BA3958" w:rsidP="00271977">
            <w:pPr>
              <w:rPr>
                <w:rFonts w:ascii="標楷體" w:eastAsia="標楷體" w:hAnsi="標楷體"/>
                <w:lang w:eastAsia="zh-CN"/>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5399316D" w14:textId="77777777" w:rsidR="00BA3958" w:rsidRPr="009431F2" w:rsidRDefault="00BA3958" w:rsidP="00271977">
            <w:pPr>
              <w:rPr>
                <w:rFonts w:ascii="標楷體" w:eastAsia="標楷體" w:hAnsi="標楷體"/>
                <w:color w:val="000000"/>
              </w:rPr>
            </w:pPr>
            <w:r w:rsidRPr="009431F2">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3709F4A5" w14:textId="77777777" w:rsidR="00BA3958" w:rsidRPr="009431F2"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FB33D0" w14:textId="77777777" w:rsidR="00BA3958" w:rsidRPr="009431F2"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F6C2F" w14:textId="77777777" w:rsidR="00BA3958" w:rsidRPr="009431F2" w:rsidRDefault="00BA3958"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E614B4" w14:textId="77777777" w:rsidR="00BA3958" w:rsidRPr="009431F2"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8B4F7C3" w14:textId="77777777" w:rsidR="00BA3958" w:rsidRPr="009431F2" w:rsidRDefault="00BA3958"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191BA6C" w14:textId="77777777" w:rsidR="00BA3958" w:rsidRPr="009431F2" w:rsidRDefault="00BA3958" w:rsidP="00271977">
            <w:pPr>
              <w:jc w:val="both"/>
              <w:rPr>
                <w:rFonts w:ascii="標楷體" w:eastAsia="標楷體" w:hAnsi="標楷體"/>
              </w:rPr>
            </w:pPr>
            <w:r w:rsidRPr="009431F2">
              <w:rPr>
                <w:rFonts w:ascii="標楷體" w:eastAsia="標楷體" w:hAnsi="標楷體" w:hint="eastAsia"/>
              </w:rPr>
              <w:t>自動顯示原值</w:t>
            </w:r>
          </w:p>
        </w:tc>
      </w:tr>
      <w:tr w:rsidR="00BA3958" w:rsidRPr="009431F2" w14:paraId="3CB6E08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A3298" w14:textId="77777777" w:rsidR="00BA3958" w:rsidRPr="009431F2" w:rsidRDefault="00BA3958"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83ABE3" w14:textId="77777777" w:rsidR="00BA3958" w:rsidRPr="009431F2" w:rsidRDefault="00BA3958" w:rsidP="00271977">
            <w:pPr>
              <w:rPr>
                <w:rFonts w:ascii="標楷體" w:eastAsia="標楷體" w:hAnsi="標楷體"/>
                <w:color w:val="000000"/>
              </w:rPr>
            </w:pPr>
            <w:r w:rsidRPr="009431F2">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76605ED" w14:textId="77777777" w:rsidR="00BA3958" w:rsidRPr="009431F2"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FDFC22" w14:textId="77777777" w:rsidR="00BA3958" w:rsidRPr="009431F2"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E968A" w14:textId="77777777" w:rsidR="00BA3958" w:rsidRPr="009431F2" w:rsidRDefault="00BA3958"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3A22572" w14:textId="77777777" w:rsidR="00BA3958" w:rsidRPr="009431F2"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833CE3" w14:textId="77777777" w:rsidR="00BA3958" w:rsidRPr="009431F2" w:rsidRDefault="00BA3958" w:rsidP="00271977">
            <w:pPr>
              <w:rPr>
                <w:rFonts w:ascii="標楷體" w:eastAsia="標楷體" w:hAnsi="標楷體"/>
                <w:lang w:eastAsia="zh-CN"/>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C3AC54" w14:textId="77777777" w:rsidR="00BA3958" w:rsidRPr="009431F2" w:rsidRDefault="00BA3958" w:rsidP="00271977">
            <w:pPr>
              <w:jc w:val="both"/>
              <w:rPr>
                <w:rFonts w:ascii="標楷體" w:eastAsia="標楷體" w:hAnsi="標楷體"/>
              </w:rPr>
            </w:pPr>
            <w:r w:rsidRPr="009431F2">
              <w:rPr>
                <w:rFonts w:ascii="標楷體" w:eastAsia="標楷體" w:hAnsi="標楷體" w:hint="eastAsia"/>
              </w:rPr>
              <w:t>自動顯示原值</w:t>
            </w:r>
          </w:p>
        </w:tc>
      </w:tr>
      <w:tr w:rsidR="00BA3958" w:rsidRPr="009431F2" w14:paraId="757A237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D0052A" w14:textId="77777777" w:rsidR="00BA3958" w:rsidRPr="009431F2" w:rsidRDefault="00BA3958"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D62F49A" w14:textId="77777777" w:rsidR="00BA3958" w:rsidRPr="009431F2" w:rsidRDefault="00BA3958" w:rsidP="00271977">
            <w:pPr>
              <w:rPr>
                <w:rFonts w:ascii="標楷體" w:eastAsia="標楷體" w:hAnsi="標楷體"/>
                <w:color w:val="000000"/>
              </w:rPr>
            </w:pPr>
            <w:r w:rsidRPr="009431F2">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84E7156" w14:textId="77777777" w:rsidR="00BA3958" w:rsidRPr="009431F2"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EF5B0" w14:textId="77777777" w:rsidR="00BA3958" w:rsidRPr="009431F2"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44E1B" w14:textId="77777777" w:rsidR="00BA3958" w:rsidRPr="009431F2" w:rsidRDefault="00BA3958"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23554AD" w14:textId="77777777" w:rsidR="00BA3958" w:rsidRPr="009431F2"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FE35DC" w14:textId="77777777" w:rsidR="00BA3958" w:rsidRPr="009431F2" w:rsidRDefault="00BA3958" w:rsidP="00271977">
            <w:pPr>
              <w:rPr>
                <w:rFonts w:ascii="標楷體" w:eastAsia="標楷體" w:hAnsi="標楷體"/>
                <w:lang w:eastAsia="zh-CN"/>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64F791" w14:textId="77777777" w:rsidR="00BA3958" w:rsidRPr="009431F2" w:rsidRDefault="00BA3958" w:rsidP="00271977">
            <w:pPr>
              <w:jc w:val="both"/>
              <w:rPr>
                <w:rFonts w:ascii="標楷體" w:eastAsia="標楷體" w:hAnsi="標楷體"/>
              </w:rPr>
            </w:pPr>
            <w:r w:rsidRPr="009431F2">
              <w:rPr>
                <w:rFonts w:ascii="標楷體" w:eastAsia="標楷體" w:hAnsi="標楷體" w:hint="eastAsia"/>
              </w:rPr>
              <w:t>自動顯示原值</w:t>
            </w:r>
          </w:p>
        </w:tc>
      </w:tr>
      <w:tr w:rsidR="00BA3958" w:rsidRPr="009431F2" w14:paraId="6C6460A6"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F18AB" w14:textId="77777777" w:rsidR="00BA3958" w:rsidRPr="009431F2" w:rsidRDefault="00BA3958"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7D5237F3" w14:textId="77777777" w:rsidR="00BA3958" w:rsidRPr="009431F2" w:rsidRDefault="00BA3958"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63971B1"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7C6C" w14:textId="77777777" w:rsidR="00BA3958" w:rsidRPr="009431F2"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1355E" w14:textId="77777777" w:rsidR="00BA3958" w:rsidRPr="009431F2" w:rsidRDefault="00BA395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1933FC" w14:textId="77777777" w:rsidR="00BA3958" w:rsidRPr="009431F2"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EC2669" w14:textId="77777777" w:rsidR="00BA3958" w:rsidRPr="009431F2" w:rsidRDefault="00BA395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8A5826" w14:textId="77777777" w:rsidR="00BA3958" w:rsidRPr="009431F2" w:rsidRDefault="00BA3958"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61DCBF02" w14:textId="4277FD97" w:rsidR="00750086" w:rsidRPr="009431F2" w:rsidRDefault="00750086" w:rsidP="00271977">
      <w:pPr>
        <w:rPr>
          <w:rFonts w:ascii="標楷體" w:eastAsia="標楷體" w:hAnsi="標楷體"/>
        </w:rPr>
      </w:pPr>
    </w:p>
    <w:p w14:paraId="1048717C" w14:textId="77777777" w:rsidR="00750086" w:rsidRPr="009431F2" w:rsidRDefault="00750086" w:rsidP="00271977">
      <w:pPr>
        <w:rPr>
          <w:rFonts w:ascii="標楷體" w:eastAsia="標楷體" w:hAnsi="標楷體"/>
        </w:rPr>
      </w:pPr>
    </w:p>
    <w:p w14:paraId="27659A5A" w14:textId="1AAFBFA1" w:rsidR="00E24265" w:rsidRPr="009431F2" w:rsidRDefault="00E24265" w:rsidP="00271977">
      <w:pPr>
        <w:pStyle w:val="42"/>
        <w:spacing w:after="72"/>
        <w:ind w:leftChars="0" w:left="0"/>
        <w:rPr>
          <w:rFonts w:ascii="標楷體" w:hAnsi="標楷體"/>
        </w:rPr>
      </w:pPr>
      <w:r w:rsidRPr="009431F2">
        <w:rPr>
          <w:rFonts w:ascii="標楷體" w:hAnsi="標楷體"/>
        </w:rPr>
        <w:br w:type="page"/>
      </w:r>
    </w:p>
    <w:p w14:paraId="7FDF325A" w14:textId="13D88B26"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0</w:t>
      </w:r>
      <w:r w:rsidR="006F3BF4" w:rsidRPr="009431F2">
        <w:rPr>
          <w:rFonts w:ascii="標楷體" w:hAnsi="標楷體"/>
        </w:rPr>
        <w:t xml:space="preserve"> (049)</w:t>
      </w:r>
      <w:r w:rsidR="006F3BF4" w:rsidRPr="009431F2">
        <w:rPr>
          <w:rFonts w:ascii="標楷體" w:hAnsi="標楷體" w:hint="eastAsia"/>
        </w:rPr>
        <w:t>債務清償方案法院認可資料</w:t>
      </w:r>
    </w:p>
    <w:p w14:paraId="309BA7B9"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9431F2"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9431F2" w:rsidRDefault="006F3BF4" w:rsidP="00271977">
            <w:pPr>
              <w:rPr>
                <w:rFonts w:ascii="標楷體" w:eastAsia="標楷體" w:hAnsi="標楷體"/>
              </w:rPr>
            </w:pPr>
            <w:r w:rsidRPr="009431F2">
              <w:rPr>
                <w:rFonts w:ascii="標楷體" w:eastAsia="標楷體" w:hAnsi="標楷體" w:hint="eastAsia"/>
              </w:rPr>
              <w:t>債務清償方案法院認可資料</w:t>
            </w:r>
          </w:p>
        </w:tc>
      </w:tr>
      <w:tr w:rsidR="006F3BF4" w:rsidRPr="009431F2"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9431F2" w:rsidRDefault="006F3BF4"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9431F2" w:rsidRDefault="006F3BF4" w:rsidP="00271977">
            <w:pPr>
              <w:rPr>
                <w:rFonts w:ascii="標楷體" w:eastAsia="標楷體" w:hAnsi="標楷體"/>
              </w:rPr>
            </w:pPr>
            <w:r w:rsidRPr="009431F2">
              <w:rPr>
                <w:rFonts w:ascii="標楷體" w:eastAsia="標楷體" w:hAnsi="標楷體" w:hint="eastAsia"/>
              </w:rPr>
              <w:t>1.維護協商開始暨停催權通知資料</w:t>
            </w:r>
          </w:p>
          <w:p w14:paraId="68D26E66" w14:textId="77777777" w:rsidR="006F3BF4" w:rsidRPr="009431F2" w:rsidRDefault="006F3BF4"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6F3BF4" w:rsidRPr="009431F2"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163FFBD" w14:textId="77777777" w:rsidR="006F3BF4" w:rsidRPr="009431F2" w:rsidRDefault="006F3BF4" w:rsidP="00271977">
            <w:pPr>
              <w:rPr>
                <w:rFonts w:ascii="標楷體" w:eastAsia="標楷體" w:hAnsi="標楷體"/>
              </w:rPr>
            </w:pPr>
            <w:r w:rsidRPr="009431F2">
              <w:rPr>
                <w:rFonts w:ascii="標楷體" w:eastAsia="標楷體" w:hAnsi="標楷體" w:hint="eastAsia"/>
              </w:rPr>
              <w:t>2.維護[債務清償方案法院認可資料(JcicZ049)]</w:t>
            </w:r>
          </w:p>
          <w:p w14:paraId="5456EE85"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26093DA2" w14:textId="77777777" w:rsidR="006F3BF4" w:rsidRPr="009431F2" w:rsidRDefault="006F3BF4"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債務清償方案法院認可資料</w:t>
            </w:r>
          </w:p>
          <w:p w14:paraId="4B8E371C" w14:textId="77777777" w:rsidR="006F3BF4" w:rsidRPr="009431F2" w:rsidRDefault="006F3BF4"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債務清償方案法院認可資料</w:t>
            </w:r>
          </w:p>
          <w:p w14:paraId="29E4FD0C" w14:textId="77777777" w:rsidR="006F3BF4" w:rsidRPr="009431F2" w:rsidRDefault="006F3BF4"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債務清償方案法院認可資料</w:t>
            </w:r>
          </w:p>
          <w:p w14:paraId="50CC80F6" w14:textId="77777777" w:rsidR="006F3BF4" w:rsidRPr="009431F2" w:rsidRDefault="006F3BF4"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債務清償方案法院認可資料</w:t>
            </w:r>
          </w:p>
        </w:tc>
      </w:tr>
      <w:tr w:rsidR="006F3BF4" w:rsidRPr="009431F2"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9431F2" w:rsidRDefault="006F3BF4"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9431F2" w:rsidRDefault="006F3BF4" w:rsidP="00271977">
            <w:pPr>
              <w:rPr>
                <w:rFonts w:ascii="標楷體" w:eastAsia="標楷體" w:hAnsi="標楷體"/>
              </w:rPr>
            </w:pPr>
          </w:p>
        </w:tc>
      </w:tr>
      <w:tr w:rsidR="006F3BF4" w:rsidRPr="009431F2"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9431F2" w:rsidRDefault="006F3BF4"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9431F2" w:rsidRDefault="006F3BF4" w:rsidP="00271977">
            <w:pPr>
              <w:rPr>
                <w:rFonts w:ascii="標楷體" w:eastAsia="標楷體" w:hAnsi="標楷體"/>
              </w:rPr>
            </w:pPr>
          </w:p>
        </w:tc>
      </w:tr>
      <w:tr w:rsidR="006F3BF4" w:rsidRPr="009431F2"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9431F2" w:rsidRDefault="006F3BF4" w:rsidP="00271977">
            <w:pPr>
              <w:rPr>
                <w:rFonts w:ascii="標楷體" w:eastAsia="標楷體" w:hAnsi="標楷體"/>
              </w:rPr>
            </w:pPr>
          </w:p>
        </w:tc>
      </w:tr>
      <w:tr w:rsidR="006F3BF4" w:rsidRPr="009431F2"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9431F2" w:rsidRDefault="006F3BF4"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77777777" w:rsidR="006F3BF4" w:rsidRPr="009431F2" w:rsidRDefault="006F3BF4"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6F3BF4" w:rsidRPr="009431F2"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9431F2" w:rsidRDefault="006F3BF4"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22</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23</w:t>
            </w:r>
          </w:p>
        </w:tc>
      </w:tr>
    </w:tbl>
    <w:p w14:paraId="200C2A54" w14:textId="77777777" w:rsidR="006F3BF4" w:rsidRPr="009431F2" w:rsidRDefault="006F3BF4" w:rsidP="00271977">
      <w:pPr>
        <w:rPr>
          <w:rFonts w:ascii="標楷體" w:eastAsia="標楷體" w:hAnsi="標楷體"/>
        </w:rPr>
      </w:pPr>
    </w:p>
    <w:p w14:paraId="0DC096B6"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6F3BF4" w:rsidRPr="009431F2"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說明</w:t>
            </w:r>
          </w:p>
        </w:tc>
      </w:tr>
      <w:tr w:rsidR="006F3BF4" w:rsidRPr="009431F2"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9431F2" w:rsidRDefault="006F3BF4" w:rsidP="00271977">
            <w:pPr>
              <w:rPr>
                <w:rFonts w:ascii="標楷體" w:eastAsia="標楷體" w:hAnsi="標楷體"/>
              </w:rPr>
            </w:pPr>
            <w:r w:rsidRPr="009431F2">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9431F2" w:rsidRDefault="006F3BF4" w:rsidP="00271977">
            <w:pPr>
              <w:rPr>
                <w:rFonts w:ascii="標楷體" w:eastAsia="標楷體" w:hAnsi="標楷體"/>
              </w:rPr>
            </w:pPr>
            <w:r w:rsidRPr="009431F2">
              <w:rPr>
                <w:rFonts w:ascii="標楷體" w:eastAsia="標楷體" w:hAnsi="標楷體" w:hint="eastAsia"/>
              </w:rPr>
              <w:t>債務清償方案法院認可資料</w:t>
            </w:r>
          </w:p>
        </w:tc>
      </w:tr>
      <w:tr w:rsidR="006F3BF4" w:rsidRPr="009431F2"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9431F2" w:rsidRDefault="006F3BF4" w:rsidP="00271977">
            <w:pPr>
              <w:rPr>
                <w:rFonts w:ascii="標楷體" w:eastAsia="標楷體" w:hAnsi="標楷體"/>
              </w:rPr>
            </w:pPr>
            <w:r w:rsidRPr="009431F2">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9431F2" w:rsidRDefault="006F3BF4" w:rsidP="00271977">
            <w:pPr>
              <w:rPr>
                <w:rFonts w:ascii="標楷體" w:eastAsia="標楷體" w:hAnsi="標楷體"/>
              </w:rPr>
            </w:pPr>
            <w:r w:rsidRPr="009431F2">
              <w:rPr>
                <w:rFonts w:ascii="標楷體" w:eastAsia="標楷體" w:hAnsi="標楷體" w:hint="eastAsia"/>
              </w:rPr>
              <w:t>債務清償方案法院認可資料</w:t>
            </w:r>
          </w:p>
        </w:tc>
      </w:tr>
      <w:tr w:rsidR="006F3BF4" w:rsidRPr="009431F2"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9431F2" w:rsidRDefault="006F3BF4"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6F3BF4" w:rsidRPr="009431F2" w14:paraId="2E56B7C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3FE074D"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6AF077" w14:textId="77777777" w:rsidR="006F3BF4" w:rsidRPr="009431F2" w:rsidRDefault="006F3BF4"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897B064"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4FD54A1F"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448978A1" w14:textId="77777777" w:rsidR="006F3BF4" w:rsidRPr="009431F2" w:rsidRDefault="006F3BF4" w:rsidP="00271977">
      <w:pPr>
        <w:pStyle w:val="1text"/>
        <w:spacing w:before="0"/>
        <w:ind w:left="0"/>
        <w:rPr>
          <w:rFonts w:ascii="標楷體" w:hAnsi="標楷體"/>
        </w:rPr>
      </w:pPr>
      <w:r w:rsidRPr="009431F2">
        <w:rPr>
          <w:rFonts w:ascii="標楷體" w:hAnsi="標楷體"/>
        </w:rPr>
        <w:drawing>
          <wp:inline distT="0" distB="0" distL="0" distR="0" wp14:anchorId="5CEE0D3C" wp14:editId="337E8E3D">
            <wp:extent cx="6479540" cy="255587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2555875"/>
                    </a:xfrm>
                    <a:prstGeom prst="rect">
                      <a:avLst/>
                    </a:prstGeom>
                  </pic:spPr>
                </pic:pic>
              </a:graphicData>
            </a:graphic>
          </wp:inline>
        </w:drawing>
      </w:r>
    </w:p>
    <w:p w14:paraId="68E58B82"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9431F2" w:rsidRDefault="006F3BF4"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7C10FBA6" w14:textId="77777777" w:rsidR="006F3BF4" w:rsidRPr="009431F2" w:rsidRDefault="006F3BF4"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292F86E" w14:textId="37E8E391"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債務清償方案法院認可資料</w:t>
            </w:r>
            <w:r w:rsidRPr="009431F2">
              <w:rPr>
                <w:rFonts w:ascii="標楷體" w:eastAsia="標楷體" w:hAnsi="標楷體" w:hint="eastAsia"/>
              </w:rPr>
              <w:t>(JcicZ049)]該[債務人IDN(JcicZ049.CustId)]、[報送單位代號(JcicZ049.SubmitKey)]、[協商申請日(JcicZ049.RcDat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4B5167CE" w14:textId="10C6633C"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金融機構無擔保債務協議資料(</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w:t>
            </w:r>
            <w:r w:rsidR="00F802CE" w:rsidRPr="009431F2">
              <w:rPr>
                <w:rFonts w:ascii="標楷體" w:eastAsia="標楷體" w:hAnsi="標楷體" w:hint="eastAsia"/>
              </w:rPr>
              <w:t>:</w:t>
            </w:r>
          </w:p>
          <w:p w14:paraId="0D082D7E" w14:textId="3F8DD8C6" w:rsidR="006F3BF4" w:rsidRPr="009431F2" w:rsidRDefault="006F3BF4"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5:新增資料時，發生錯誤(未曾報送過</w:t>
            </w:r>
            <w:r w:rsidR="004F3B46" w:rsidRPr="009431F2">
              <w:rPr>
                <w:rFonts w:ascii="標楷體" w:eastAsia="標楷體" w:hAnsi="標楷體"/>
              </w:rPr>
              <w:t>(</w:t>
            </w:r>
            <w:r w:rsidRPr="009431F2">
              <w:rPr>
                <w:rFonts w:ascii="標楷體" w:eastAsia="標楷體" w:hAnsi="標楷體" w:hint="eastAsia"/>
              </w:rPr>
              <w:t>47</w:t>
            </w:r>
            <w:r w:rsidR="004F3B46" w:rsidRPr="009431F2">
              <w:rPr>
                <w:rFonts w:ascii="標楷體" w:eastAsia="標楷體" w:hAnsi="標楷體"/>
              </w:rPr>
              <w:t>)</w:t>
            </w:r>
            <w:r w:rsidRPr="009431F2">
              <w:rPr>
                <w:rFonts w:ascii="標楷體" w:eastAsia="標楷體" w:hAnsi="標楷體" w:hint="eastAsia"/>
              </w:rPr>
              <w:t>金融機構無擔保債務協議資料.)</w:t>
            </w:r>
            <w:r w:rsidR="002A01F8" w:rsidRPr="009431F2">
              <w:rPr>
                <w:rFonts w:ascii="標楷體" w:eastAsia="標楷體" w:hAnsi="標楷體"/>
              </w:rPr>
              <w:t>"</w:t>
            </w:r>
          </w:p>
          <w:p w14:paraId="0DC60495" w14:textId="292DA1B5" w:rsidR="006F3BF4" w:rsidRPr="009431F2" w:rsidRDefault="006F3BF4"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已存在者檢核該[簽約完成日期(</w:t>
            </w:r>
            <w:r w:rsidRPr="009431F2">
              <w:rPr>
                <w:rFonts w:ascii="標楷體" w:eastAsia="標楷體" w:hAnsi="標楷體"/>
              </w:rPr>
              <w:t>JcicZ047.</w:t>
            </w:r>
            <w:r w:rsidRPr="009431F2">
              <w:rPr>
                <w:rFonts w:ascii="標楷體" w:eastAsia="標楷體" w:hAnsi="標楷體" w:hint="eastAsia"/>
              </w:rPr>
              <w:t>SignDate)]是否有輸入值</w:t>
            </w:r>
            <w:r w:rsidR="00F802CE" w:rsidRPr="009431F2">
              <w:rPr>
                <w:rFonts w:ascii="標楷體" w:eastAsia="標楷體" w:hAnsi="標楷體" w:hint="eastAsia"/>
              </w:rPr>
              <w:t>:</w:t>
            </w:r>
          </w:p>
          <w:p w14:paraId="00AA7863" w14:textId="54305564" w:rsidR="006F3BF4" w:rsidRPr="009431F2" w:rsidRDefault="006F3BF4"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cs="新細明體" w:hint="eastAsia"/>
              </w:rPr>
              <w:t>[</w:t>
            </w:r>
            <w:r w:rsidRPr="009431F2">
              <w:rPr>
                <w:rFonts w:ascii="標楷體" w:eastAsia="標楷體" w:hAnsi="標楷體" w:hint="eastAsia"/>
              </w:rPr>
              <w:t>簽約完成日期(</w:t>
            </w:r>
            <w:r w:rsidRPr="009431F2">
              <w:rPr>
                <w:rFonts w:ascii="標楷體" w:eastAsia="標楷體" w:hAnsi="標楷體"/>
              </w:rPr>
              <w:t>JcicZ047.</w:t>
            </w:r>
            <w:r w:rsidRPr="009431F2">
              <w:rPr>
                <w:rFonts w:ascii="標楷體" w:eastAsia="標楷體" w:hAnsi="標楷體" w:hint="eastAsia"/>
              </w:rPr>
              <w:t>SignDate)]空白者顯示錯誤訊息</w:t>
            </w:r>
            <w:r w:rsidR="002A01F8" w:rsidRPr="009431F2">
              <w:rPr>
                <w:rFonts w:ascii="標楷體" w:eastAsia="標楷體" w:hAnsi="標楷體"/>
              </w:rPr>
              <w:t>"</w:t>
            </w:r>
            <w:r w:rsidRPr="009431F2">
              <w:rPr>
                <w:rFonts w:ascii="標楷體" w:eastAsia="標楷體" w:hAnsi="標楷體" w:hint="eastAsia"/>
              </w:rPr>
              <w:t>E0005:新增資料時，發生錯誤(</w:t>
            </w:r>
            <w:r w:rsidR="004F3B46" w:rsidRPr="009431F2">
              <w:rPr>
                <w:rFonts w:ascii="標楷體" w:eastAsia="標楷體" w:hAnsi="標楷體" w:hint="eastAsia"/>
              </w:rPr>
              <w:t>(47)金融機構無擔保債務協議資料之「簽約完成日期」不可空白.</w:t>
            </w:r>
            <w:r w:rsidRPr="009431F2">
              <w:rPr>
                <w:rFonts w:ascii="標楷體" w:eastAsia="標楷體" w:hAnsi="標楷體" w:hint="eastAsia"/>
              </w:rPr>
              <w:t>)</w:t>
            </w:r>
            <w:r w:rsidR="002A01F8" w:rsidRPr="009431F2">
              <w:rPr>
                <w:rFonts w:ascii="標楷體" w:eastAsia="標楷體" w:hAnsi="標楷體"/>
              </w:rPr>
              <w:t>"</w:t>
            </w:r>
          </w:p>
          <w:p w14:paraId="26D9208B" w14:textId="112FCEA4" w:rsidR="006F3BF4" w:rsidRPr="009431F2" w:rsidRDefault="006F3BF4"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cs="新細明體" w:hint="eastAsia"/>
              </w:rPr>
              <w:t>[</w:t>
            </w:r>
            <w:r w:rsidRPr="009431F2">
              <w:rPr>
                <w:rFonts w:ascii="標楷體" w:eastAsia="標楷體" w:hAnsi="標楷體" w:hint="eastAsia"/>
              </w:rPr>
              <w:t>簽約完成日期(</w:t>
            </w:r>
            <w:r w:rsidRPr="009431F2">
              <w:rPr>
                <w:rFonts w:ascii="標楷體" w:eastAsia="標楷體" w:hAnsi="標楷體"/>
              </w:rPr>
              <w:t>JcicZ047.</w:t>
            </w:r>
            <w:r w:rsidRPr="009431F2">
              <w:rPr>
                <w:rFonts w:ascii="標楷體" w:eastAsia="標楷體" w:hAnsi="標楷體" w:hint="eastAsia"/>
              </w:rPr>
              <w:t>SignDate)]有輸入值，檢核本檔案[遞狀日]的輸入值，若[遞狀日]小於[簽約完成日期(</w:t>
            </w:r>
            <w:r w:rsidRPr="009431F2">
              <w:rPr>
                <w:rFonts w:ascii="標楷體" w:eastAsia="標楷體" w:hAnsi="標楷體"/>
              </w:rPr>
              <w:t>JcicZ047.</w:t>
            </w:r>
            <w:r w:rsidRPr="009431F2">
              <w:rPr>
                <w:rFonts w:ascii="標楷體" w:eastAsia="標楷體" w:hAnsi="標楷體" w:hint="eastAsia"/>
              </w:rPr>
              <w:t>SignDate)]者顯示錯誤訊息</w:t>
            </w:r>
            <w:r w:rsidR="002A01F8" w:rsidRPr="009431F2">
              <w:rPr>
                <w:rFonts w:ascii="標楷體" w:eastAsia="標楷體" w:hAnsi="標楷體"/>
              </w:rPr>
              <w:t>"</w:t>
            </w:r>
            <w:r w:rsidRPr="009431F2">
              <w:rPr>
                <w:rFonts w:ascii="標楷體" w:eastAsia="標楷體" w:hAnsi="標楷體" w:hint="eastAsia"/>
              </w:rPr>
              <w:t>E0005:新增資料時，發生錯誤(遞狀日期需大於或等於</w:t>
            </w:r>
            <w:r w:rsidR="004F3B46" w:rsidRPr="009431F2">
              <w:rPr>
                <w:rFonts w:ascii="標楷體" w:eastAsia="標楷體" w:hAnsi="標楷體" w:hint="eastAsia"/>
              </w:rPr>
              <w:t>(47)金融機構無擔保債務協議資料之「簽約完成日期」</w:t>
            </w:r>
            <w:r w:rsidRPr="009431F2">
              <w:rPr>
                <w:rFonts w:ascii="標楷體" w:eastAsia="標楷體" w:hAnsi="標楷體" w:hint="eastAsia"/>
              </w:rPr>
              <w:t>.)</w:t>
            </w:r>
            <w:r w:rsidR="002A01F8" w:rsidRPr="009431F2">
              <w:rPr>
                <w:rFonts w:ascii="標楷體" w:eastAsia="標楷體" w:hAnsi="標楷體"/>
              </w:rPr>
              <w:t>"</w:t>
            </w:r>
          </w:p>
          <w:p w14:paraId="72C23F46" w14:textId="5CA57BF1"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rPr>
              <w:t>.</w:t>
            </w:r>
            <w:r w:rsidRPr="009431F2">
              <w:rPr>
                <w:rFonts w:ascii="標楷體" w:eastAsia="標楷體" w:hAnsi="標楷體" w:hint="eastAsia"/>
              </w:rPr>
              <w:t>檢核本檔案[案件進度]的輸入值，若[案件進度]等於</w:t>
            </w:r>
            <w:r w:rsidR="002A01F8" w:rsidRPr="009431F2">
              <w:rPr>
                <w:rFonts w:ascii="標楷體" w:eastAsia="標楷體" w:hAnsi="標楷體"/>
              </w:rPr>
              <w:t>"</w:t>
            </w:r>
            <w:r w:rsidRPr="009431F2">
              <w:rPr>
                <w:rFonts w:ascii="標楷體" w:eastAsia="標楷體" w:hAnsi="標楷體"/>
              </w:rPr>
              <w:t>2:</w:t>
            </w:r>
            <w:r w:rsidRPr="009431F2">
              <w:rPr>
                <w:rFonts w:ascii="標楷體" w:eastAsia="標楷體" w:hAnsi="標楷體" w:hint="eastAsia"/>
              </w:rPr>
              <w:t>法院裁定</w:t>
            </w:r>
            <w:r w:rsidR="000E369A" w:rsidRPr="009431F2">
              <w:rPr>
                <w:rFonts w:ascii="標楷體" w:eastAsia="標楷體" w:hAnsi="標楷體"/>
              </w:rPr>
              <w:t>"</w:t>
            </w:r>
            <w:r w:rsidRPr="009431F2">
              <w:rPr>
                <w:rFonts w:ascii="標楷體" w:eastAsia="標楷體" w:hAnsi="標楷體" w:hint="eastAsia"/>
              </w:rPr>
              <w:t>，檢核[承審法院代碼]、[年度別]、[法院承審股別]、[法院案號]、[法院認可與否]、[法院裁定日期]共6個欄位的輸入值，若其中任一欄位空白者顯示錯誤訊息</w:t>
            </w:r>
            <w:r w:rsidR="002A01F8" w:rsidRPr="009431F2">
              <w:rPr>
                <w:rFonts w:ascii="標楷體" w:eastAsia="標楷體" w:hAnsi="標楷體"/>
              </w:rPr>
              <w:t>"</w:t>
            </w:r>
            <w:r w:rsidRPr="009431F2">
              <w:rPr>
                <w:rFonts w:ascii="標楷體" w:eastAsia="標楷體" w:hAnsi="標楷體" w:hint="eastAsia"/>
              </w:rPr>
              <w:t>E0005:新增資料時，發生錯誤(案件進度填報2:最大債權金融機構接獲法院裁定書，則承審法院相關內容必須有值，不能空白.)</w:t>
            </w:r>
            <w:r w:rsidR="002A01F8" w:rsidRPr="009431F2">
              <w:rPr>
                <w:rFonts w:ascii="標楷體" w:eastAsia="標楷體" w:hAnsi="標楷體"/>
              </w:rPr>
              <w:t>"</w:t>
            </w:r>
          </w:p>
          <w:p w14:paraId="2102506A" w14:textId="301178CA"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5.檢核[法院裁定日期]是否有輸入值，不為空白時檢核[遞狀日]，若[法院裁定日期]小於等於[遞狀日]者顯示錯誤訊息</w:t>
            </w:r>
            <w:r w:rsidR="002A01F8" w:rsidRPr="009431F2">
              <w:rPr>
                <w:rFonts w:ascii="標楷體" w:eastAsia="標楷體" w:hAnsi="標楷體"/>
              </w:rPr>
              <w:t>"</w:t>
            </w:r>
            <w:r w:rsidRPr="009431F2">
              <w:rPr>
                <w:rFonts w:ascii="標楷體" w:eastAsia="標楷體" w:hAnsi="標楷體" w:hint="eastAsia"/>
              </w:rPr>
              <w:t>E0005:新增資料時，發生錯誤(法院裁定日期需大於遞狀日期.)</w:t>
            </w:r>
            <w:r w:rsidR="002A01F8" w:rsidRPr="009431F2">
              <w:rPr>
                <w:rFonts w:ascii="標楷體" w:eastAsia="標楷體" w:hAnsi="標楷體"/>
              </w:rPr>
              <w:t>"</w:t>
            </w:r>
          </w:p>
          <w:p w14:paraId="70D3A4A2" w14:textId="77777777" w:rsidR="006F3BF4" w:rsidRPr="009431F2" w:rsidRDefault="006F3BF4"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025FC88D" w14:textId="77777777" w:rsidR="006F3BF4" w:rsidRPr="009431F2" w:rsidRDefault="006F3BF4" w:rsidP="00271977">
            <w:pPr>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債務清償方案法院認可資料</w:t>
            </w:r>
          </w:p>
        </w:tc>
      </w:tr>
      <w:tr w:rsidR="006F3BF4" w:rsidRPr="009431F2"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2EF94DC"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7DEE950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9431F2" w:rsidRDefault="006F3BF4" w:rsidP="00271977">
            <w:pPr>
              <w:rPr>
                <w:rFonts w:ascii="標楷體" w:eastAsia="標楷體" w:hAnsi="標楷體"/>
              </w:rPr>
            </w:pPr>
            <w:r w:rsidRPr="009431F2">
              <w:rPr>
                <w:rFonts w:ascii="標楷體" w:eastAsia="標楷體" w:hAnsi="標楷體" w:hint="eastAsia"/>
              </w:rPr>
              <w:t>處理邏輯及注意事項</w:t>
            </w:r>
          </w:p>
        </w:tc>
      </w:tr>
      <w:tr w:rsidR="006F3BF4" w:rsidRPr="009431F2" w14:paraId="26CB0D0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9431F2" w:rsidRDefault="006F3BF4" w:rsidP="00271977">
            <w:pPr>
              <w:widowControl/>
              <w:rPr>
                <w:rFonts w:ascii="標楷體" w:eastAsia="標楷體" w:hAnsi="標楷體"/>
              </w:rPr>
            </w:pPr>
          </w:p>
        </w:tc>
      </w:tr>
      <w:tr w:rsidR="006F3BF4" w:rsidRPr="009431F2" w14:paraId="2CC3291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9431F2" w:rsidRDefault="006F3BF4"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6B805CC" w14:textId="77777777" w:rsidR="006F3BF4" w:rsidRPr="009431F2" w:rsidRDefault="006F3BF4" w:rsidP="00271977">
            <w:pPr>
              <w:rPr>
                <w:rFonts w:ascii="標楷體" w:eastAsia="標楷體" w:hAnsi="標楷體"/>
              </w:rPr>
            </w:pPr>
            <w:r w:rsidRPr="009431F2">
              <w:rPr>
                <w:rFonts w:ascii="標楷體" w:eastAsia="標楷體" w:hAnsi="標楷體" w:hint="eastAsia"/>
              </w:rPr>
              <w:t>2.JcicZ049.TranKey</w:t>
            </w:r>
          </w:p>
        </w:tc>
      </w:tr>
      <w:tr w:rsidR="006F3BF4" w:rsidRPr="009431F2" w14:paraId="540F64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7E9D3E7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C3F2C8F" w14:textId="77777777" w:rsidR="006F3BF4" w:rsidRPr="009431F2" w:rsidRDefault="006F3BF4" w:rsidP="00271977">
            <w:pPr>
              <w:rPr>
                <w:rFonts w:ascii="標楷體" w:eastAsia="標楷體" w:hAnsi="標楷體"/>
              </w:rPr>
            </w:pPr>
            <w:r w:rsidRPr="009431F2">
              <w:rPr>
                <w:rFonts w:ascii="標楷體" w:eastAsia="標楷體" w:hAnsi="標楷體" w:hint="eastAsia"/>
              </w:rPr>
              <w:t>2.JcicZ049.CustId</w:t>
            </w:r>
          </w:p>
        </w:tc>
      </w:tr>
      <w:tr w:rsidR="006F3BF4" w:rsidRPr="009431F2" w14:paraId="3C9BC57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6F3BF4" w:rsidRPr="009431F2" w:rsidRDefault="006F3BF4"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037B7"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161DE1"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08515A1"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2.JcicZ049.SubmitKey</w:t>
            </w:r>
          </w:p>
        </w:tc>
      </w:tr>
      <w:tr w:rsidR="00BA3958" w:rsidRPr="009431F2" w14:paraId="389B601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343249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56A89BD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9431F2" w:rsidRDefault="006F3BF4"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9431F2" w:rsidRDefault="006F3BF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9431F2" w:rsidRDefault="006F3BF4" w:rsidP="00271977">
            <w:pPr>
              <w:rPr>
                <w:rFonts w:ascii="標楷體" w:eastAsia="標楷體" w:hAnsi="標楷體"/>
              </w:rPr>
            </w:pPr>
            <w:r w:rsidRPr="009431F2">
              <w:rPr>
                <w:rFonts w:ascii="標楷體" w:eastAsia="標楷體" w:hAnsi="標楷體" w:hint="eastAsia"/>
              </w:rPr>
              <w:t>1.限輸入日期，檢核條件:</w:t>
            </w:r>
          </w:p>
          <w:p w14:paraId="555B9E26"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6CF03DA"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ED39930" w14:textId="77777777" w:rsidR="006F3BF4" w:rsidRPr="009431F2" w:rsidRDefault="006F3BF4" w:rsidP="00271977">
            <w:pPr>
              <w:ind w:left="204" w:hangingChars="85" w:hanging="204"/>
              <w:rPr>
                <w:rFonts w:ascii="標楷體" w:eastAsia="標楷體" w:hAnsi="標楷體"/>
              </w:rPr>
            </w:pPr>
            <w:r w:rsidRPr="009431F2">
              <w:rPr>
                <w:rFonts w:ascii="標楷體" w:eastAsia="標楷體" w:hAnsi="標楷體" w:hint="eastAsia"/>
              </w:rPr>
              <w:t>2.JcicZ049.RcDate</w:t>
            </w:r>
          </w:p>
        </w:tc>
      </w:tr>
      <w:tr w:rsidR="006F3BF4" w:rsidRPr="009431F2" w14:paraId="2D834A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laimStatus</w:t>
            </w:r>
          </w:p>
          <w:p w14:paraId="0DE85FD5"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26B11BDD" w14:textId="77777777" w:rsidR="006F3BF4" w:rsidRPr="009431F2" w:rsidRDefault="006F3BF4" w:rsidP="00271977">
            <w:pPr>
              <w:rPr>
                <w:rFonts w:ascii="標楷體" w:eastAsia="標楷體" w:hAnsi="標楷體"/>
              </w:rPr>
            </w:pPr>
            <w:r w:rsidRPr="009431F2">
              <w:rPr>
                <w:rFonts w:ascii="標楷體" w:eastAsia="標楷體" w:hAnsi="標楷體" w:hint="eastAsia"/>
              </w:rPr>
              <w:t>1:遞狀聲請</w:t>
            </w:r>
          </w:p>
          <w:p w14:paraId="7386AA93" w14:textId="77777777" w:rsidR="006F3BF4" w:rsidRPr="009431F2" w:rsidRDefault="006F3BF4" w:rsidP="00271977">
            <w:pPr>
              <w:rPr>
                <w:rFonts w:ascii="標楷體" w:eastAsia="標楷體" w:hAnsi="標楷體"/>
              </w:rPr>
            </w:pPr>
            <w:r w:rsidRPr="009431F2">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9431F2" w:rsidRDefault="006F3BF4"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1.限輸入代碼檢核條件</w:t>
            </w:r>
            <w:r w:rsidR="00F802CE" w:rsidRPr="009431F2">
              <w:rPr>
                <w:rFonts w:ascii="標楷體" w:eastAsia="標楷體" w:hAnsi="標楷體" w:hint="eastAsia"/>
              </w:rPr>
              <w:t>:</w:t>
            </w:r>
          </w:p>
          <w:p w14:paraId="3060A221"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6388A7B"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422556E4" w14:textId="77777777" w:rsidR="006F3BF4" w:rsidRPr="009431F2" w:rsidRDefault="006F3BF4" w:rsidP="00271977">
            <w:pPr>
              <w:rPr>
                <w:rFonts w:ascii="標楷體" w:eastAsia="標楷體" w:hAnsi="標楷體"/>
                <w:color w:val="000000"/>
                <w:kern w:val="0"/>
              </w:rPr>
            </w:pPr>
            <w:r w:rsidRPr="009431F2">
              <w:rPr>
                <w:rFonts w:ascii="標楷體" w:eastAsia="標楷體" w:hAnsi="標楷體" w:hint="eastAsia"/>
                <w:color w:val="000000"/>
              </w:rPr>
              <w:t>2.JcicZ049.ClaimStatus</w:t>
            </w:r>
          </w:p>
        </w:tc>
      </w:tr>
      <w:tr w:rsidR="006F3BF4" w:rsidRPr="009431F2" w14:paraId="6D1C163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r w:rsidR="006F3BF4" w:rsidRPr="009431F2" w14:paraId="7D10F6B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9431F2" w:rsidRDefault="006F3BF4"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9431F2" w:rsidRDefault="006F3BF4" w:rsidP="00271977">
            <w:pPr>
              <w:rPr>
                <w:rFonts w:ascii="標楷體" w:eastAsia="標楷體" w:hAnsi="標楷體"/>
              </w:rPr>
            </w:pPr>
            <w:r w:rsidRPr="009431F2">
              <w:rPr>
                <w:rFonts w:ascii="標楷體" w:eastAsia="標楷體" w:hAnsi="標楷體" w:hint="eastAsia"/>
              </w:rPr>
              <w:t>1.限輸入日期，檢核條件:</w:t>
            </w:r>
          </w:p>
          <w:p w14:paraId="5E4CE95F"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7A1C8EA"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4A585F6"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2.JcicZ049.ApplyDate</w:t>
            </w:r>
          </w:p>
        </w:tc>
      </w:tr>
      <w:tr w:rsidR="006F3BF4" w:rsidRPr="009431F2" w14:paraId="4D00C21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396ED8CD"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6C801493" w14:textId="77777777" w:rsidR="006F3BF4" w:rsidRPr="009431F2" w:rsidRDefault="006F3BF4" w:rsidP="00271977">
            <w:pPr>
              <w:ind w:left="480" w:hangingChars="200" w:hanging="480"/>
              <w:rPr>
                <w:rFonts w:ascii="標楷體" w:eastAsia="標楷體" w:hAnsi="標楷體"/>
                <w:lang w:eastAsia="zh-CN"/>
              </w:rPr>
            </w:pPr>
            <w:r w:rsidRPr="009431F2">
              <w:rPr>
                <w:rFonts w:ascii="標楷體" w:eastAsia="標楷體" w:hAnsi="標楷體" w:hint="eastAsia"/>
                <w:lang w:eastAsia="zh-CN"/>
              </w:rPr>
              <w:t>C</w:t>
            </w:r>
            <w:r w:rsidRPr="009431F2">
              <w:rPr>
                <w:rFonts w:ascii="標楷體" w:eastAsia="標楷體" w:hAnsi="標楷體"/>
                <w:lang w:eastAsia="zh-CN"/>
              </w:rPr>
              <w:t>HD:</w:t>
            </w:r>
            <w:r w:rsidRPr="009431F2">
              <w:rPr>
                <w:rFonts w:ascii="標楷體" w:eastAsia="標楷體" w:hAnsi="標楷體" w:hint="eastAsia"/>
                <w:lang w:eastAsia="zh-CN"/>
              </w:rPr>
              <w:t>臺灣彰化地方法院</w:t>
            </w:r>
          </w:p>
          <w:p w14:paraId="08A23F05" w14:textId="77777777" w:rsidR="006F3BF4" w:rsidRPr="009431F2"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3442B77B"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1.限輸入代碼，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BDE5F73"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2.JcicZ049.CourtCode</w:t>
            </w:r>
          </w:p>
        </w:tc>
      </w:tr>
      <w:tr w:rsidR="006F3BF4" w:rsidRPr="009431F2" w14:paraId="41969BA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r w:rsidR="006F3BF4" w:rsidRPr="009431F2" w14:paraId="1EEB721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9431F2" w:rsidRDefault="006F3BF4" w:rsidP="00271977">
            <w:pPr>
              <w:rPr>
                <w:rFonts w:ascii="標楷體" w:eastAsia="標楷體" w:hAnsi="標楷體"/>
                <w:color w:val="000000"/>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6DB33173"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1.限輸入數字，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不可為0/V(30)</w:t>
            </w:r>
          </w:p>
          <w:p w14:paraId="5F3C1481"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2.JcicZ049.Year</w:t>
            </w:r>
          </w:p>
        </w:tc>
      </w:tr>
      <w:tr w:rsidR="006F3BF4" w:rsidRPr="009431F2" w14:paraId="239D195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1.限輸入文數字，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文數字/V(</w:t>
            </w:r>
            <w:r w:rsidRPr="009431F2">
              <w:rPr>
                <w:rFonts w:ascii="標楷體" w:eastAsia="標楷體" w:hAnsi="標楷體"/>
                <w:color w:val="000000"/>
                <w:lang w:eastAsia="zh-HK"/>
              </w:rPr>
              <w:t>NL</w:t>
            </w:r>
            <w:r w:rsidRPr="009431F2">
              <w:rPr>
                <w:rFonts w:ascii="標楷體" w:eastAsia="標楷體" w:hAnsi="標楷體" w:hint="eastAsia"/>
                <w:color w:val="000000"/>
                <w:lang w:eastAsia="zh-HK"/>
              </w:rPr>
              <w:t>)</w:t>
            </w:r>
          </w:p>
          <w:p w14:paraId="03A6732C"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2.JcicZ049.CourtDiv</w:t>
            </w:r>
          </w:p>
        </w:tc>
      </w:tr>
      <w:tr w:rsidR="006F3BF4" w:rsidRPr="009431F2" w14:paraId="7719DBC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1.限輸入文數字，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文數字/V(</w:t>
            </w:r>
            <w:r w:rsidRPr="009431F2">
              <w:rPr>
                <w:rFonts w:ascii="標楷體" w:eastAsia="標楷體" w:hAnsi="標楷體"/>
                <w:color w:val="000000"/>
                <w:lang w:eastAsia="zh-HK"/>
              </w:rPr>
              <w:t>NL</w:t>
            </w:r>
            <w:r w:rsidRPr="009431F2">
              <w:rPr>
                <w:rFonts w:ascii="標楷體" w:eastAsia="標楷體" w:hAnsi="標楷體" w:hint="eastAsia"/>
                <w:color w:val="000000"/>
                <w:lang w:eastAsia="zh-HK"/>
              </w:rPr>
              <w:t>)</w:t>
            </w:r>
          </w:p>
          <w:p w14:paraId="2155E408"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2.JcicZ049.CourtCaseNo</w:t>
            </w:r>
          </w:p>
        </w:tc>
      </w:tr>
      <w:tr w:rsidR="006F3BF4" w:rsidRPr="009431F2" w14:paraId="1F0D95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7C9BF"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N:否</w:t>
            </w:r>
          </w:p>
          <w:p w14:paraId="6C6374A2"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1.限輸入代碼，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5B8D69A"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2.JcicZ049.Approve</w:t>
            </w:r>
          </w:p>
        </w:tc>
      </w:tr>
      <w:tr w:rsidR="006F3BF4" w:rsidRPr="009431F2" w14:paraId="5BE0326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9431F2" w:rsidRDefault="006F3BF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00F802CE"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E0689C4"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rPr>
              <w:t>2.JcicZ049.ClaimDate</w:t>
            </w:r>
          </w:p>
        </w:tc>
      </w:tr>
      <w:tr w:rsidR="006F3BF4" w:rsidRPr="009431F2" w14:paraId="08EE03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DC9FDE"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2E1A8EAB" w14:textId="20EBBCE2"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0EB9EBAB" w14:textId="18957543"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38C05BAA" wp14:editId="21119364">
            <wp:extent cx="6479540" cy="2553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553335"/>
                    </a:xfrm>
                    <a:prstGeom prst="rect">
                      <a:avLst/>
                    </a:prstGeom>
                  </pic:spPr>
                </pic:pic>
              </a:graphicData>
            </a:graphic>
          </wp:inline>
        </w:drawing>
      </w:r>
    </w:p>
    <w:p w14:paraId="6C69D234"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9431F2" w:rsidRDefault="006F3BF4"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3D01071B"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6B7A68C7" w14:textId="22CD45E9" w:rsidR="006F3BF4" w:rsidRPr="009431F2" w:rsidRDefault="006F3BF4"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52128F8E" w14:textId="572214B3" w:rsidR="006F3BF4" w:rsidRPr="009431F2" w:rsidRDefault="006F3BF4"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2D1A1EC4" w14:textId="77777777" w:rsidR="006F3BF4" w:rsidRPr="009431F2" w:rsidRDefault="006F3BF4"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5E1B196C" w14:textId="7A8A5633" w:rsidR="006F3BF4" w:rsidRPr="009431F2" w:rsidRDefault="006F3BF4" w:rsidP="00271977">
            <w:pPr>
              <w:ind w:leftChars="14" w:left="315" w:hangingChars="117" w:hanging="281"/>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債務清償方案法院認可資料</w:t>
            </w:r>
            <w:r w:rsidRPr="009431F2">
              <w:rPr>
                <w:rFonts w:ascii="標楷體" w:eastAsia="標楷體" w:hAnsi="標楷體" w:hint="eastAsia"/>
              </w:rPr>
              <w:t>(JcicZ049)]該[債務人IDN(JcicZ049.CustId)]、[報送單位代號(JcicZ049.SubmitKey)]、[協商申請日(JcicZ049.RcDate)]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3A844CDF" w14:textId="77777777" w:rsidR="000E369A"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金融機構無擔保債務協議資料(</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w:t>
            </w:r>
            <w:r w:rsidR="00F802CE" w:rsidRPr="009431F2">
              <w:rPr>
                <w:rFonts w:ascii="標楷體" w:eastAsia="標楷體" w:hAnsi="標楷體" w:hint="eastAsia"/>
              </w:rPr>
              <w:t>:</w:t>
            </w:r>
          </w:p>
          <w:p w14:paraId="0085EAE5" w14:textId="09227FF9" w:rsidR="000E369A" w:rsidRPr="009431F2" w:rsidRDefault="000E369A"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不存在者顯示錯誤訊息</w:t>
            </w:r>
            <w:r w:rsidRPr="009431F2">
              <w:rPr>
                <w:rFonts w:ascii="標楷體" w:eastAsia="標楷體" w:hAnsi="標楷體"/>
              </w:rPr>
              <w:t>"</w:t>
            </w:r>
            <w:r w:rsidRPr="009431F2">
              <w:rPr>
                <w:rFonts w:ascii="標楷體" w:eastAsia="標楷體" w:hAnsi="標楷體" w:hint="eastAsia"/>
              </w:rPr>
              <w:t>E0007:更新資料時，發生錯誤(未曾報送過</w:t>
            </w:r>
            <w:r w:rsidRPr="009431F2">
              <w:rPr>
                <w:rFonts w:ascii="標楷體" w:eastAsia="標楷體" w:hAnsi="標楷體"/>
              </w:rPr>
              <w:t>(</w:t>
            </w:r>
            <w:r w:rsidRPr="009431F2">
              <w:rPr>
                <w:rFonts w:ascii="標楷體" w:eastAsia="標楷體" w:hAnsi="標楷體" w:hint="eastAsia"/>
              </w:rPr>
              <w:t>47</w:t>
            </w:r>
            <w:r w:rsidRPr="009431F2">
              <w:rPr>
                <w:rFonts w:ascii="標楷體" w:eastAsia="標楷體" w:hAnsi="標楷體"/>
              </w:rPr>
              <w:t>)</w:t>
            </w:r>
            <w:r w:rsidRPr="009431F2">
              <w:rPr>
                <w:rFonts w:ascii="標楷體" w:eastAsia="標楷體" w:hAnsi="標楷體" w:hint="eastAsia"/>
              </w:rPr>
              <w:t>金融機構無擔保債務協議資料.)</w:t>
            </w:r>
            <w:r w:rsidRPr="009431F2">
              <w:rPr>
                <w:rFonts w:ascii="標楷體" w:eastAsia="標楷體" w:hAnsi="標楷體"/>
              </w:rPr>
              <w:t>"</w:t>
            </w:r>
          </w:p>
          <w:p w14:paraId="2C910B8A" w14:textId="77777777" w:rsidR="000E369A" w:rsidRPr="009431F2" w:rsidRDefault="000E369A"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已存在者檢核該[簽約完成日期(</w:t>
            </w:r>
            <w:r w:rsidRPr="009431F2">
              <w:rPr>
                <w:rFonts w:ascii="標楷體" w:eastAsia="標楷體" w:hAnsi="標楷體"/>
              </w:rPr>
              <w:t>JcicZ047.</w:t>
            </w:r>
            <w:r w:rsidRPr="009431F2">
              <w:rPr>
                <w:rFonts w:ascii="標楷體" w:eastAsia="標楷體" w:hAnsi="標楷體" w:hint="eastAsia"/>
              </w:rPr>
              <w:t>SignDate)]是否有輸入值:</w:t>
            </w:r>
          </w:p>
          <w:p w14:paraId="53747763" w14:textId="11D7FC40" w:rsidR="000E369A" w:rsidRPr="009431F2" w:rsidRDefault="000E369A"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cs="新細明體" w:hint="eastAsia"/>
              </w:rPr>
              <w:t>[</w:t>
            </w:r>
            <w:r w:rsidRPr="009431F2">
              <w:rPr>
                <w:rFonts w:ascii="標楷體" w:eastAsia="標楷體" w:hAnsi="標楷體" w:hint="eastAsia"/>
              </w:rPr>
              <w:t>簽約完成日期(</w:t>
            </w:r>
            <w:r w:rsidRPr="009431F2">
              <w:rPr>
                <w:rFonts w:ascii="標楷體" w:eastAsia="標楷體" w:hAnsi="標楷體"/>
              </w:rPr>
              <w:t>JcicZ047.</w:t>
            </w:r>
            <w:r w:rsidRPr="009431F2">
              <w:rPr>
                <w:rFonts w:ascii="標楷體" w:eastAsia="標楷體" w:hAnsi="標楷體" w:hint="eastAsia"/>
              </w:rPr>
              <w:t>SignDate)]空白者顯示錯誤訊息</w:t>
            </w:r>
            <w:r w:rsidRPr="009431F2">
              <w:rPr>
                <w:rFonts w:ascii="標楷體" w:eastAsia="標楷體" w:hAnsi="標楷體"/>
              </w:rPr>
              <w:t>"</w:t>
            </w:r>
            <w:r w:rsidRPr="009431F2">
              <w:rPr>
                <w:rFonts w:ascii="標楷體" w:eastAsia="標楷體" w:hAnsi="標楷體" w:hint="eastAsia"/>
              </w:rPr>
              <w:t>E0007:更新資料時，發生錯誤((47)金融機構無擔保債務協議資料之「簽約完成日期」不可空白.)</w:t>
            </w:r>
            <w:r w:rsidRPr="009431F2">
              <w:rPr>
                <w:rFonts w:ascii="標楷體" w:eastAsia="標楷體" w:hAnsi="標楷體"/>
              </w:rPr>
              <w:t>"</w:t>
            </w:r>
          </w:p>
          <w:p w14:paraId="3614F688" w14:textId="26BBFF1A" w:rsidR="000E369A" w:rsidRPr="009431F2" w:rsidRDefault="000E369A"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cs="新細明體" w:hint="eastAsia"/>
              </w:rPr>
              <w:t>[</w:t>
            </w:r>
            <w:r w:rsidRPr="009431F2">
              <w:rPr>
                <w:rFonts w:ascii="標楷體" w:eastAsia="標楷體" w:hAnsi="標楷體" w:hint="eastAsia"/>
              </w:rPr>
              <w:t>簽約完成日期(</w:t>
            </w:r>
            <w:r w:rsidRPr="009431F2">
              <w:rPr>
                <w:rFonts w:ascii="標楷體" w:eastAsia="標楷體" w:hAnsi="標楷體"/>
              </w:rPr>
              <w:t>JcicZ047.</w:t>
            </w:r>
            <w:r w:rsidRPr="009431F2">
              <w:rPr>
                <w:rFonts w:ascii="標楷體" w:eastAsia="標楷體" w:hAnsi="標楷體" w:hint="eastAsia"/>
              </w:rPr>
              <w:t>SignDate)]有輸入值，檢核本檔案[遞狀日]的輸入值，若[遞狀日]小於[簽約完成日期(</w:t>
            </w:r>
            <w:r w:rsidRPr="009431F2">
              <w:rPr>
                <w:rFonts w:ascii="標楷體" w:eastAsia="標楷體" w:hAnsi="標楷體"/>
              </w:rPr>
              <w:t>JcicZ047.</w:t>
            </w:r>
            <w:r w:rsidRPr="009431F2">
              <w:rPr>
                <w:rFonts w:ascii="標楷體" w:eastAsia="標楷體" w:hAnsi="標楷體" w:hint="eastAsia"/>
              </w:rPr>
              <w:t>SignDate)]者顯示錯誤訊息</w:t>
            </w:r>
            <w:r w:rsidRPr="009431F2">
              <w:rPr>
                <w:rFonts w:ascii="標楷體" w:eastAsia="標楷體" w:hAnsi="標楷體"/>
              </w:rPr>
              <w:t>"</w:t>
            </w:r>
            <w:r w:rsidRPr="009431F2">
              <w:rPr>
                <w:rFonts w:ascii="標楷體" w:eastAsia="標楷體" w:hAnsi="標楷體" w:hint="eastAsia"/>
              </w:rPr>
              <w:t>E0007:更新資料時，發生錯誤(遞狀日期需大於或等於(47)金融機構無擔保債務協議資料之「簽約完成日期」.)</w:t>
            </w:r>
            <w:r w:rsidRPr="009431F2">
              <w:rPr>
                <w:rFonts w:ascii="標楷體" w:eastAsia="標楷體" w:hAnsi="標楷體"/>
              </w:rPr>
              <w:t>"</w:t>
            </w:r>
          </w:p>
          <w:p w14:paraId="3B54B4BC" w14:textId="128154B4"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本檔案[案件進度]的輸入值，若[案件進度]等於</w:t>
            </w:r>
            <w:r w:rsidR="002A01F8" w:rsidRPr="009431F2">
              <w:rPr>
                <w:rFonts w:ascii="標楷體" w:eastAsia="標楷體" w:hAnsi="標楷體"/>
              </w:rPr>
              <w:t>"</w:t>
            </w:r>
            <w:r w:rsidRPr="009431F2">
              <w:rPr>
                <w:rFonts w:ascii="標楷體" w:eastAsia="標楷體" w:hAnsi="標楷體"/>
              </w:rPr>
              <w:t>2</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法院裁定，檢核[承審法院代碼]、[年度別]、[法院承審股別]、[法院案號]、[法院認可與否]、[法院裁定日期]共6個欄位的輸入值，若其中任一欄位空白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案件進度填報2:最大債權金融機構接獲法院裁定書，則承審法院相關內容必須有值，不能空白.)</w:t>
            </w:r>
            <w:r w:rsidR="002A01F8" w:rsidRPr="009431F2">
              <w:rPr>
                <w:rFonts w:ascii="標楷體" w:eastAsia="標楷體" w:hAnsi="標楷體"/>
              </w:rPr>
              <w:t>"</w:t>
            </w:r>
          </w:p>
          <w:p w14:paraId="3BA67513" w14:textId="07AD68F0" w:rsidR="006F3BF4" w:rsidRPr="009431F2" w:rsidRDefault="006F3BF4" w:rsidP="00271977">
            <w:pPr>
              <w:ind w:leftChars="14" w:left="315" w:hangingChars="117" w:hanging="281"/>
              <w:rPr>
                <w:rFonts w:ascii="標楷體" w:eastAsia="標楷體" w:hAnsi="標楷體"/>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本檔案[法院裁定日期]是否有輸入值，不為空白時檢核[遞狀日]，若[法院裁定日期]小於等於[遞狀日]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法院裁定日期需大於遞狀日期.)</w:t>
            </w:r>
            <w:r w:rsidR="002A01F8" w:rsidRPr="009431F2">
              <w:rPr>
                <w:rFonts w:ascii="標楷體" w:eastAsia="標楷體" w:hAnsi="標楷體"/>
              </w:rPr>
              <w:t>"</w:t>
            </w:r>
          </w:p>
          <w:p w14:paraId="7BE63F80" w14:textId="77777777" w:rsidR="006F3BF4" w:rsidRPr="009431F2" w:rsidRDefault="006F3BF4"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B1F1D64" w14:textId="77777777" w:rsidR="006F3BF4" w:rsidRPr="009431F2" w:rsidRDefault="006F3BF4" w:rsidP="00271977">
            <w:pPr>
              <w:rPr>
                <w:rFonts w:ascii="標楷體" w:eastAsia="標楷體" w:hAnsi="標楷體"/>
                <w:lang w:eastAsia="zh-HK"/>
              </w:rPr>
            </w:pPr>
            <w:r w:rsidRPr="009431F2">
              <w:rPr>
                <w:rFonts w:ascii="標楷體" w:eastAsia="標楷體" w:hAnsi="標楷體"/>
              </w:rPr>
              <w:t>7</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債務清償方案法院認可資料</w:t>
            </w:r>
          </w:p>
        </w:tc>
      </w:tr>
      <w:tr w:rsidR="006F3BF4" w:rsidRPr="009431F2"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BCD5DE7"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47AB73F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9431F2" w:rsidRDefault="006F3BF4" w:rsidP="00271977">
            <w:pPr>
              <w:rPr>
                <w:rFonts w:ascii="標楷體" w:eastAsia="標楷體" w:hAnsi="標楷體"/>
              </w:rPr>
            </w:pPr>
            <w:r w:rsidRPr="009431F2">
              <w:rPr>
                <w:rFonts w:ascii="標楷體" w:eastAsia="標楷體" w:hAnsi="標楷體" w:hint="eastAsia"/>
              </w:rPr>
              <w:t>處理邏輯及注意事項</w:t>
            </w:r>
          </w:p>
        </w:tc>
      </w:tr>
      <w:tr w:rsidR="006F3BF4" w:rsidRPr="009431F2" w14:paraId="4C927A58"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9431F2" w:rsidRDefault="006F3BF4" w:rsidP="00271977">
            <w:pPr>
              <w:widowControl/>
              <w:rPr>
                <w:rFonts w:ascii="標楷體" w:eastAsia="標楷體" w:hAnsi="標楷體"/>
              </w:rPr>
            </w:pPr>
          </w:p>
        </w:tc>
      </w:tr>
      <w:tr w:rsidR="006F3BF4" w:rsidRPr="009431F2" w14:paraId="0A0D926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5902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9431F2" w:rsidRDefault="006F3BF4"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3472360D"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C90677E"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ADF0D49" w14:textId="77777777" w:rsidR="006F3BF4" w:rsidRPr="009431F2" w:rsidRDefault="006F3BF4" w:rsidP="00271977">
            <w:pPr>
              <w:rPr>
                <w:rFonts w:ascii="標楷體" w:eastAsia="標楷體" w:hAnsi="標楷體"/>
              </w:rPr>
            </w:pPr>
            <w:r w:rsidRPr="009431F2">
              <w:rPr>
                <w:rFonts w:ascii="標楷體" w:eastAsia="標楷體" w:hAnsi="標楷體" w:hint="eastAsia"/>
              </w:rPr>
              <w:t>2.JcicZ049.TranKey</w:t>
            </w:r>
          </w:p>
        </w:tc>
      </w:tr>
      <w:tr w:rsidR="006F3BF4" w:rsidRPr="009431F2" w14:paraId="6A3DA42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4F6A4AE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66B5A0C" w14:textId="77777777" w:rsidR="006F3BF4" w:rsidRPr="009431F2" w:rsidRDefault="006F3BF4" w:rsidP="00271977">
            <w:pPr>
              <w:rPr>
                <w:rFonts w:ascii="標楷體" w:eastAsia="標楷體" w:hAnsi="標楷體"/>
              </w:rPr>
            </w:pPr>
            <w:r w:rsidRPr="009431F2">
              <w:rPr>
                <w:rFonts w:ascii="標楷體" w:eastAsia="標楷體" w:hAnsi="標楷體" w:hint="eastAsia"/>
              </w:rPr>
              <w:t>2.JcicZ049.CustId</w:t>
            </w:r>
          </w:p>
        </w:tc>
      </w:tr>
      <w:tr w:rsidR="006F3BF4" w:rsidRPr="009431F2" w14:paraId="19C156A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DED07" w14:textId="77777777" w:rsidR="006F3BF4" w:rsidRPr="009431F2" w:rsidRDefault="006F3BF4"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9E24D6F"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2.JcicZ049.SubmitKey</w:t>
            </w:r>
          </w:p>
        </w:tc>
      </w:tr>
      <w:tr w:rsidR="00BA3958" w:rsidRPr="009431F2" w14:paraId="45C7D2E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34095CC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5C7FC4D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9431F2" w:rsidRDefault="006F3BF4"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9431F2" w:rsidRDefault="006F3BF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D34C53F" w14:textId="77777777" w:rsidR="006F3BF4" w:rsidRPr="009431F2" w:rsidRDefault="006F3BF4" w:rsidP="00271977">
            <w:pPr>
              <w:ind w:left="204" w:hangingChars="85" w:hanging="204"/>
              <w:rPr>
                <w:rFonts w:ascii="標楷體" w:eastAsia="標楷體" w:hAnsi="標楷體"/>
              </w:rPr>
            </w:pPr>
            <w:r w:rsidRPr="009431F2">
              <w:rPr>
                <w:rFonts w:ascii="標楷體" w:eastAsia="標楷體" w:hAnsi="標楷體" w:hint="eastAsia"/>
              </w:rPr>
              <w:t>2.JcicZ049.RcDate</w:t>
            </w:r>
          </w:p>
        </w:tc>
      </w:tr>
      <w:tr w:rsidR="006F3BF4" w:rsidRPr="009431F2" w14:paraId="1A613B0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laimStatus</w:t>
            </w:r>
          </w:p>
          <w:p w14:paraId="52C56E1E"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B1E47C4" w14:textId="77777777" w:rsidR="006F3BF4" w:rsidRPr="009431F2" w:rsidRDefault="006F3BF4" w:rsidP="00271977">
            <w:pPr>
              <w:rPr>
                <w:rFonts w:ascii="標楷體" w:eastAsia="標楷體" w:hAnsi="標楷體"/>
              </w:rPr>
            </w:pPr>
            <w:r w:rsidRPr="009431F2">
              <w:rPr>
                <w:rFonts w:ascii="標楷體" w:eastAsia="標楷體" w:hAnsi="標楷體" w:hint="eastAsia"/>
              </w:rPr>
              <w:t>1:遞狀聲請</w:t>
            </w:r>
          </w:p>
          <w:p w14:paraId="53B4265C" w14:textId="77777777" w:rsidR="006F3BF4" w:rsidRPr="009431F2" w:rsidRDefault="006F3BF4" w:rsidP="00271977">
            <w:pPr>
              <w:rPr>
                <w:rFonts w:ascii="標楷體" w:eastAsia="標楷體" w:hAnsi="標楷體"/>
              </w:rPr>
            </w:pPr>
            <w:r w:rsidRPr="009431F2">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9431F2" w:rsidRDefault="006F3BF4"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51D9A7F5" w14:textId="35DD13FD"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2.限輸入代碼檢核條件</w:t>
            </w:r>
            <w:r w:rsidR="00F802CE" w:rsidRPr="009431F2">
              <w:rPr>
                <w:rFonts w:ascii="標楷體" w:eastAsia="標楷體" w:hAnsi="標楷體" w:hint="eastAsia"/>
              </w:rPr>
              <w:t>:</w:t>
            </w:r>
          </w:p>
          <w:p w14:paraId="260D3194"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333D0DB"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5E05672" w14:textId="77777777" w:rsidR="006F3BF4" w:rsidRPr="009431F2" w:rsidRDefault="006F3BF4" w:rsidP="00271977">
            <w:pPr>
              <w:rPr>
                <w:rFonts w:ascii="標楷體" w:eastAsia="標楷體" w:hAnsi="標楷體"/>
                <w:color w:val="000000"/>
                <w:kern w:val="0"/>
              </w:rPr>
            </w:pPr>
            <w:r w:rsidRPr="009431F2">
              <w:rPr>
                <w:rFonts w:ascii="標楷體" w:eastAsia="標楷體" w:hAnsi="標楷體" w:hint="eastAsia"/>
                <w:color w:val="000000"/>
              </w:rPr>
              <w:t>3.JcicZ049.ClaimStatus</w:t>
            </w:r>
          </w:p>
        </w:tc>
      </w:tr>
      <w:tr w:rsidR="006F3BF4" w:rsidRPr="009431F2" w14:paraId="472687F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r w:rsidR="006F3BF4" w:rsidRPr="009431F2" w14:paraId="679E686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9431F2" w:rsidRDefault="006F3BF4"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7BD9BE3B" w14:textId="77777777" w:rsidR="006F3BF4" w:rsidRPr="009431F2" w:rsidRDefault="006F3BF4" w:rsidP="00271977">
            <w:pPr>
              <w:rPr>
                <w:rFonts w:ascii="標楷體" w:eastAsia="標楷體" w:hAnsi="標楷體"/>
              </w:rPr>
            </w:pPr>
            <w:r w:rsidRPr="009431F2">
              <w:rPr>
                <w:rFonts w:ascii="標楷體" w:eastAsia="標楷體" w:hAnsi="標楷體" w:hint="eastAsia"/>
              </w:rPr>
              <w:t>2.限輸入日期，檢核條件:</w:t>
            </w:r>
          </w:p>
          <w:p w14:paraId="6B63D0AC"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F493E68"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67EC1995"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3.JcicZ049.ApplyDate</w:t>
            </w:r>
          </w:p>
        </w:tc>
      </w:tr>
      <w:tr w:rsidR="006F3BF4" w:rsidRPr="009431F2" w14:paraId="05FCA45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30105FD8"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F39B10A" w14:textId="77777777" w:rsidR="006F3BF4" w:rsidRPr="009431F2" w:rsidRDefault="006F3BF4" w:rsidP="00271977">
            <w:pPr>
              <w:ind w:left="480" w:hangingChars="200" w:hanging="480"/>
              <w:rPr>
                <w:rFonts w:ascii="標楷體" w:eastAsia="標楷體" w:hAnsi="標楷體"/>
                <w:lang w:eastAsia="zh-CN"/>
              </w:rPr>
            </w:pPr>
            <w:r w:rsidRPr="009431F2">
              <w:rPr>
                <w:rFonts w:ascii="標楷體" w:eastAsia="標楷體" w:hAnsi="標楷體" w:hint="eastAsia"/>
                <w:lang w:eastAsia="zh-CN"/>
              </w:rPr>
              <w:t>C</w:t>
            </w:r>
            <w:r w:rsidRPr="009431F2">
              <w:rPr>
                <w:rFonts w:ascii="標楷體" w:eastAsia="標楷體" w:hAnsi="標楷體"/>
                <w:lang w:eastAsia="zh-CN"/>
              </w:rPr>
              <w:t>HD:</w:t>
            </w:r>
            <w:r w:rsidRPr="009431F2">
              <w:rPr>
                <w:rFonts w:ascii="標楷體" w:eastAsia="標楷體" w:hAnsi="標楷體" w:hint="eastAsia"/>
                <w:lang w:eastAsia="zh-CN"/>
              </w:rPr>
              <w:t>臺灣彰化地方法院</w:t>
            </w:r>
          </w:p>
          <w:p w14:paraId="6349C916" w14:textId="77777777" w:rsidR="006F3BF4" w:rsidRPr="009431F2"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4662B89"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2EA0E32A" w14:textId="33BCFE35"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2.限輸入代碼，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D37852B"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3.JcicZ049.CourtCode</w:t>
            </w:r>
          </w:p>
        </w:tc>
      </w:tr>
      <w:tr w:rsidR="006F3BF4" w:rsidRPr="009431F2" w14:paraId="00A27BF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r w:rsidR="006F3BF4" w:rsidRPr="009431F2" w14:paraId="255350B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6F3BF4" w:rsidRPr="009431F2" w:rsidRDefault="006F3BF4" w:rsidP="00271977">
            <w:pPr>
              <w:rPr>
                <w:rFonts w:ascii="標楷體" w:eastAsia="標楷體" w:hAnsi="標楷體"/>
                <w:color w:val="000000"/>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8083A4"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546F8E1" w14:textId="3075D9B8"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2.限輸入數字，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不可為0/V(30)</w:t>
            </w:r>
          </w:p>
          <w:p w14:paraId="7EC6A275"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3.JcicZ049.Year</w:t>
            </w:r>
          </w:p>
        </w:tc>
      </w:tr>
      <w:tr w:rsidR="006F3BF4" w:rsidRPr="009431F2" w14:paraId="08E1C14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5F4B4"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FE99978" w14:textId="6D27AD6B"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2.限輸入文數字，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文數字/V(</w:t>
            </w:r>
            <w:r w:rsidRPr="009431F2">
              <w:rPr>
                <w:rFonts w:ascii="標楷體" w:eastAsia="標楷體" w:hAnsi="標楷體"/>
                <w:color w:val="000000"/>
                <w:lang w:eastAsia="zh-HK"/>
              </w:rPr>
              <w:t>NL</w:t>
            </w:r>
            <w:r w:rsidRPr="009431F2">
              <w:rPr>
                <w:rFonts w:ascii="標楷體" w:eastAsia="標楷體" w:hAnsi="標楷體" w:hint="eastAsia"/>
                <w:color w:val="000000"/>
                <w:lang w:eastAsia="zh-HK"/>
              </w:rPr>
              <w:t>)</w:t>
            </w:r>
          </w:p>
          <w:p w14:paraId="6FB18900"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3.JcicZ049.CourtDiv</w:t>
            </w:r>
          </w:p>
        </w:tc>
      </w:tr>
      <w:tr w:rsidR="006F3BF4" w:rsidRPr="009431F2" w14:paraId="0748E20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92601BB"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21D4279" w14:textId="51B5B3FB"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2.限輸入文數字，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文數字/V(</w:t>
            </w:r>
            <w:r w:rsidRPr="009431F2">
              <w:rPr>
                <w:rFonts w:ascii="標楷體" w:eastAsia="標楷體" w:hAnsi="標楷體"/>
                <w:color w:val="000000"/>
                <w:lang w:eastAsia="zh-HK"/>
              </w:rPr>
              <w:t>NL</w:t>
            </w:r>
            <w:r w:rsidRPr="009431F2">
              <w:rPr>
                <w:rFonts w:ascii="標楷體" w:eastAsia="標楷體" w:hAnsi="標楷體" w:hint="eastAsia"/>
                <w:color w:val="000000"/>
                <w:lang w:eastAsia="zh-HK"/>
              </w:rPr>
              <w:t>)</w:t>
            </w:r>
          </w:p>
          <w:p w14:paraId="378BBFC6"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3.JcicZ049.CourtCaseNo</w:t>
            </w:r>
          </w:p>
        </w:tc>
      </w:tr>
      <w:tr w:rsidR="006F3BF4" w:rsidRPr="009431F2" w14:paraId="64E8220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E015"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N:否</w:t>
            </w:r>
          </w:p>
          <w:p w14:paraId="16C181F0"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791F638"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559F8567" w14:textId="56A93DA6" w:rsidR="006F3BF4" w:rsidRPr="009431F2" w:rsidRDefault="006F3BF4" w:rsidP="00271977">
            <w:pPr>
              <w:ind w:left="240" w:hangingChars="100" w:hanging="240"/>
              <w:jc w:val="both"/>
              <w:rPr>
                <w:rFonts w:ascii="標楷體" w:eastAsia="標楷體" w:hAnsi="標楷體"/>
              </w:rPr>
            </w:pPr>
            <w:r w:rsidRPr="009431F2">
              <w:rPr>
                <w:rFonts w:ascii="標楷體" w:eastAsia="標楷體" w:hAnsi="標楷體" w:hint="eastAsia"/>
              </w:rPr>
              <w:t>2.限輸入代碼，若不為空白，檢核條件</w:t>
            </w:r>
            <w:r w:rsidR="00F802CE"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3CDB00F"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3.JcicZ049.Approve</w:t>
            </w:r>
          </w:p>
        </w:tc>
      </w:tr>
      <w:tr w:rsidR="006F3BF4" w:rsidRPr="009431F2" w14:paraId="1BFD823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6F3BF4" w:rsidRPr="009431F2" w:rsidRDefault="006F3BF4" w:rsidP="00271977">
            <w:pPr>
              <w:rPr>
                <w:rFonts w:ascii="標楷體" w:eastAsia="標楷體" w:hAnsi="標楷體"/>
                <w:lang w:eastAsia="zh-CN"/>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959574"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50935124" w14:textId="12AE6436"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00F802CE"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E9CAF4A"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rPr>
              <w:t>3.JcicZ049.ClaimDate</w:t>
            </w:r>
          </w:p>
        </w:tc>
      </w:tr>
      <w:tr w:rsidR="006F3BF4" w:rsidRPr="009431F2" w14:paraId="3D455B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1005"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28E23B80" w14:textId="52509E2F"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79D15B18" w14:textId="0C803BC7"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2E81F765" wp14:editId="244D611C">
            <wp:extent cx="6479540" cy="25507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550795"/>
                    </a:xfrm>
                    <a:prstGeom prst="rect">
                      <a:avLst/>
                    </a:prstGeom>
                  </pic:spPr>
                </pic:pic>
              </a:graphicData>
            </a:graphic>
          </wp:inline>
        </w:drawing>
      </w:r>
    </w:p>
    <w:p w14:paraId="59B1E692"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BDD46A8"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263F168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9431F2" w:rsidRDefault="006F3BF4" w:rsidP="00271977">
            <w:pPr>
              <w:rPr>
                <w:rFonts w:ascii="標楷體" w:eastAsia="標楷體" w:hAnsi="標楷體"/>
              </w:rPr>
            </w:pPr>
            <w:r w:rsidRPr="009431F2">
              <w:rPr>
                <w:rFonts w:ascii="標楷體" w:eastAsia="標楷體" w:hAnsi="標楷體" w:hint="eastAsia"/>
              </w:rPr>
              <w:t>處理邏輯及注意事項</w:t>
            </w:r>
          </w:p>
        </w:tc>
      </w:tr>
      <w:tr w:rsidR="006F3BF4" w:rsidRPr="009431F2" w14:paraId="173906A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9431F2" w:rsidRDefault="006F3BF4" w:rsidP="00271977">
            <w:pPr>
              <w:widowControl/>
              <w:rPr>
                <w:rFonts w:ascii="標楷體" w:eastAsia="標楷體" w:hAnsi="標楷體"/>
              </w:rPr>
            </w:pPr>
          </w:p>
        </w:tc>
      </w:tr>
      <w:tr w:rsidR="006F3BF4" w:rsidRPr="009431F2" w14:paraId="313F02D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9431F2" w:rsidRDefault="006F3BF4" w:rsidP="00271977">
            <w:pPr>
              <w:rPr>
                <w:rFonts w:ascii="標楷體" w:eastAsia="標楷體" w:hAnsi="標楷體"/>
                <w:lang w:eastAsia="zh-CN"/>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JcicZ049.TranKey</w:t>
            </w:r>
          </w:p>
        </w:tc>
      </w:tr>
      <w:tr w:rsidR="006F3BF4" w:rsidRPr="009431F2" w14:paraId="085105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5CD73C3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9431F2" w:rsidRDefault="006F3BF4" w:rsidP="00271977">
            <w:pPr>
              <w:rPr>
                <w:rFonts w:ascii="標楷體" w:eastAsia="標楷體" w:hAnsi="標楷體"/>
              </w:rPr>
            </w:pPr>
            <w:r w:rsidRPr="009431F2">
              <w:rPr>
                <w:rFonts w:ascii="標楷體" w:eastAsia="標楷體" w:hAnsi="標楷體" w:hint="eastAsia"/>
              </w:rPr>
              <w:t>JcicZ049.CustId</w:t>
            </w:r>
          </w:p>
        </w:tc>
      </w:tr>
      <w:tr w:rsidR="006F3BF4" w:rsidRPr="009431F2" w14:paraId="2F88E41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JcicZ049.SubmitKey</w:t>
            </w:r>
          </w:p>
        </w:tc>
      </w:tr>
      <w:tr w:rsidR="00BA3958" w:rsidRPr="009431F2" w14:paraId="067A677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509AFFC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3900E4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9431F2" w:rsidRDefault="006F3BF4" w:rsidP="00271977">
            <w:pPr>
              <w:ind w:left="204" w:hangingChars="85" w:hanging="204"/>
              <w:rPr>
                <w:rFonts w:ascii="標楷體" w:eastAsia="標楷體" w:hAnsi="標楷體"/>
              </w:rPr>
            </w:pPr>
            <w:r w:rsidRPr="009431F2">
              <w:rPr>
                <w:rFonts w:ascii="標楷體" w:eastAsia="標楷體" w:hAnsi="標楷體" w:hint="eastAsia"/>
              </w:rPr>
              <w:t>JcicZ049.RcDate</w:t>
            </w:r>
          </w:p>
        </w:tc>
      </w:tr>
      <w:tr w:rsidR="006F3BF4" w:rsidRPr="009431F2" w14:paraId="535E68F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9431F2" w:rsidRDefault="006F3BF4" w:rsidP="00271977">
            <w:pPr>
              <w:rPr>
                <w:rFonts w:ascii="標楷體" w:eastAsia="標楷體" w:hAnsi="標楷體"/>
                <w:color w:val="000000"/>
                <w:kern w:val="0"/>
              </w:rPr>
            </w:pPr>
            <w:r w:rsidRPr="009431F2">
              <w:rPr>
                <w:rFonts w:ascii="標楷體" w:eastAsia="標楷體" w:hAnsi="標楷體" w:hint="eastAsia"/>
                <w:color w:val="000000"/>
              </w:rPr>
              <w:t>JcicZ049.ClaimStatus</w:t>
            </w:r>
          </w:p>
        </w:tc>
      </w:tr>
      <w:tr w:rsidR="006F3BF4" w:rsidRPr="009431F2" w14:paraId="336D2D0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r w:rsidR="006F3BF4" w:rsidRPr="009431F2" w14:paraId="0B12D3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ApplyDate</w:t>
            </w:r>
          </w:p>
        </w:tc>
      </w:tr>
      <w:tr w:rsidR="006F3BF4" w:rsidRPr="009431F2" w14:paraId="045AF23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9431F2"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CourtCode</w:t>
            </w:r>
          </w:p>
        </w:tc>
      </w:tr>
      <w:tr w:rsidR="006F3BF4" w:rsidRPr="009431F2" w14:paraId="3C49A5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r w:rsidR="006F3BF4" w:rsidRPr="009431F2" w14:paraId="2DFA181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Year</w:t>
            </w:r>
          </w:p>
        </w:tc>
      </w:tr>
      <w:tr w:rsidR="006F3BF4" w:rsidRPr="009431F2" w14:paraId="03B4BB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CourtDiv</w:t>
            </w:r>
          </w:p>
        </w:tc>
      </w:tr>
      <w:tr w:rsidR="006F3BF4" w:rsidRPr="009431F2" w14:paraId="00B696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CourtCaseNo</w:t>
            </w:r>
          </w:p>
        </w:tc>
      </w:tr>
      <w:tr w:rsidR="006F3BF4" w:rsidRPr="009431F2" w14:paraId="055D1DE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9431F2"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Approve</w:t>
            </w:r>
          </w:p>
        </w:tc>
      </w:tr>
      <w:tr w:rsidR="006F3BF4" w:rsidRPr="009431F2" w14:paraId="37CB7A5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rPr>
              <w:t>JcicZ049.ClaimDate</w:t>
            </w:r>
          </w:p>
        </w:tc>
      </w:tr>
      <w:tr w:rsidR="006F3BF4" w:rsidRPr="009431F2" w14:paraId="71B5C83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65CE0818"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2C196A25" w14:textId="77777777" w:rsidR="006F3BF4" w:rsidRPr="009431F2" w:rsidRDefault="006F3BF4" w:rsidP="00271977">
      <w:pPr>
        <w:pStyle w:val="1text"/>
        <w:spacing w:before="0"/>
        <w:ind w:left="0"/>
        <w:rPr>
          <w:rFonts w:ascii="標楷體" w:hAnsi="標楷體"/>
        </w:rPr>
      </w:pPr>
      <w:r w:rsidRPr="009431F2">
        <w:rPr>
          <w:rFonts w:ascii="標楷體" w:hAnsi="標楷體"/>
        </w:rPr>
        <w:drawing>
          <wp:inline distT="0" distB="0" distL="0" distR="0" wp14:anchorId="20C132E7" wp14:editId="2ECA935F">
            <wp:extent cx="6479540" cy="2543810"/>
            <wp:effectExtent l="0" t="0" r="0" b="889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543810"/>
                    </a:xfrm>
                    <a:prstGeom prst="rect">
                      <a:avLst/>
                    </a:prstGeom>
                  </pic:spPr>
                </pic:pic>
              </a:graphicData>
            </a:graphic>
          </wp:inline>
        </w:drawing>
      </w:r>
    </w:p>
    <w:p w14:paraId="6609D6B8"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9431F2" w:rsidRDefault="006F3BF4"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7B860146" w14:textId="77777777" w:rsidR="006F3BF4" w:rsidRPr="009431F2" w:rsidRDefault="006F3BF4"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EEBCDF8" w14:textId="77777777" w:rsidR="006F3BF4" w:rsidRPr="009431F2" w:rsidRDefault="006F3BF4"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17498088" w14:textId="53CADDEF" w:rsidR="006F3BF4" w:rsidRPr="009431F2" w:rsidRDefault="006F3BF4"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債務清償方案法院認可資料</w:t>
            </w:r>
            <w:r w:rsidRPr="009431F2">
              <w:rPr>
                <w:rFonts w:ascii="標楷體" w:eastAsia="標楷體" w:hAnsi="標楷體" w:hint="eastAsia"/>
              </w:rPr>
              <w:t>(JcicZ049)]該[債務人IDN(JcicZ049.CustId)]、[報送單位代號(JcicZ049.SubmitKey)]、[協商申請日(JcicZ049.RcDat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w:t>
            </w:r>
            <w:r w:rsidRPr="009431F2">
              <w:rPr>
                <w:rFonts w:ascii="標楷體" w:eastAsia="標楷體" w:hAnsi="標楷體" w:hint="eastAsia"/>
                <w:color w:val="000000"/>
                <w:lang w:eastAsia="zh-HK"/>
              </w:rPr>
              <w:t>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79D4A849" w14:textId="77777777" w:rsidR="006F3BF4" w:rsidRPr="009431F2" w:rsidRDefault="006F3BF4"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6E48F247"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債務清償方案法院認可資料</w:t>
            </w:r>
            <w:r w:rsidRPr="009431F2">
              <w:rPr>
                <w:rFonts w:ascii="標楷體" w:eastAsia="標楷體" w:hAnsi="標楷體" w:hint="eastAsia"/>
              </w:rPr>
              <w:t>(JcicZ049Log)]該[流水號(JcicZ049Log.Ukey)]資料是否存在</w:t>
            </w:r>
          </w:p>
          <w:p w14:paraId="7F836E13" w14:textId="77777777" w:rsidR="006F3BF4" w:rsidRPr="009431F2" w:rsidRDefault="006F3BF4"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債務清償方案法院認可資料</w:t>
            </w:r>
          </w:p>
          <w:p w14:paraId="7022B879"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49Log.Ukey)]資料中[建檔日期時間(CreateDate)]最大的資料</w:t>
            </w:r>
          </w:p>
        </w:tc>
      </w:tr>
      <w:tr w:rsidR="006F3BF4" w:rsidRPr="009431F2"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45EEDB7"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43025F75"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9431F2" w:rsidRDefault="006F3BF4" w:rsidP="00271977">
            <w:pPr>
              <w:rPr>
                <w:rFonts w:ascii="標楷體" w:eastAsia="標楷體" w:hAnsi="標楷體"/>
              </w:rPr>
            </w:pPr>
            <w:r w:rsidRPr="009431F2">
              <w:rPr>
                <w:rFonts w:ascii="標楷體" w:eastAsia="標楷體" w:hAnsi="標楷體" w:hint="eastAsia"/>
              </w:rPr>
              <w:t>處理邏輯及注意事項</w:t>
            </w:r>
          </w:p>
        </w:tc>
      </w:tr>
      <w:tr w:rsidR="006F3BF4" w:rsidRPr="009431F2" w14:paraId="00C0157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9431F2" w:rsidRDefault="006F3BF4" w:rsidP="00271977">
            <w:pPr>
              <w:widowControl/>
              <w:rPr>
                <w:rFonts w:ascii="標楷體" w:eastAsia="標楷體" w:hAnsi="標楷體"/>
              </w:rPr>
            </w:pPr>
          </w:p>
        </w:tc>
      </w:tr>
      <w:tr w:rsidR="006F3BF4" w:rsidRPr="009431F2" w14:paraId="12C11EA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9431F2" w:rsidRDefault="006F3BF4" w:rsidP="00271977">
            <w:pPr>
              <w:rPr>
                <w:rFonts w:ascii="標楷體" w:eastAsia="標楷體" w:hAnsi="標楷體"/>
                <w:lang w:eastAsia="zh-CN"/>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JcicZ049.TranKey</w:t>
            </w:r>
          </w:p>
        </w:tc>
      </w:tr>
      <w:tr w:rsidR="006F3BF4" w:rsidRPr="009431F2" w14:paraId="142A3D8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195F81A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9431F2" w:rsidRDefault="006F3BF4" w:rsidP="00271977">
            <w:pPr>
              <w:rPr>
                <w:rFonts w:ascii="標楷體" w:eastAsia="標楷體" w:hAnsi="標楷體"/>
              </w:rPr>
            </w:pPr>
            <w:r w:rsidRPr="009431F2">
              <w:rPr>
                <w:rFonts w:ascii="標楷體" w:eastAsia="標楷體" w:hAnsi="標楷體" w:hint="eastAsia"/>
              </w:rPr>
              <w:t>JcicZ049.CustId</w:t>
            </w:r>
          </w:p>
        </w:tc>
      </w:tr>
      <w:tr w:rsidR="006F3BF4" w:rsidRPr="009431F2" w14:paraId="105BCE1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JcicZ049.SubmitKey</w:t>
            </w:r>
          </w:p>
        </w:tc>
      </w:tr>
      <w:tr w:rsidR="00BA3958" w:rsidRPr="009431F2" w14:paraId="5191E2B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47E4752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57D19A0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9431F2" w:rsidRDefault="006F3BF4" w:rsidP="00271977">
            <w:pPr>
              <w:ind w:left="204" w:hangingChars="85" w:hanging="204"/>
              <w:rPr>
                <w:rFonts w:ascii="標楷體" w:eastAsia="標楷體" w:hAnsi="標楷體"/>
              </w:rPr>
            </w:pPr>
            <w:r w:rsidRPr="009431F2">
              <w:rPr>
                <w:rFonts w:ascii="標楷體" w:eastAsia="標楷體" w:hAnsi="標楷體" w:hint="eastAsia"/>
              </w:rPr>
              <w:t>JcicZ049.RcDate</w:t>
            </w:r>
          </w:p>
        </w:tc>
      </w:tr>
      <w:tr w:rsidR="006F3BF4" w:rsidRPr="009431F2" w14:paraId="41F6B7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9431F2" w:rsidRDefault="006F3BF4" w:rsidP="00271977">
            <w:pPr>
              <w:rPr>
                <w:rFonts w:ascii="標楷體" w:eastAsia="標楷體" w:hAnsi="標楷體"/>
                <w:color w:val="000000"/>
                <w:kern w:val="0"/>
              </w:rPr>
            </w:pPr>
            <w:r w:rsidRPr="009431F2">
              <w:rPr>
                <w:rFonts w:ascii="標楷體" w:eastAsia="標楷體" w:hAnsi="標楷體" w:hint="eastAsia"/>
                <w:color w:val="000000"/>
              </w:rPr>
              <w:t>JcicZ049.ClaimStatus</w:t>
            </w:r>
          </w:p>
        </w:tc>
      </w:tr>
      <w:tr w:rsidR="006F3BF4" w:rsidRPr="009431F2" w14:paraId="24AABC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r w:rsidR="006F3BF4" w:rsidRPr="009431F2" w14:paraId="4E23138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ApplyDate</w:t>
            </w:r>
          </w:p>
        </w:tc>
      </w:tr>
      <w:tr w:rsidR="006F3BF4" w:rsidRPr="009431F2" w14:paraId="76AE14E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9431F2"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CourtCode</w:t>
            </w:r>
          </w:p>
        </w:tc>
      </w:tr>
      <w:tr w:rsidR="006F3BF4" w:rsidRPr="009431F2" w14:paraId="250205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r w:rsidR="006F3BF4" w:rsidRPr="009431F2" w14:paraId="49A79BD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Year</w:t>
            </w:r>
          </w:p>
        </w:tc>
      </w:tr>
      <w:tr w:rsidR="006F3BF4" w:rsidRPr="009431F2" w14:paraId="301ADF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CourtDiv</w:t>
            </w:r>
          </w:p>
        </w:tc>
      </w:tr>
      <w:tr w:rsidR="006F3BF4" w:rsidRPr="009431F2" w14:paraId="6ED1E0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CourtCaseNo</w:t>
            </w:r>
          </w:p>
        </w:tc>
      </w:tr>
      <w:tr w:rsidR="006F3BF4" w:rsidRPr="009431F2" w14:paraId="603445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9431F2"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49.Approve</w:t>
            </w:r>
          </w:p>
        </w:tc>
      </w:tr>
      <w:tr w:rsidR="006F3BF4" w:rsidRPr="009431F2" w14:paraId="07A0AB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9431F2" w:rsidRDefault="006F3BF4"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rPr>
              <w:t>JcicZ049.ClaimDate</w:t>
            </w:r>
          </w:p>
        </w:tc>
      </w:tr>
      <w:tr w:rsidR="006F3BF4" w:rsidRPr="009431F2" w14:paraId="7446D88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112A30D" w14:textId="08098734" w:rsidR="006F3BF4" w:rsidRPr="009431F2" w:rsidRDefault="006F3BF4" w:rsidP="00271977">
      <w:pPr>
        <w:pStyle w:val="42"/>
        <w:spacing w:after="72"/>
        <w:ind w:left="1133"/>
        <w:rPr>
          <w:rFonts w:ascii="標楷體" w:hAnsi="標楷體" w:cs="Times New Roman"/>
          <w:kern w:val="2"/>
          <w:sz w:val="26"/>
          <w:szCs w:val="24"/>
        </w:rPr>
      </w:pPr>
    </w:p>
    <w:p w14:paraId="70949C3F" w14:textId="77777777" w:rsidR="006F3BF4" w:rsidRPr="009431F2" w:rsidRDefault="006F3BF4" w:rsidP="00271977">
      <w:pPr>
        <w:pStyle w:val="42"/>
        <w:spacing w:after="72"/>
        <w:ind w:left="1133"/>
        <w:rPr>
          <w:rFonts w:ascii="標楷體" w:hAnsi="標楷體" w:cs="Times New Roman"/>
          <w:kern w:val="2"/>
          <w:sz w:val="26"/>
          <w:szCs w:val="24"/>
        </w:rPr>
      </w:pPr>
    </w:p>
    <w:p w14:paraId="696AC9CD" w14:textId="06D3A94D" w:rsidR="00E24265" w:rsidRPr="009431F2" w:rsidRDefault="00E24265" w:rsidP="00271977">
      <w:pPr>
        <w:pStyle w:val="42"/>
        <w:spacing w:after="72"/>
        <w:ind w:left="1133"/>
        <w:rPr>
          <w:rFonts w:ascii="標楷體" w:hAnsi="標楷體"/>
        </w:rPr>
      </w:pPr>
      <w:r w:rsidRPr="009431F2">
        <w:rPr>
          <w:rFonts w:ascii="標楷體" w:hAnsi="標楷體"/>
        </w:rPr>
        <w:br w:type="page"/>
      </w:r>
    </w:p>
    <w:p w14:paraId="40CCB0B6" w14:textId="13D0B381"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1</w:t>
      </w:r>
      <w:r w:rsidR="006F3BF4" w:rsidRPr="009431F2">
        <w:rPr>
          <w:rFonts w:ascii="標楷體" w:hAnsi="標楷體"/>
        </w:rPr>
        <w:t xml:space="preserve"> (050)</w:t>
      </w:r>
      <w:r w:rsidR="006F3BF4" w:rsidRPr="009431F2">
        <w:rPr>
          <w:rFonts w:ascii="標楷體" w:hAnsi="標楷體" w:hint="eastAsia"/>
        </w:rPr>
        <w:t>債務人繳款資料</w:t>
      </w:r>
    </w:p>
    <w:p w14:paraId="07A41DE6"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9431F2"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繳款資料</w:t>
            </w:r>
          </w:p>
        </w:tc>
      </w:tr>
      <w:tr w:rsidR="006F3BF4" w:rsidRPr="009431F2"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9431F2" w:rsidRDefault="006F3BF4"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9431F2" w:rsidRDefault="006F3BF4" w:rsidP="00271977">
            <w:pPr>
              <w:rPr>
                <w:rFonts w:ascii="標楷體" w:eastAsia="標楷體" w:hAnsi="標楷體"/>
              </w:rPr>
            </w:pPr>
            <w:r w:rsidRPr="009431F2">
              <w:rPr>
                <w:rFonts w:ascii="標楷體" w:eastAsia="標楷體" w:hAnsi="標楷體" w:hint="eastAsia"/>
              </w:rPr>
              <w:t>1.維護協商開始暨停催權通知資料</w:t>
            </w:r>
          </w:p>
          <w:p w14:paraId="72D2F9B7" w14:textId="77777777" w:rsidR="006F3BF4" w:rsidRPr="009431F2" w:rsidRDefault="006F3BF4"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6F3BF4" w:rsidRPr="009431F2"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95226D3" w14:textId="77777777" w:rsidR="006F3BF4" w:rsidRPr="009431F2" w:rsidRDefault="006F3BF4" w:rsidP="00271977">
            <w:pPr>
              <w:rPr>
                <w:rFonts w:ascii="標楷體" w:eastAsia="標楷體" w:hAnsi="標楷體"/>
              </w:rPr>
            </w:pPr>
            <w:r w:rsidRPr="009431F2">
              <w:rPr>
                <w:rFonts w:ascii="標楷體" w:eastAsia="標楷體" w:hAnsi="標楷體" w:hint="eastAsia"/>
              </w:rPr>
              <w:t>2.維護[債務人繳款資料(JcicZ050)]</w:t>
            </w:r>
          </w:p>
          <w:p w14:paraId="1FA8314A"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1277A60C" w14:textId="77777777" w:rsidR="006F3BF4" w:rsidRPr="009431F2" w:rsidRDefault="006F3BF4"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債務人繳款資料</w:t>
            </w:r>
          </w:p>
          <w:p w14:paraId="1329DCC0" w14:textId="77777777" w:rsidR="006F3BF4" w:rsidRPr="009431F2" w:rsidRDefault="006F3BF4"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債務人繳款資料</w:t>
            </w:r>
          </w:p>
          <w:p w14:paraId="480662AE" w14:textId="77777777" w:rsidR="006F3BF4" w:rsidRPr="009431F2" w:rsidRDefault="006F3BF4"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債務人繳款資料</w:t>
            </w:r>
          </w:p>
          <w:p w14:paraId="38047824" w14:textId="77777777" w:rsidR="006F3BF4" w:rsidRPr="009431F2" w:rsidRDefault="006F3BF4"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債務人繳款資料</w:t>
            </w:r>
          </w:p>
        </w:tc>
      </w:tr>
      <w:tr w:rsidR="006F3BF4" w:rsidRPr="009431F2"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9431F2" w:rsidRDefault="006F3BF4"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9431F2" w:rsidRDefault="006F3BF4" w:rsidP="00271977">
            <w:pPr>
              <w:rPr>
                <w:rFonts w:ascii="標楷體" w:eastAsia="標楷體" w:hAnsi="標楷體"/>
              </w:rPr>
            </w:pPr>
          </w:p>
        </w:tc>
      </w:tr>
      <w:tr w:rsidR="006F3BF4" w:rsidRPr="009431F2"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9431F2" w:rsidRDefault="006F3BF4"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9431F2" w:rsidRDefault="006F3BF4" w:rsidP="00271977">
            <w:pPr>
              <w:rPr>
                <w:rFonts w:ascii="標楷體" w:eastAsia="標楷體" w:hAnsi="標楷體"/>
              </w:rPr>
            </w:pPr>
          </w:p>
        </w:tc>
      </w:tr>
      <w:tr w:rsidR="006F3BF4" w:rsidRPr="009431F2"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9431F2" w:rsidRDefault="006F3BF4" w:rsidP="00271977">
            <w:pPr>
              <w:rPr>
                <w:rFonts w:ascii="標楷體" w:eastAsia="標楷體" w:hAnsi="標楷體"/>
              </w:rPr>
            </w:pPr>
          </w:p>
        </w:tc>
      </w:tr>
      <w:tr w:rsidR="006F3BF4" w:rsidRPr="009431F2"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9431F2" w:rsidRDefault="006F3BF4"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77777777" w:rsidR="006F3BF4" w:rsidRPr="009431F2" w:rsidRDefault="006F3BF4"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6F3BF4" w:rsidRPr="009431F2"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9431F2" w:rsidRDefault="006F3BF4"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24</w:t>
            </w:r>
          </w:p>
        </w:tc>
      </w:tr>
    </w:tbl>
    <w:p w14:paraId="29418565" w14:textId="77777777" w:rsidR="006F3BF4" w:rsidRPr="009431F2" w:rsidRDefault="006F3BF4" w:rsidP="00271977">
      <w:pPr>
        <w:rPr>
          <w:rFonts w:ascii="標楷體" w:eastAsia="標楷體" w:hAnsi="標楷體"/>
        </w:rPr>
      </w:pPr>
    </w:p>
    <w:p w14:paraId="51A735DA"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6F3BF4" w:rsidRPr="009431F2"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說明</w:t>
            </w:r>
          </w:p>
        </w:tc>
      </w:tr>
      <w:tr w:rsidR="006F3BF4" w:rsidRPr="009431F2"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9431F2" w:rsidRDefault="006F3BF4" w:rsidP="00271977">
            <w:pPr>
              <w:rPr>
                <w:rFonts w:ascii="標楷體" w:eastAsia="標楷體" w:hAnsi="標楷體"/>
              </w:rPr>
            </w:pPr>
            <w:r w:rsidRPr="009431F2">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繳款資料</w:t>
            </w:r>
          </w:p>
        </w:tc>
      </w:tr>
      <w:tr w:rsidR="006F3BF4" w:rsidRPr="009431F2"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9431F2" w:rsidRDefault="006F3BF4" w:rsidP="00271977">
            <w:pPr>
              <w:rPr>
                <w:rFonts w:ascii="標楷體" w:eastAsia="標楷體" w:hAnsi="標楷體"/>
              </w:rPr>
            </w:pPr>
            <w:r w:rsidRPr="009431F2">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繳款資料</w:t>
            </w:r>
          </w:p>
        </w:tc>
      </w:tr>
      <w:tr w:rsidR="006F3BF4" w:rsidRPr="009431F2"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9431F2" w:rsidRDefault="006F3BF4"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6F3BF4" w:rsidRPr="009431F2" w14:paraId="5ACDAA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25ED4E"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F0D7B76" w14:textId="77777777" w:rsidR="006F3BF4" w:rsidRPr="009431F2" w:rsidRDefault="006F3BF4"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464B90"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1F058804"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323FBFDF" w14:textId="77777777" w:rsidR="006F3BF4" w:rsidRPr="009431F2" w:rsidRDefault="006F3BF4" w:rsidP="00271977">
      <w:pPr>
        <w:pStyle w:val="1text"/>
        <w:spacing w:before="0"/>
        <w:ind w:left="0"/>
        <w:rPr>
          <w:rFonts w:ascii="標楷體" w:hAnsi="標楷體"/>
        </w:rPr>
      </w:pPr>
      <w:r w:rsidRPr="009431F2">
        <w:rPr>
          <w:rFonts w:ascii="標楷體" w:hAnsi="標楷體"/>
        </w:rPr>
        <w:drawing>
          <wp:inline distT="0" distB="0" distL="0" distR="0" wp14:anchorId="40731934" wp14:editId="1A9AAEF1">
            <wp:extent cx="6479540" cy="2131695"/>
            <wp:effectExtent l="0" t="0" r="0" b="190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131695"/>
                    </a:xfrm>
                    <a:prstGeom prst="rect">
                      <a:avLst/>
                    </a:prstGeom>
                  </pic:spPr>
                </pic:pic>
              </a:graphicData>
            </a:graphic>
          </wp:inline>
        </w:drawing>
      </w:r>
    </w:p>
    <w:p w14:paraId="52B08D40"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9431F2" w:rsidRDefault="006F3BF4"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74BB9A4B" w14:textId="77777777" w:rsidR="006F3BF4" w:rsidRPr="009431F2" w:rsidRDefault="006F3BF4"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5C1B2D59" w14:textId="4B6BD7A7"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債務人繳款資料</w:t>
            </w:r>
            <w:r w:rsidRPr="009431F2">
              <w:rPr>
                <w:rFonts w:ascii="標楷體" w:eastAsia="標楷體" w:hAnsi="標楷體" w:hint="eastAsia"/>
              </w:rPr>
              <w:t>(JcicZ050)]該[債務人IDN(JcicZ050.CustId)]、[報送單位代號(JcicZ050.SubmitKey)]、[協商申請日(JcicZ050.RcDate)]、[繳款日期(</w:t>
            </w:r>
            <w:r w:rsidR="00BF4C3D" w:rsidRPr="009431F2">
              <w:rPr>
                <w:rFonts w:ascii="標楷體" w:eastAsia="標楷體" w:hAnsi="標楷體" w:hint="eastAsia"/>
              </w:rPr>
              <w:t>JcicZ050.</w:t>
            </w:r>
            <w:r w:rsidRPr="009431F2">
              <w:rPr>
                <w:rFonts w:ascii="標楷體" w:eastAsia="標楷體" w:hAnsi="標楷體" w:hint="eastAsia"/>
              </w:rPr>
              <w:t>PayDat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19A7A426" w14:textId="17F54F65"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結案通知資料(</w:t>
            </w:r>
            <w:r w:rsidRPr="009431F2">
              <w:rPr>
                <w:rFonts w:ascii="標楷體" w:eastAsia="標楷體" w:hAnsi="標楷體"/>
              </w:rPr>
              <w:t>JcicZ046</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6</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6.</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6.RcDate</w:t>
            </w:r>
            <w:r w:rsidRPr="009431F2">
              <w:rPr>
                <w:rFonts w:ascii="標楷體" w:eastAsia="標楷體" w:hAnsi="標楷體" w:hint="eastAsia"/>
              </w:rPr>
              <w:t>)]是否存在，已存在者顯示錯誤訊息</w:t>
            </w:r>
            <w:r w:rsidR="002A01F8" w:rsidRPr="009431F2">
              <w:rPr>
                <w:rFonts w:ascii="標楷體" w:eastAsia="標楷體" w:hAnsi="標楷體"/>
              </w:rPr>
              <w:t>"</w:t>
            </w:r>
            <w:r w:rsidRPr="009431F2">
              <w:rPr>
                <w:rFonts w:ascii="標楷體" w:eastAsia="標楷體" w:hAnsi="標楷體" w:hint="eastAsia"/>
              </w:rPr>
              <w:t>E0005:新增資料時，發生錯誤(</w:t>
            </w:r>
            <w:r w:rsidR="008E20AF" w:rsidRPr="009431F2">
              <w:rPr>
                <w:rFonts w:ascii="標楷體" w:eastAsia="標楷體" w:hAnsi="標楷體" w:hint="eastAsia"/>
              </w:rPr>
              <w:t>Key值(IDN+報送單位代號+協商申請日)已報送(46)結案通知資料.</w:t>
            </w:r>
            <w:r w:rsidRPr="009431F2">
              <w:rPr>
                <w:rFonts w:ascii="標楷體" w:eastAsia="標楷體" w:hAnsi="標楷體"/>
              </w:rPr>
              <w:t>)</w:t>
            </w:r>
            <w:r w:rsidR="002A01F8" w:rsidRPr="009431F2">
              <w:rPr>
                <w:rFonts w:ascii="標楷體" w:eastAsia="標楷體" w:hAnsi="標楷體"/>
              </w:rPr>
              <w:t>"</w:t>
            </w:r>
          </w:p>
          <w:p w14:paraId="4F510019" w14:textId="0D361C44"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金融機構無擔保債務協議資料(</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w:t>
            </w:r>
            <w:r w:rsidR="00F802CE" w:rsidRPr="009431F2">
              <w:rPr>
                <w:rFonts w:ascii="標楷體" w:eastAsia="標楷體" w:hAnsi="標楷體" w:hint="eastAsia"/>
              </w:rPr>
              <w:t>:</w:t>
            </w:r>
          </w:p>
          <w:p w14:paraId="717DA50F" w14:textId="7AC263EC" w:rsidR="006F3BF4" w:rsidRPr="009431F2" w:rsidRDefault="006F3BF4"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5:新增資料時，發生錯誤(同一協商案件首次報送本檔案時，需先報送</w:t>
            </w:r>
            <w:r w:rsidR="008E20AF" w:rsidRPr="009431F2">
              <w:rPr>
                <w:rFonts w:ascii="標楷體" w:eastAsia="標楷體" w:hAnsi="標楷體"/>
              </w:rPr>
              <w:t>(</w:t>
            </w:r>
            <w:r w:rsidRPr="009431F2">
              <w:rPr>
                <w:rFonts w:ascii="標楷體" w:eastAsia="標楷體" w:hAnsi="標楷體" w:hint="eastAsia"/>
              </w:rPr>
              <w:t>47</w:t>
            </w:r>
            <w:r w:rsidR="008E20AF" w:rsidRPr="009431F2">
              <w:rPr>
                <w:rFonts w:ascii="標楷體" w:eastAsia="標楷體" w:hAnsi="標楷體"/>
              </w:rPr>
              <w:t>)</w:t>
            </w:r>
            <w:r w:rsidRPr="009431F2">
              <w:rPr>
                <w:rFonts w:ascii="標楷體" w:eastAsia="標楷體" w:hAnsi="標楷體" w:hint="eastAsia"/>
              </w:rPr>
              <w:t>金融機構無擔保債務協議資料.)</w:t>
            </w:r>
            <w:r w:rsidR="002A01F8" w:rsidRPr="009431F2">
              <w:rPr>
                <w:rFonts w:ascii="標楷體" w:eastAsia="標楷體" w:hAnsi="標楷體"/>
              </w:rPr>
              <w:t>"</w:t>
            </w:r>
          </w:p>
          <w:p w14:paraId="7C321274" w14:textId="641BD079" w:rsidR="006F3BF4" w:rsidRPr="009431F2" w:rsidRDefault="006F3BF4"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已存在者檢核該[簽約完成日期(</w:t>
            </w:r>
            <w:r w:rsidRPr="009431F2">
              <w:rPr>
                <w:rFonts w:ascii="標楷體" w:eastAsia="標楷體" w:hAnsi="標楷體"/>
              </w:rPr>
              <w:t>JcicZ047.</w:t>
            </w:r>
            <w:r w:rsidRPr="009431F2">
              <w:rPr>
                <w:rFonts w:ascii="標楷體" w:eastAsia="標楷體" w:hAnsi="標楷體" w:hint="eastAsia"/>
              </w:rPr>
              <w:t>SignDate)]是否有輸入值，</w:t>
            </w:r>
            <w:r w:rsidRPr="009431F2">
              <w:rPr>
                <w:rFonts w:ascii="標楷體" w:eastAsia="標楷體" w:hAnsi="標楷體" w:cs="新細明體" w:hint="eastAsia"/>
              </w:rPr>
              <w:t>[</w:t>
            </w:r>
            <w:r w:rsidRPr="009431F2">
              <w:rPr>
                <w:rFonts w:ascii="標楷體" w:eastAsia="標楷體" w:hAnsi="標楷體" w:hint="eastAsia"/>
              </w:rPr>
              <w:t>簽約完成日期(</w:t>
            </w:r>
            <w:r w:rsidRPr="009431F2">
              <w:rPr>
                <w:rFonts w:ascii="標楷體" w:eastAsia="標楷體" w:hAnsi="標楷體"/>
              </w:rPr>
              <w:t>JcicZ047.</w:t>
            </w:r>
            <w:r w:rsidRPr="009431F2">
              <w:rPr>
                <w:rFonts w:ascii="標楷體" w:eastAsia="標楷體" w:hAnsi="標楷體" w:hint="eastAsia"/>
              </w:rPr>
              <w:t>SignDate)]空白者顯示錯誤訊息</w:t>
            </w:r>
            <w:r w:rsidR="002A01F8" w:rsidRPr="009431F2">
              <w:rPr>
                <w:rFonts w:ascii="標楷體" w:eastAsia="標楷體" w:hAnsi="標楷體"/>
              </w:rPr>
              <w:t>"</w:t>
            </w:r>
            <w:r w:rsidRPr="009431F2">
              <w:rPr>
                <w:rFonts w:ascii="標楷體" w:eastAsia="標楷體" w:hAnsi="標楷體" w:hint="eastAsia"/>
              </w:rPr>
              <w:t>E0005:新增資料時，發生錯誤(同一協商案件首次報送本檔案時</w:t>
            </w:r>
            <w:r w:rsidR="008E20AF" w:rsidRPr="009431F2">
              <w:rPr>
                <w:rFonts w:ascii="標楷體" w:eastAsia="標楷體" w:hAnsi="標楷體" w:hint="eastAsia"/>
              </w:rPr>
              <w:t>，需先報送(47)金融機構無擔保債務協議資料，且「簽約完成日期」欄不能為空.</w:t>
            </w:r>
            <w:r w:rsidRPr="009431F2">
              <w:rPr>
                <w:rFonts w:ascii="標楷體" w:eastAsia="標楷體" w:hAnsi="標楷體" w:hint="eastAsia"/>
              </w:rPr>
              <w:t>)</w:t>
            </w:r>
            <w:r w:rsidR="002A01F8" w:rsidRPr="009431F2">
              <w:rPr>
                <w:rFonts w:ascii="標楷體" w:eastAsia="標楷體" w:hAnsi="標楷體"/>
              </w:rPr>
              <w:t>"</w:t>
            </w:r>
          </w:p>
          <w:p w14:paraId="27FADC76" w14:textId="105717F6"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w:t>
            </w:r>
            <w:r w:rsidRPr="009431F2">
              <w:rPr>
                <w:rFonts w:ascii="標楷體" w:eastAsia="標楷體" w:hAnsi="標楷體" w:hint="eastAsia"/>
                <w:lang w:eastAsia="zh-HK"/>
              </w:rPr>
              <w:t>債務人繳款資料</w:t>
            </w:r>
            <w:r w:rsidRPr="009431F2">
              <w:rPr>
                <w:rFonts w:ascii="標楷體" w:eastAsia="標楷體" w:hAnsi="標楷體" w:hint="eastAsia"/>
              </w:rPr>
              <w:t>(JcicZ050)]該[債務人IDN(JcicZ050.CustId)]已報送的筆數，統計每筆資料之</w:t>
            </w:r>
            <w:r w:rsidRPr="009431F2">
              <w:rPr>
                <w:rFonts w:ascii="標楷體" w:eastAsia="標楷體" w:hAnsi="標楷體" w:hint="eastAsia"/>
                <w:color w:val="000000"/>
              </w:rPr>
              <w:t>[本次繳款金額(</w:t>
            </w:r>
            <w:r w:rsidRPr="009431F2">
              <w:rPr>
                <w:rFonts w:ascii="標楷體" w:eastAsia="標楷體" w:hAnsi="標楷體" w:hint="eastAsia"/>
              </w:rPr>
              <w:t>JcicZ050.</w:t>
            </w:r>
            <w:r w:rsidRPr="009431F2">
              <w:rPr>
                <w:rFonts w:ascii="標楷體" w:eastAsia="標楷體" w:hAnsi="標楷體" w:hint="eastAsia"/>
                <w:color w:val="000000"/>
              </w:rPr>
              <w:t>PayAmt)]的合計數，檢核本次檔案填報之[本次繳款金額]和[累計實際還款金額]，若(</w:t>
            </w:r>
            <w:r w:rsidRPr="009431F2">
              <w:rPr>
                <w:rFonts w:ascii="標楷體" w:eastAsia="標楷體" w:hAnsi="標楷體" w:hint="eastAsia"/>
              </w:rPr>
              <w:t>已報送的</w:t>
            </w:r>
            <w:r w:rsidRPr="009431F2">
              <w:rPr>
                <w:rFonts w:ascii="標楷體" w:eastAsia="標楷體" w:hAnsi="標楷體" w:hint="eastAsia"/>
                <w:color w:val="000000"/>
              </w:rPr>
              <w:t>[本次繳款金額(</w:t>
            </w:r>
            <w:r w:rsidRPr="009431F2">
              <w:rPr>
                <w:rFonts w:ascii="標楷體" w:eastAsia="標楷體" w:hAnsi="標楷體" w:hint="eastAsia"/>
              </w:rPr>
              <w:t>JcicZ050.</w:t>
            </w:r>
            <w:r w:rsidRPr="009431F2">
              <w:rPr>
                <w:rFonts w:ascii="標楷體" w:eastAsia="標楷體" w:hAnsi="標楷體" w:hint="eastAsia"/>
                <w:color w:val="000000"/>
              </w:rPr>
              <w:t xml:space="preserve">PayAmt)]的合計數 </w:t>
            </w:r>
            <w:r w:rsidRPr="009431F2">
              <w:rPr>
                <w:rFonts w:ascii="標楷體" w:eastAsia="標楷體" w:hAnsi="標楷體"/>
                <w:color w:val="000000"/>
              </w:rPr>
              <w:t xml:space="preserve">+ </w:t>
            </w:r>
            <w:r w:rsidRPr="009431F2">
              <w:rPr>
                <w:rFonts w:ascii="標楷體" w:eastAsia="標楷體" w:hAnsi="標楷體" w:hint="eastAsia"/>
                <w:color w:val="000000"/>
              </w:rPr>
              <w:t>本次檔案填報之[本次繳款金額]</w:t>
            </w:r>
            <w:r w:rsidRPr="009431F2">
              <w:rPr>
                <w:rFonts w:ascii="標楷體" w:eastAsia="標楷體" w:hAnsi="標楷體"/>
                <w:color w:val="000000"/>
              </w:rPr>
              <w:t>)</w:t>
            </w:r>
            <w:r w:rsidRPr="009431F2">
              <w:rPr>
                <w:rFonts w:ascii="標楷體" w:eastAsia="標楷體" w:hAnsi="標楷體" w:hint="eastAsia"/>
                <w:color w:val="000000"/>
              </w:rPr>
              <w:t>不等於本次檔案填報之[累計實際還款金額]</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5:新增資料時，發生錯誤(「累計實際還款金額」應等於該IDN所有已報送本檔案資料之「繳款金額」合計.)</w:t>
            </w:r>
            <w:r w:rsidR="002A01F8" w:rsidRPr="009431F2">
              <w:rPr>
                <w:rFonts w:ascii="標楷體" w:eastAsia="標楷體" w:hAnsi="標楷體"/>
              </w:rPr>
              <w:t>"</w:t>
            </w:r>
          </w:p>
          <w:p w14:paraId="5DE85922" w14:textId="77777777" w:rsidR="006F3BF4" w:rsidRPr="009431F2" w:rsidRDefault="006F3BF4"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35B04505" w14:textId="77777777" w:rsidR="006F3BF4" w:rsidRPr="009431F2" w:rsidRDefault="006F3BF4" w:rsidP="00271977">
            <w:pPr>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債務人繳款資料</w:t>
            </w:r>
          </w:p>
        </w:tc>
      </w:tr>
      <w:tr w:rsidR="006F3BF4" w:rsidRPr="009431F2"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AFD078D"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53C33A3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9431F2" w:rsidRDefault="006F3BF4" w:rsidP="00271977">
            <w:pPr>
              <w:rPr>
                <w:rFonts w:ascii="標楷體" w:eastAsia="標楷體" w:hAnsi="標楷體"/>
              </w:rPr>
            </w:pPr>
            <w:r w:rsidRPr="009431F2">
              <w:rPr>
                <w:rFonts w:ascii="標楷體" w:eastAsia="標楷體" w:hAnsi="標楷體" w:hint="eastAsia"/>
              </w:rPr>
              <w:t>處理邏輯及注意事項</w:t>
            </w:r>
          </w:p>
        </w:tc>
      </w:tr>
      <w:tr w:rsidR="006F3BF4" w:rsidRPr="009431F2" w14:paraId="624BEE33"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9431F2" w:rsidRDefault="006F3BF4" w:rsidP="00271977">
            <w:pPr>
              <w:widowControl/>
              <w:rPr>
                <w:rFonts w:ascii="標楷體" w:eastAsia="標楷體" w:hAnsi="標楷體"/>
              </w:rPr>
            </w:pPr>
          </w:p>
        </w:tc>
      </w:tr>
      <w:tr w:rsidR="006F3BF4" w:rsidRPr="009431F2" w14:paraId="416B672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9431F2" w:rsidRDefault="006F3BF4"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B589C27" w14:textId="77777777" w:rsidR="006F3BF4" w:rsidRPr="009431F2" w:rsidRDefault="006F3BF4" w:rsidP="00271977">
            <w:pPr>
              <w:rPr>
                <w:rFonts w:ascii="標楷體" w:eastAsia="標楷體" w:hAnsi="標楷體"/>
              </w:rPr>
            </w:pPr>
            <w:r w:rsidRPr="009431F2">
              <w:rPr>
                <w:rFonts w:ascii="標楷體" w:eastAsia="標楷體" w:hAnsi="標楷體" w:hint="eastAsia"/>
              </w:rPr>
              <w:t>2.JcicZ050.TranKey</w:t>
            </w:r>
          </w:p>
        </w:tc>
      </w:tr>
      <w:tr w:rsidR="006F3BF4" w:rsidRPr="009431F2" w14:paraId="0C0EC3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7AF899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5EA5CD8" w14:textId="77777777" w:rsidR="006F3BF4" w:rsidRPr="009431F2" w:rsidRDefault="006F3BF4" w:rsidP="00271977">
            <w:pPr>
              <w:rPr>
                <w:rFonts w:ascii="標楷體" w:eastAsia="標楷體" w:hAnsi="標楷體"/>
              </w:rPr>
            </w:pPr>
            <w:r w:rsidRPr="009431F2">
              <w:rPr>
                <w:rFonts w:ascii="標楷體" w:eastAsia="標楷體" w:hAnsi="標楷體" w:hint="eastAsia"/>
              </w:rPr>
              <w:t>2.JcicZ050.CustId</w:t>
            </w:r>
          </w:p>
        </w:tc>
      </w:tr>
      <w:tr w:rsidR="006F3BF4" w:rsidRPr="009431F2" w14:paraId="7C5566F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6F3BF4" w:rsidRPr="009431F2" w:rsidRDefault="006F3BF4"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8549C6"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6BFF89"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736CCA4"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2.JcicZ050.SubmitKey</w:t>
            </w:r>
          </w:p>
        </w:tc>
      </w:tr>
      <w:tr w:rsidR="00BA3958" w:rsidRPr="009431F2" w14:paraId="107F53A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4D93007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617E007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9431F2" w:rsidRDefault="006F3BF4"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9431F2" w:rsidRDefault="006F3BF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9431F2" w:rsidRDefault="006F3BF4" w:rsidP="00271977">
            <w:pPr>
              <w:rPr>
                <w:rFonts w:ascii="標楷體" w:eastAsia="標楷體" w:hAnsi="標楷體"/>
              </w:rPr>
            </w:pPr>
            <w:r w:rsidRPr="009431F2">
              <w:rPr>
                <w:rFonts w:ascii="標楷體" w:eastAsia="標楷體" w:hAnsi="標楷體" w:hint="eastAsia"/>
              </w:rPr>
              <w:t>1.限輸入日期，檢核條件:</w:t>
            </w:r>
          </w:p>
          <w:p w14:paraId="0B73A397"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E577FCA"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DCE6178" w14:textId="77777777" w:rsidR="006F3BF4" w:rsidRPr="009431F2" w:rsidRDefault="006F3BF4" w:rsidP="00271977">
            <w:pPr>
              <w:ind w:left="204" w:hangingChars="85" w:hanging="204"/>
              <w:rPr>
                <w:rFonts w:ascii="標楷體" w:eastAsia="標楷體" w:hAnsi="標楷體"/>
              </w:rPr>
            </w:pPr>
            <w:r w:rsidRPr="009431F2">
              <w:rPr>
                <w:rFonts w:ascii="標楷體" w:eastAsia="標楷體" w:hAnsi="標楷體" w:hint="eastAsia"/>
              </w:rPr>
              <w:t>2.JcicZ050.RcDate</w:t>
            </w:r>
          </w:p>
        </w:tc>
      </w:tr>
      <w:tr w:rsidR="006F3BF4" w:rsidRPr="009431F2" w14:paraId="6F3DFF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9431F2" w:rsidRDefault="006F3BF4"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9431F2" w:rsidRDefault="006F3BF4" w:rsidP="00271977">
            <w:pPr>
              <w:rPr>
                <w:rFonts w:ascii="標楷體" w:eastAsia="標楷體" w:hAnsi="標楷體"/>
              </w:rPr>
            </w:pPr>
            <w:r w:rsidRPr="009431F2">
              <w:rPr>
                <w:rFonts w:ascii="標楷體" w:eastAsia="標楷體" w:hAnsi="標楷體" w:hint="eastAsia"/>
              </w:rPr>
              <w:t>1.限輸入日期，檢核條件:</w:t>
            </w:r>
          </w:p>
          <w:p w14:paraId="5A948AC6"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F9CC5E5"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C608E41" w14:textId="77777777" w:rsidR="006F3BF4" w:rsidRPr="009431F2" w:rsidRDefault="006F3BF4" w:rsidP="00271977">
            <w:pPr>
              <w:rPr>
                <w:rFonts w:ascii="標楷體" w:eastAsia="標楷體" w:hAnsi="標楷體"/>
                <w:color w:val="000000"/>
                <w:kern w:val="0"/>
              </w:rPr>
            </w:pPr>
            <w:r w:rsidRPr="009431F2">
              <w:rPr>
                <w:rFonts w:ascii="標楷體" w:eastAsia="標楷體" w:hAnsi="標楷體" w:hint="eastAsia"/>
                <w:color w:val="000000"/>
              </w:rPr>
              <w:t>2.JcicZ050.PayDate</w:t>
            </w:r>
          </w:p>
        </w:tc>
      </w:tr>
      <w:tr w:rsidR="006F3BF4" w:rsidRPr="009431F2" w14:paraId="65220F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9431F2" w:rsidRDefault="006F3BF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261DED37"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2.JcicZ050.PayAmt</w:t>
            </w:r>
          </w:p>
        </w:tc>
      </w:tr>
      <w:tr w:rsidR="006F3BF4" w:rsidRPr="009431F2" w14:paraId="4CD4E43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14AD063C" w14:textId="77777777" w:rsidR="006F3BF4" w:rsidRPr="009431F2" w:rsidRDefault="006F3BF4" w:rsidP="00271977">
            <w:pPr>
              <w:rPr>
                <w:rFonts w:ascii="標楷體" w:eastAsia="標楷體" w:hAnsi="標楷體"/>
                <w:spacing w:val="-4"/>
              </w:rPr>
            </w:pPr>
            <w:r w:rsidRPr="009431F2">
              <w:rPr>
                <w:rFonts w:ascii="標楷體" w:eastAsia="標楷體" w:hAnsi="標楷體" w:hint="eastAsia"/>
                <w:color w:val="000000"/>
                <w:spacing w:val="-4"/>
              </w:rPr>
              <w:t>2.JcicZ050.SumRepayActualAmt</w:t>
            </w:r>
          </w:p>
        </w:tc>
      </w:tr>
      <w:tr w:rsidR="006F3BF4" w:rsidRPr="009431F2" w14:paraId="26AF42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9431F2"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77CDA13B" w14:textId="77777777" w:rsidR="006F3BF4" w:rsidRPr="009431F2" w:rsidRDefault="006F3BF4" w:rsidP="00271977">
            <w:pPr>
              <w:rPr>
                <w:rFonts w:ascii="標楷體" w:eastAsia="標楷體" w:hAnsi="標楷體"/>
                <w:spacing w:val="-4"/>
              </w:rPr>
            </w:pPr>
            <w:r w:rsidRPr="009431F2">
              <w:rPr>
                <w:rFonts w:ascii="標楷體" w:eastAsia="標楷體" w:hAnsi="標楷體" w:hint="eastAsia"/>
                <w:color w:val="000000"/>
                <w:spacing w:val="-4"/>
              </w:rPr>
              <w:t>2.JcicZ050.SumRepayShouldAmt</w:t>
            </w:r>
          </w:p>
        </w:tc>
      </w:tr>
      <w:tr w:rsidR="006F3BF4" w:rsidRPr="009431F2" w14:paraId="1AD421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A2D5C" w14:textId="77777777" w:rsidR="006F3BF4" w:rsidRPr="009431F2" w:rsidRDefault="006F3BF4" w:rsidP="00271977">
            <w:pPr>
              <w:widowControl/>
              <w:rPr>
                <w:rFonts w:ascii="標楷體" w:eastAsia="標楷體" w:hAnsi="標楷體"/>
                <w:color w:val="000000"/>
              </w:rPr>
            </w:pPr>
            <w:r w:rsidRPr="009431F2">
              <w:rPr>
                <w:rFonts w:ascii="標楷體" w:eastAsia="標楷體" w:hAnsi="標楷體" w:hint="eastAsia"/>
                <w:color w:val="000000"/>
              </w:rPr>
              <w:t>Y:債務全數清償</w:t>
            </w:r>
          </w:p>
          <w:p w14:paraId="15AADA9F" w14:textId="77777777" w:rsidR="006F3BF4" w:rsidRPr="009431F2" w:rsidRDefault="006F3BF4" w:rsidP="00271977">
            <w:pPr>
              <w:widowControl/>
              <w:ind w:left="240" w:hangingChars="100" w:hanging="240"/>
              <w:rPr>
                <w:rFonts w:ascii="標楷體" w:eastAsia="標楷體" w:hAnsi="標楷體"/>
                <w:color w:val="000000"/>
                <w:kern w:val="0"/>
              </w:rPr>
            </w:pPr>
            <w:r w:rsidRPr="009431F2">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9431F2" w:rsidRDefault="006F3BF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9431F2" w:rsidRDefault="006F3BF4" w:rsidP="00271977">
            <w:pPr>
              <w:rPr>
                <w:rFonts w:ascii="標楷體" w:eastAsia="標楷體" w:hAnsi="標楷體"/>
              </w:rPr>
            </w:pPr>
            <w:r w:rsidRPr="009431F2">
              <w:rPr>
                <w:rFonts w:ascii="標楷體" w:eastAsia="標楷體" w:hAnsi="標楷體" w:hint="eastAsia"/>
              </w:rPr>
              <w:t>1.限輸入代碼，檢核條件:</w:t>
            </w:r>
          </w:p>
          <w:p w14:paraId="6E3179B7"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B175A09"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49E61583"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2.JcicZ050.Status</w:t>
            </w:r>
          </w:p>
        </w:tc>
      </w:tr>
      <w:tr w:rsidR="006F3BF4" w:rsidRPr="009431F2" w14:paraId="74FA6C0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0FB0B3"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460E96A4" w14:textId="40BF688B"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0A1A64F5" w14:textId="511A4BA4"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78D4A1ED" wp14:editId="33443191">
            <wp:extent cx="6479540" cy="21431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43125"/>
                    </a:xfrm>
                    <a:prstGeom prst="rect">
                      <a:avLst/>
                    </a:prstGeom>
                  </pic:spPr>
                </pic:pic>
              </a:graphicData>
            </a:graphic>
          </wp:inline>
        </w:drawing>
      </w:r>
    </w:p>
    <w:p w14:paraId="384E5FF0"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9431F2" w:rsidRDefault="006F3BF4"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1F92F60E"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63F641F0" w14:textId="7A7E7B3E" w:rsidR="006F3BF4" w:rsidRPr="009431F2" w:rsidRDefault="006F3BF4"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794C7FA2" w14:textId="203D3410" w:rsidR="006F3BF4" w:rsidRPr="009431F2" w:rsidRDefault="006F3BF4"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06C955D4" w14:textId="77777777" w:rsidR="006F3BF4" w:rsidRPr="009431F2" w:rsidRDefault="006F3BF4"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4EE4FBF" w14:textId="57F254E3" w:rsidR="006F3BF4" w:rsidRPr="009431F2" w:rsidRDefault="006F3BF4" w:rsidP="00271977">
            <w:pPr>
              <w:ind w:leftChars="14" w:left="315" w:hangingChars="117" w:hanging="281"/>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債務人繳款資料</w:t>
            </w:r>
            <w:r w:rsidRPr="009431F2">
              <w:rPr>
                <w:rFonts w:ascii="標楷體" w:eastAsia="標楷體" w:hAnsi="標楷體" w:hint="eastAsia"/>
              </w:rPr>
              <w:t>(JcicZ050)]該[債務人IDN(JcicZ050.CustId)]、[報送單位代號(JcicZ050.SubmitKey)]、[協商申請日(JcicZ050.RcDate)]、[繳款日期(</w:t>
            </w:r>
            <w:r w:rsidR="00BF4C3D" w:rsidRPr="009431F2">
              <w:rPr>
                <w:rFonts w:ascii="標楷體" w:eastAsia="標楷體" w:hAnsi="標楷體" w:hint="eastAsia"/>
              </w:rPr>
              <w:t>JcicZ050.</w:t>
            </w:r>
            <w:r w:rsidRPr="009431F2">
              <w:rPr>
                <w:rFonts w:ascii="標楷體" w:eastAsia="標楷體" w:hAnsi="標楷體" w:hint="eastAsia"/>
              </w:rPr>
              <w:t>PayDate)]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75765941" w14:textId="33012DC0" w:rsidR="006F3BF4" w:rsidRPr="009431F2" w:rsidRDefault="006F3BF4" w:rsidP="00271977">
            <w:pPr>
              <w:ind w:leftChars="14" w:left="315" w:hangingChars="117" w:hanging="281"/>
              <w:rPr>
                <w:rFonts w:ascii="標楷體" w:eastAsia="標楷體" w:hAnsi="標楷體"/>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w:t>
            </w:r>
            <w:r w:rsidRPr="009431F2">
              <w:rPr>
                <w:rFonts w:ascii="標楷體" w:eastAsia="標楷體" w:hAnsi="標楷體" w:hint="eastAsia"/>
                <w:lang w:eastAsia="zh-HK"/>
              </w:rPr>
              <w:t>債務人繳款資料</w:t>
            </w:r>
            <w:r w:rsidRPr="009431F2">
              <w:rPr>
                <w:rFonts w:ascii="標楷體" w:eastAsia="標楷體" w:hAnsi="標楷體" w:hint="eastAsia"/>
              </w:rPr>
              <w:t>(JcicZ050)]該[債務人IDN(JcicZ050.CustId)]已報送的筆數，統計每筆資料之</w:t>
            </w:r>
            <w:r w:rsidRPr="009431F2">
              <w:rPr>
                <w:rFonts w:ascii="標楷體" w:eastAsia="標楷體" w:hAnsi="標楷體" w:hint="eastAsia"/>
                <w:color w:val="000000"/>
              </w:rPr>
              <w:t>[本次繳款金額(</w:t>
            </w:r>
            <w:r w:rsidRPr="009431F2">
              <w:rPr>
                <w:rFonts w:ascii="標楷體" w:eastAsia="標楷體" w:hAnsi="標楷體" w:hint="eastAsia"/>
              </w:rPr>
              <w:t>JcicZ050.</w:t>
            </w:r>
            <w:r w:rsidRPr="009431F2">
              <w:rPr>
                <w:rFonts w:ascii="標楷體" w:eastAsia="標楷體" w:hAnsi="標楷體" w:hint="eastAsia"/>
                <w:color w:val="000000"/>
              </w:rPr>
              <w:t>PayAmt)]的合計數，檢核本次檔案填報之[本次繳款金額]和[累計實際還款金額]，若(</w:t>
            </w:r>
            <w:r w:rsidRPr="009431F2">
              <w:rPr>
                <w:rFonts w:ascii="標楷體" w:eastAsia="標楷體" w:hAnsi="標楷體" w:hint="eastAsia"/>
              </w:rPr>
              <w:t>已報送的</w:t>
            </w:r>
            <w:r w:rsidRPr="009431F2">
              <w:rPr>
                <w:rFonts w:ascii="標楷體" w:eastAsia="標楷體" w:hAnsi="標楷體" w:hint="eastAsia"/>
                <w:color w:val="000000"/>
              </w:rPr>
              <w:t>[本次繳款金額(</w:t>
            </w:r>
            <w:r w:rsidRPr="009431F2">
              <w:rPr>
                <w:rFonts w:ascii="標楷體" w:eastAsia="標楷體" w:hAnsi="標楷體" w:hint="eastAsia"/>
              </w:rPr>
              <w:t>JcicZ050.</w:t>
            </w:r>
            <w:r w:rsidRPr="009431F2">
              <w:rPr>
                <w:rFonts w:ascii="標楷體" w:eastAsia="標楷體" w:hAnsi="標楷體" w:hint="eastAsia"/>
                <w:color w:val="000000"/>
              </w:rPr>
              <w:t xml:space="preserve">PayAmt)]的合計數 </w:t>
            </w:r>
            <w:r w:rsidRPr="009431F2">
              <w:rPr>
                <w:rFonts w:ascii="標楷體" w:eastAsia="標楷體" w:hAnsi="標楷體"/>
                <w:color w:val="000000"/>
              </w:rPr>
              <w:t xml:space="preserve">+ </w:t>
            </w:r>
            <w:r w:rsidRPr="009431F2">
              <w:rPr>
                <w:rFonts w:ascii="標楷體" w:eastAsia="標楷體" w:hAnsi="標楷體" w:hint="eastAsia"/>
                <w:color w:val="000000"/>
              </w:rPr>
              <w:t>本次檔案填報之[本次繳款金額]</w:t>
            </w:r>
            <w:r w:rsidRPr="009431F2">
              <w:rPr>
                <w:rFonts w:ascii="標楷體" w:eastAsia="標楷體" w:hAnsi="標楷體"/>
                <w:color w:val="000000"/>
              </w:rPr>
              <w:t>)</w:t>
            </w:r>
            <w:r w:rsidRPr="009431F2">
              <w:rPr>
                <w:rFonts w:ascii="標楷體" w:eastAsia="標楷體" w:hAnsi="標楷體" w:hint="eastAsia"/>
                <w:color w:val="000000"/>
              </w:rPr>
              <w:t>不等於本次檔案填報之[累計實際還款金額]</w:t>
            </w:r>
            <w:r w:rsidRPr="009431F2">
              <w:rPr>
                <w:rFonts w:ascii="標楷體" w:eastAsia="標楷體" w:hAnsi="標楷體" w:hint="eastAsia"/>
              </w:rPr>
              <w:t>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累計實際還款金額」應等於該IDN所有已報送本檔案資料之「繳款金額」合計.)</w:t>
            </w:r>
            <w:r w:rsidR="002A01F8" w:rsidRPr="009431F2">
              <w:rPr>
                <w:rFonts w:ascii="標楷體" w:eastAsia="標楷體" w:hAnsi="標楷體"/>
              </w:rPr>
              <w:t>"</w:t>
            </w:r>
          </w:p>
          <w:p w14:paraId="584B1104" w14:textId="77777777" w:rsidR="006F3BF4" w:rsidRPr="009431F2" w:rsidRDefault="006F3BF4"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52D8B0C7" w14:textId="77777777" w:rsidR="006F3BF4" w:rsidRPr="009431F2" w:rsidRDefault="006F3BF4"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債務人繳款資料</w:t>
            </w:r>
          </w:p>
        </w:tc>
      </w:tr>
      <w:tr w:rsidR="006F3BF4" w:rsidRPr="009431F2"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603C18E"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2739C0F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9431F2" w:rsidRDefault="006F3BF4" w:rsidP="00271977">
            <w:pPr>
              <w:rPr>
                <w:rFonts w:ascii="標楷體" w:eastAsia="標楷體" w:hAnsi="標楷體"/>
              </w:rPr>
            </w:pPr>
            <w:r w:rsidRPr="009431F2">
              <w:rPr>
                <w:rFonts w:ascii="標楷體" w:eastAsia="標楷體" w:hAnsi="標楷體" w:hint="eastAsia"/>
              </w:rPr>
              <w:t>處理邏輯及注意事項</w:t>
            </w:r>
          </w:p>
        </w:tc>
      </w:tr>
      <w:tr w:rsidR="006F3BF4" w:rsidRPr="009431F2" w14:paraId="5D769D41"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9431F2" w:rsidRDefault="006F3BF4" w:rsidP="00271977">
            <w:pPr>
              <w:widowControl/>
              <w:rPr>
                <w:rFonts w:ascii="標楷體" w:eastAsia="標楷體" w:hAnsi="標楷體"/>
              </w:rPr>
            </w:pPr>
          </w:p>
        </w:tc>
      </w:tr>
      <w:tr w:rsidR="006F3BF4" w:rsidRPr="009431F2" w14:paraId="21CC3B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9431F2" w:rsidRDefault="006F3BF4" w:rsidP="00271977">
            <w:pPr>
              <w:rPr>
                <w:rFonts w:ascii="標楷體" w:eastAsia="標楷體" w:hAnsi="標楷體"/>
              </w:rPr>
            </w:pPr>
            <w:r w:rsidRPr="009431F2">
              <w:rPr>
                <w:rFonts w:ascii="標楷體" w:eastAsia="標楷體" w:hAnsi="標楷體" w:hint="eastAsia"/>
              </w:rPr>
              <w:t>C.異動</w:t>
            </w:r>
          </w:p>
          <w:p w14:paraId="791C26CC" w14:textId="77777777" w:rsidR="006F3BF4" w:rsidRPr="009431F2" w:rsidRDefault="006F3BF4" w:rsidP="00271977">
            <w:pPr>
              <w:rPr>
                <w:rFonts w:ascii="標楷體" w:eastAsia="標楷體" w:hAnsi="標楷體"/>
              </w:rPr>
            </w:pP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9431F2" w:rsidRDefault="006F3BF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9431F2" w:rsidRDefault="006F3BF4"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317EBCC7"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61CE76C"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7DE6FEDC" w14:textId="77777777" w:rsidR="006F3BF4" w:rsidRPr="009431F2" w:rsidRDefault="006F3BF4" w:rsidP="00271977">
            <w:pPr>
              <w:rPr>
                <w:rFonts w:ascii="標楷體" w:eastAsia="標楷體" w:hAnsi="標楷體"/>
              </w:rPr>
            </w:pPr>
            <w:r w:rsidRPr="009431F2">
              <w:rPr>
                <w:rFonts w:ascii="標楷體" w:eastAsia="標楷體" w:hAnsi="標楷體" w:hint="eastAsia"/>
              </w:rPr>
              <w:t>2.JcicZ050.TranKey</w:t>
            </w:r>
          </w:p>
        </w:tc>
      </w:tr>
      <w:tr w:rsidR="006F3BF4" w:rsidRPr="009431F2" w14:paraId="7B3B9C4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00A031C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52A78B84" w14:textId="77777777" w:rsidR="006F3BF4" w:rsidRPr="009431F2" w:rsidRDefault="006F3BF4" w:rsidP="00271977">
            <w:pPr>
              <w:rPr>
                <w:rFonts w:ascii="標楷體" w:eastAsia="標楷體" w:hAnsi="標楷體"/>
              </w:rPr>
            </w:pPr>
            <w:r w:rsidRPr="009431F2">
              <w:rPr>
                <w:rFonts w:ascii="標楷體" w:eastAsia="標楷體" w:hAnsi="標楷體" w:hint="eastAsia"/>
              </w:rPr>
              <w:t>2.JcicZ050.CustId</w:t>
            </w:r>
          </w:p>
        </w:tc>
      </w:tr>
      <w:tr w:rsidR="006F3BF4" w:rsidRPr="009431F2" w14:paraId="0C5F487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15887D2"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2.JcicZ050.SubmitKey</w:t>
            </w:r>
          </w:p>
        </w:tc>
      </w:tr>
      <w:tr w:rsidR="00BA3958" w:rsidRPr="009431F2" w14:paraId="54B85D4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25C45EF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296B7A5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9431F2" w:rsidRDefault="006F3BF4"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F13E601" w14:textId="77777777" w:rsidR="006F3BF4" w:rsidRPr="009431F2" w:rsidRDefault="006F3BF4" w:rsidP="00271977">
            <w:pPr>
              <w:ind w:left="204" w:hangingChars="85" w:hanging="204"/>
              <w:rPr>
                <w:rFonts w:ascii="標楷體" w:eastAsia="標楷體" w:hAnsi="標楷體"/>
              </w:rPr>
            </w:pPr>
            <w:r w:rsidRPr="009431F2">
              <w:rPr>
                <w:rFonts w:ascii="標楷體" w:eastAsia="標楷體" w:hAnsi="標楷體" w:hint="eastAsia"/>
              </w:rPr>
              <w:t>2.JcicZ050.RcDate</w:t>
            </w:r>
          </w:p>
        </w:tc>
      </w:tr>
      <w:tr w:rsidR="006F3BF4" w:rsidRPr="009431F2" w14:paraId="7874D78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7CC6FA14" w14:textId="77777777" w:rsidR="006F3BF4" w:rsidRPr="009431F2" w:rsidRDefault="006F3BF4" w:rsidP="00271977">
            <w:pPr>
              <w:rPr>
                <w:rFonts w:ascii="標楷體" w:eastAsia="標楷體" w:hAnsi="標楷體"/>
                <w:color w:val="000000"/>
                <w:kern w:val="0"/>
              </w:rPr>
            </w:pPr>
            <w:r w:rsidRPr="009431F2">
              <w:rPr>
                <w:rFonts w:ascii="標楷體" w:eastAsia="標楷體" w:hAnsi="標楷體" w:hint="eastAsia"/>
                <w:color w:val="000000"/>
              </w:rPr>
              <w:t>2.JcicZ050.PayDate</w:t>
            </w:r>
          </w:p>
        </w:tc>
      </w:tr>
      <w:tr w:rsidR="006F3BF4" w:rsidRPr="009431F2" w14:paraId="48D920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9431F2" w:rsidRDefault="006F3BF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F91A598"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2.限輸入數字</w:t>
            </w:r>
          </w:p>
          <w:p w14:paraId="518A7C8D"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3.JcicZ050.PayAmt</w:t>
            </w:r>
          </w:p>
        </w:tc>
      </w:tr>
      <w:tr w:rsidR="006F3BF4" w:rsidRPr="009431F2" w14:paraId="3DDCC34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5674A73A"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2.限輸入數字</w:t>
            </w:r>
          </w:p>
          <w:p w14:paraId="54403276" w14:textId="77777777" w:rsidR="006F3BF4" w:rsidRPr="009431F2" w:rsidRDefault="006F3BF4" w:rsidP="00271977">
            <w:pPr>
              <w:rPr>
                <w:rFonts w:ascii="標楷體" w:eastAsia="標楷體" w:hAnsi="標楷體"/>
                <w:spacing w:val="-4"/>
              </w:rPr>
            </w:pPr>
            <w:r w:rsidRPr="009431F2">
              <w:rPr>
                <w:rFonts w:ascii="標楷體" w:eastAsia="標楷體" w:hAnsi="標楷體" w:hint="eastAsia"/>
                <w:color w:val="000000"/>
                <w:spacing w:val="-4"/>
              </w:rPr>
              <w:t>3.JcicZ050.SumRepayActualAmt</w:t>
            </w:r>
          </w:p>
        </w:tc>
      </w:tr>
      <w:tr w:rsidR="006F3BF4" w:rsidRPr="009431F2" w14:paraId="119939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9431F2"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443941E"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2.限輸入數字</w:t>
            </w:r>
          </w:p>
          <w:p w14:paraId="0F963C6F"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spacing w:val="-4"/>
              </w:rPr>
              <w:t>3.JcicZ050.SumRepayShouldAmt</w:t>
            </w:r>
          </w:p>
        </w:tc>
      </w:tr>
      <w:tr w:rsidR="006F3BF4" w:rsidRPr="009431F2" w14:paraId="14AF8F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FE80B" w14:textId="77777777" w:rsidR="006F3BF4" w:rsidRPr="009431F2" w:rsidRDefault="006F3BF4" w:rsidP="00271977">
            <w:pPr>
              <w:widowControl/>
              <w:rPr>
                <w:rFonts w:ascii="標楷體" w:eastAsia="標楷體" w:hAnsi="標楷體"/>
                <w:color w:val="000000"/>
              </w:rPr>
            </w:pPr>
            <w:r w:rsidRPr="009431F2">
              <w:rPr>
                <w:rFonts w:ascii="標楷體" w:eastAsia="標楷體" w:hAnsi="標楷體" w:hint="eastAsia"/>
                <w:color w:val="000000"/>
              </w:rPr>
              <w:t>Y:債務全數清償</w:t>
            </w:r>
          </w:p>
          <w:p w14:paraId="1E859663" w14:textId="77777777" w:rsidR="006F3BF4" w:rsidRPr="009431F2" w:rsidRDefault="006F3BF4" w:rsidP="00271977">
            <w:pPr>
              <w:widowControl/>
              <w:ind w:left="240" w:hangingChars="100" w:hanging="240"/>
              <w:rPr>
                <w:rFonts w:ascii="標楷體" w:eastAsia="標楷體" w:hAnsi="標楷體"/>
                <w:color w:val="000000"/>
                <w:kern w:val="0"/>
              </w:rPr>
            </w:pPr>
            <w:r w:rsidRPr="009431F2">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9431F2" w:rsidRDefault="006F3BF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E084EDF" w14:textId="77777777" w:rsidR="006F3BF4" w:rsidRPr="009431F2" w:rsidRDefault="006F3BF4" w:rsidP="00271977">
            <w:pPr>
              <w:rPr>
                <w:rFonts w:ascii="標楷體" w:eastAsia="標楷體" w:hAnsi="標楷體"/>
              </w:rPr>
            </w:pPr>
            <w:r w:rsidRPr="009431F2">
              <w:rPr>
                <w:rFonts w:ascii="標楷體" w:eastAsia="標楷體" w:hAnsi="標楷體" w:hint="eastAsia"/>
              </w:rPr>
              <w:t>2.限輸入代碼，檢核條件:</w:t>
            </w:r>
          </w:p>
          <w:p w14:paraId="5FC69FDF"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1F00633"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02ACAB6"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3.JcicZ050.Status</w:t>
            </w:r>
          </w:p>
        </w:tc>
      </w:tr>
      <w:tr w:rsidR="006F3BF4" w:rsidRPr="009431F2" w14:paraId="5465A74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1D9EE5"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5ACF6B2B" w14:textId="13F95C1A"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604F1541" w14:textId="2B2134F7"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33F9A818" wp14:editId="6126850D">
            <wp:extent cx="6479540" cy="216789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2167890"/>
                    </a:xfrm>
                    <a:prstGeom prst="rect">
                      <a:avLst/>
                    </a:prstGeom>
                  </pic:spPr>
                </pic:pic>
              </a:graphicData>
            </a:graphic>
          </wp:inline>
        </w:drawing>
      </w:r>
    </w:p>
    <w:p w14:paraId="12985CFB"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5BC6999"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7CDA3F08"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9431F2" w:rsidRDefault="006F3BF4" w:rsidP="00271977">
            <w:pPr>
              <w:rPr>
                <w:rFonts w:ascii="標楷體" w:eastAsia="標楷體" w:hAnsi="標楷體"/>
              </w:rPr>
            </w:pPr>
            <w:r w:rsidRPr="009431F2">
              <w:rPr>
                <w:rFonts w:ascii="標楷體" w:eastAsia="標楷體" w:hAnsi="標楷體" w:hint="eastAsia"/>
              </w:rPr>
              <w:t>處理邏輯及注意事項</w:t>
            </w:r>
          </w:p>
        </w:tc>
      </w:tr>
      <w:tr w:rsidR="006F3BF4" w:rsidRPr="009431F2" w14:paraId="4A559BF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9431F2" w:rsidRDefault="006F3BF4" w:rsidP="00271977">
            <w:pPr>
              <w:widowControl/>
              <w:rPr>
                <w:rFonts w:ascii="標楷體" w:eastAsia="標楷體" w:hAnsi="標楷體"/>
              </w:rPr>
            </w:pPr>
          </w:p>
        </w:tc>
      </w:tr>
      <w:tr w:rsidR="006F3BF4" w:rsidRPr="009431F2" w14:paraId="0B3C9F2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9431F2" w:rsidRDefault="006F3BF4" w:rsidP="00271977">
            <w:pPr>
              <w:rPr>
                <w:rFonts w:ascii="標楷體" w:eastAsia="標楷體" w:hAnsi="標楷體"/>
              </w:rPr>
            </w:pPr>
            <w:r w:rsidRPr="009431F2">
              <w:rPr>
                <w:rFonts w:ascii="標楷體" w:eastAsia="標楷體" w:hAnsi="標楷體" w:hint="eastAsia"/>
              </w:rPr>
              <w:t>JcicZ050.TranKey</w:t>
            </w:r>
          </w:p>
        </w:tc>
      </w:tr>
      <w:tr w:rsidR="006F3BF4" w:rsidRPr="009431F2" w14:paraId="775851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5779B1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9431F2" w:rsidRDefault="006F3BF4" w:rsidP="00271977">
            <w:pPr>
              <w:rPr>
                <w:rFonts w:ascii="標楷體" w:eastAsia="標楷體" w:hAnsi="標楷體"/>
              </w:rPr>
            </w:pPr>
            <w:r w:rsidRPr="009431F2">
              <w:rPr>
                <w:rFonts w:ascii="標楷體" w:eastAsia="標楷體" w:hAnsi="標楷體" w:hint="eastAsia"/>
              </w:rPr>
              <w:t>JcicZ050.CustId</w:t>
            </w:r>
          </w:p>
        </w:tc>
      </w:tr>
      <w:tr w:rsidR="006F3BF4" w:rsidRPr="009431F2" w14:paraId="3F3ED27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JcicZ050.SubmitKey</w:t>
            </w:r>
          </w:p>
        </w:tc>
      </w:tr>
      <w:tr w:rsidR="00BA3958" w:rsidRPr="009431F2" w14:paraId="37EE3B1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06810FF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4E731B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9431F2" w:rsidRDefault="006F3BF4" w:rsidP="00271977">
            <w:pPr>
              <w:ind w:left="204" w:hangingChars="85" w:hanging="204"/>
              <w:rPr>
                <w:rFonts w:ascii="標楷體" w:eastAsia="標楷體" w:hAnsi="標楷體"/>
              </w:rPr>
            </w:pPr>
            <w:r w:rsidRPr="009431F2">
              <w:rPr>
                <w:rFonts w:ascii="標楷體" w:eastAsia="標楷體" w:hAnsi="標楷體" w:hint="eastAsia"/>
              </w:rPr>
              <w:t>JcicZ050.RcDate</w:t>
            </w:r>
          </w:p>
        </w:tc>
      </w:tr>
      <w:tr w:rsidR="006F3BF4" w:rsidRPr="009431F2" w14:paraId="5B86EE4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9431F2" w:rsidRDefault="006F3BF4" w:rsidP="00271977">
            <w:pPr>
              <w:rPr>
                <w:rFonts w:ascii="標楷體" w:eastAsia="標楷體" w:hAnsi="標楷體"/>
                <w:color w:val="000000"/>
                <w:kern w:val="0"/>
              </w:rPr>
            </w:pPr>
            <w:r w:rsidRPr="009431F2">
              <w:rPr>
                <w:rFonts w:ascii="標楷體" w:eastAsia="標楷體" w:hAnsi="標楷體" w:hint="eastAsia"/>
                <w:color w:val="000000"/>
              </w:rPr>
              <w:t>JcicZ050.PayDate</w:t>
            </w:r>
          </w:p>
        </w:tc>
      </w:tr>
      <w:tr w:rsidR="006F3BF4" w:rsidRPr="009431F2" w14:paraId="64A01291" w14:textId="77777777" w:rsidTr="00D9413A">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50.PayAmt</w:t>
            </w:r>
          </w:p>
        </w:tc>
      </w:tr>
      <w:tr w:rsidR="006F3BF4" w:rsidRPr="009431F2" w14:paraId="46F77A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9431F2" w:rsidRDefault="006F3BF4" w:rsidP="00271977">
            <w:pPr>
              <w:rPr>
                <w:rFonts w:ascii="標楷體" w:eastAsia="標楷體" w:hAnsi="標楷體"/>
                <w:spacing w:val="-4"/>
              </w:rPr>
            </w:pPr>
            <w:r w:rsidRPr="009431F2">
              <w:rPr>
                <w:rFonts w:ascii="標楷體" w:eastAsia="標楷體" w:hAnsi="標楷體" w:hint="eastAsia"/>
                <w:color w:val="000000"/>
                <w:spacing w:val="-4"/>
              </w:rPr>
              <w:t>JcicZ050.SumRepayActualAmt</w:t>
            </w:r>
          </w:p>
        </w:tc>
      </w:tr>
      <w:tr w:rsidR="006F3BF4" w:rsidRPr="009431F2" w14:paraId="32200A4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9431F2"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spacing w:val="-4"/>
              </w:rPr>
              <w:t>JcicZ050.SumRepayShouldAmt</w:t>
            </w:r>
          </w:p>
        </w:tc>
      </w:tr>
      <w:tr w:rsidR="006F3BF4" w:rsidRPr="009431F2" w14:paraId="6F9523E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9431F2"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50.Status</w:t>
            </w:r>
          </w:p>
        </w:tc>
      </w:tr>
      <w:tr w:rsidR="006F3BF4" w:rsidRPr="009431F2" w14:paraId="38E204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51E4D7A9"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53325220" w14:textId="77777777" w:rsidR="006F3BF4" w:rsidRPr="009431F2" w:rsidRDefault="006F3BF4" w:rsidP="00271977">
      <w:pPr>
        <w:pStyle w:val="1text"/>
        <w:spacing w:before="0"/>
        <w:ind w:left="0"/>
        <w:rPr>
          <w:rFonts w:ascii="標楷體" w:hAnsi="標楷體"/>
        </w:rPr>
      </w:pPr>
      <w:r w:rsidRPr="009431F2">
        <w:rPr>
          <w:rFonts w:ascii="標楷體" w:hAnsi="標楷體"/>
        </w:rPr>
        <w:drawing>
          <wp:inline distT="0" distB="0" distL="0" distR="0" wp14:anchorId="1D93989A" wp14:editId="4252056A">
            <wp:extent cx="6479540" cy="2145030"/>
            <wp:effectExtent l="0" t="0" r="0" b="762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145030"/>
                    </a:xfrm>
                    <a:prstGeom prst="rect">
                      <a:avLst/>
                    </a:prstGeom>
                  </pic:spPr>
                </pic:pic>
              </a:graphicData>
            </a:graphic>
          </wp:inline>
        </w:drawing>
      </w:r>
    </w:p>
    <w:p w14:paraId="4C856666"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9431F2" w:rsidRDefault="006F3BF4"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3E5A92E5" w14:textId="77777777" w:rsidR="006F3BF4" w:rsidRPr="009431F2" w:rsidRDefault="006F3BF4"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3C22D3D" w14:textId="77777777" w:rsidR="006F3BF4" w:rsidRPr="009431F2" w:rsidRDefault="006F3BF4"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3B4E5307" w14:textId="0B2E87C4" w:rsidR="006F3BF4" w:rsidRPr="009431F2" w:rsidRDefault="006F3BF4"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債務人繳款資料</w:t>
            </w:r>
            <w:r w:rsidRPr="009431F2">
              <w:rPr>
                <w:rFonts w:ascii="標楷體" w:eastAsia="標楷體" w:hAnsi="標楷體" w:hint="eastAsia"/>
              </w:rPr>
              <w:t>(JcicZ050)]該[債務人IDN(JcicZ050.CustId)]、[報送單位代號(JcicZ050.SubmitKey)]、[協商申請日(JcicZ050.RcDate)]、[繳款日期(</w:t>
            </w:r>
            <w:r w:rsidR="00BF4C3D" w:rsidRPr="009431F2">
              <w:rPr>
                <w:rFonts w:ascii="標楷體" w:eastAsia="標楷體" w:hAnsi="標楷體" w:hint="eastAsia"/>
              </w:rPr>
              <w:t>JcicZ050.</w:t>
            </w:r>
            <w:r w:rsidRPr="009431F2">
              <w:rPr>
                <w:rFonts w:ascii="標楷體" w:eastAsia="標楷體" w:hAnsi="標楷體" w:hint="eastAsia"/>
              </w:rPr>
              <w:t>PayDat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w:t>
            </w:r>
            <w:r w:rsidRPr="009431F2">
              <w:rPr>
                <w:rFonts w:ascii="標楷體" w:eastAsia="標楷體" w:hAnsi="標楷體" w:hint="eastAsia"/>
                <w:color w:val="000000"/>
                <w:lang w:eastAsia="zh-HK"/>
              </w:rPr>
              <w:t>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46D41387" w14:textId="77777777" w:rsidR="006F3BF4" w:rsidRPr="009431F2" w:rsidRDefault="006F3BF4"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50FDEFAB"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債務人繳款資料</w:t>
            </w:r>
            <w:r w:rsidRPr="009431F2">
              <w:rPr>
                <w:rFonts w:ascii="標楷體" w:eastAsia="標楷體" w:hAnsi="標楷體" w:hint="eastAsia"/>
              </w:rPr>
              <w:t>(JcicZ050Log)]該[流水號(JcicZ050Log.Ukey)]資料是否存在</w:t>
            </w:r>
          </w:p>
          <w:p w14:paraId="38E053DB" w14:textId="77777777" w:rsidR="006F3BF4" w:rsidRPr="009431F2" w:rsidRDefault="006F3BF4"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債務人繳款資料</w:t>
            </w:r>
          </w:p>
          <w:p w14:paraId="10FDBF25"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50Log.Ukey)]資料中[建檔日期時間(CreateDate)]最大的資料</w:t>
            </w:r>
          </w:p>
        </w:tc>
      </w:tr>
      <w:tr w:rsidR="006F3BF4" w:rsidRPr="009431F2"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6B88C84"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221E8B8F"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9431F2" w:rsidRDefault="006F3BF4" w:rsidP="00271977">
            <w:pPr>
              <w:rPr>
                <w:rFonts w:ascii="標楷體" w:eastAsia="標楷體" w:hAnsi="標楷體"/>
              </w:rPr>
            </w:pPr>
            <w:r w:rsidRPr="009431F2">
              <w:rPr>
                <w:rFonts w:ascii="標楷體" w:eastAsia="標楷體" w:hAnsi="標楷體" w:hint="eastAsia"/>
              </w:rPr>
              <w:t>處理邏輯及注意事項</w:t>
            </w:r>
          </w:p>
        </w:tc>
      </w:tr>
      <w:tr w:rsidR="006F3BF4" w:rsidRPr="009431F2" w14:paraId="32D8DD98"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9431F2" w:rsidRDefault="006F3BF4" w:rsidP="00271977">
            <w:pPr>
              <w:widowControl/>
              <w:rPr>
                <w:rFonts w:ascii="標楷體" w:eastAsia="標楷體" w:hAnsi="標楷體"/>
              </w:rPr>
            </w:pPr>
          </w:p>
        </w:tc>
      </w:tr>
      <w:tr w:rsidR="006F3BF4" w:rsidRPr="009431F2" w14:paraId="2986A59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9431F2" w:rsidRDefault="006F3BF4" w:rsidP="00271977">
            <w:pPr>
              <w:rPr>
                <w:rFonts w:ascii="標楷體" w:eastAsia="標楷體" w:hAnsi="標楷體"/>
              </w:rPr>
            </w:pPr>
            <w:r w:rsidRPr="009431F2">
              <w:rPr>
                <w:rFonts w:ascii="標楷體" w:eastAsia="標楷體" w:hAnsi="標楷體" w:hint="eastAsia"/>
              </w:rPr>
              <w:t>JcicZ050.TranKey</w:t>
            </w:r>
          </w:p>
        </w:tc>
      </w:tr>
      <w:tr w:rsidR="006F3BF4" w:rsidRPr="009431F2" w14:paraId="27A7070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12FD991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9431F2" w:rsidRDefault="006F3BF4" w:rsidP="00271977">
            <w:pPr>
              <w:rPr>
                <w:rFonts w:ascii="標楷體" w:eastAsia="標楷體" w:hAnsi="標楷體"/>
              </w:rPr>
            </w:pPr>
            <w:r w:rsidRPr="009431F2">
              <w:rPr>
                <w:rFonts w:ascii="標楷體" w:eastAsia="標楷體" w:hAnsi="標楷體" w:hint="eastAsia"/>
              </w:rPr>
              <w:t>JcicZ050.CustId</w:t>
            </w:r>
          </w:p>
        </w:tc>
      </w:tr>
      <w:tr w:rsidR="006F3BF4" w:rsidRPr="009431F2" w14:paraId="57042B1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rPr>
              <w:t>JcicZ050.SubmitKey</w:t>
            </w:r>
          </w:p>
        </w:tc>
      </w:tr>
      <w:tr w:rsidR="00BA3958" w:rsidRPr="009431F2" w14:paraId="4F880CE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9431F2" w:rsidRDefault="00BA395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6FB18B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9431F2" w:rsidRDefault="006F3BF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22B195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9431F2" w:rsidRDefault="006F3BF4" w:rsidP="00271977">
            <w:pPr>
              <w:ind w:left="204" w:hangingChars="85" w:hanging="204"/>
              <w:rPr>
                <w:rFonts w:ascii="標楷體" w:eastAsia="標楷體" w:hAnsi="標楷體"/>
              </w:rPr>
            </w:pPr>
            <w:r w:rsidRPr="009431F2">
              <w:rPr>
                <w:rFonts w:ascii="標楷體" w:eastAsia="標楷體" w:hAnsi="標楷體" w:hint="eastAsia"/>
              </w:rPr>
              <w:t>JcicZ050.RcDate</w:t>
            </w:r>
          </w:p>
        </w:tc>
      </w:tr>
      <w:tr w:rsidR="006F3BF4" w:rsidRPr="009431F2" w14:paraId="336F4D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9431F2" w:rsidRDefault="006F3BF4" w:rsidP="00271977">
            <w:pPr>
              <w:rPr>
                <w:rFonts w:ascii="標楷體" w:eastAsia="標楷體" w:hAnsi="標楷體"/>
                <w:color w:val="000000"/>
                <w:kern w:val="0"/>
              </w:rPr>
            </w:pPr>
            <w:r w:rsidRPr="009431F2">
              <w:rPr>
                <w:rFonts w:ascii="標楷體" w:eastAsia="標楷體" w:hAnsi="標楷體" w:hint="eastAsia"/>
                <w:color w:val="000000"/>
              </w:rPr>
              <w:t>JcicZ050.PayDate</w:t>
            </w:r>
          </w:p>
        </w:tc>
      </w:tr>
      <w:tr w:rsidR="006F3BF4" w:rsidRPr="009431F2" w14:paraId="77F8D693" w14:textId="77777777" w:rsidTr="00D9413A">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50.PayAmt</w:t>
            </w:r>
          </w:p>
        </w:tc>
      </w:tr>
      <w:tr w:rsidR="006F3BF4" w:rsidRPr="009431F2" w14:paraId="3C63C64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9431F2" w:rsidRDefault="006F3BF4" w:rsidP="00271977">
            <w:pPr>
              <w:rPr>
                <w:rFonts w:ascii="標楷體" w:eastAsia="標楷體" w:hAnsi="標楷體"/>
                <w:spacing w:val="-4"/>
              </w:rPr>
            </w:pPr>
            <w:r w:rsidRPr="009431F2">
              <w:rPr>
                <w:rFonts w:ascii="標楷體" w:eastAsia="標楷體" w:hAnsi="標楷體" w:hint="eastAsia"/>
                <w:color w:val="000000"/>
                <w:spacing w:val="-4"/>
              </w:rPr>
              <w:t>JcicZ050.SumRepayActualAmt</w:t>
            </w:r>
          </w:p>
        </w:tc>
      </w:tr>
      <w:tr w:rsidR="006F3BF4" w:rsidRPr="009431F2" w14:paraId="04B7CF6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9431F2"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spacing w:val="-4"/>
              </w:rPr>
              <w:t>JcicZ050.SumRepayShouldAmt</w:t>
            </w:r>
          </w:p>
        </w:tc>
      </w:tr>
      <w:tr w:rsidR="006F3BF4" w:rsidRPr="009431F2" w14:paraId="07DDAFF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9431F2"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JcicZ050.Status</w:t>
            </w:r>
          </w:p>
        </w:tc>
      </w:tr>
      <w:tr w:rsidR="006F3BF4" w:rsidRPr="009431F2" w14:paraId="6B8F596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19E6A03D" w14:textId="77777777" w:rsidR="00067E5C" w:rsidRPr="009431F2" w:rsidRDefault="00067E5C" w:rsidP="00271977">
      <w:pPr>
        <w:widowControl/>
        <w:rPr>
          <w:rFonts w:ascii="標楷體" w:eastAsia="標楷體" w:hAnsi="標楷體"/>
        </w:rPr>
      </w:pPr>
      <w:r w:rsidRPr="009431F2">
        <w:rPr>
          <w:rFonts w:ascii="標楷體" w:eastAsia="標楷體" w:hAnsi="標楷體"/>
        </w:rPr>
        <w:br w:type="page"/>
      </w:r>
    </w:p>
    <w:p w14:paraId="440CEA10" w14:textId="53740E4B"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2</w:t>
      </w:r>
      <w:r w:rsidR="006F3BF4" w:rsidRPr="009431F2">
        <w:rPr>
          <w:rFonts w:ascii="標楷體" w:hAnsi="標楷體"/>
        </w:rPr>
        <w:t xml:space="preserve"> (051)</w:t>
      </w:r>
      <w:r w:rsidR="006F3BF4" w:rsidRPr="009431F2">
        <w:rPr>
          <w:rFonts w:ascii="標楷體" w:hAnsi="標楷體" w:hint="eastAsia"/>
        </w:rPr>
        <w:t>延期繳款</w:t>
      </w:r>
      <w:r w:rsidR="00067E5C" w:rsidRPr="009431F2">
        <w:rPr>
          <w:rFonts w:ascii="標楷體" w:hAnsi="標楷體" w:hint="eastAsia"/>
        </w:rPr>
        <w:t>(</w:t>
      </w:r>
      <w:r w:rsidR="006F3BF4" w:rsidRPr="009431F2">
        <w:rPr>
          <w:rFonts w:ascii="標楷體" w:hAnsi="標楷體" w:hint="eastAsia"/>
        </w:rPr>
        <w:t>喘息期</w:t>
      </w:r>
      <w:r w:rsidR="00067E5C" w:rsidRPr="009431F2">
        <w:rPr>
          <w:rFonts w:ascii="標楷體" w:hAnsi="標楷體" w:hint="eastAsia"/>
          <w:lang w:eastAsia="zh-CN"/>
        </w:rPr>
        <w:t>)</w:t>
      </w:r>
      <w:r w:rsidR="006F3BF4" w:rsidRPr="009431F2">
        <w:rPr>
          <w:rFonts w:ascii="標楷體" w:hAnsi="標楷體" w:hint="eastAsia"/>
        </w:rPr>
        <w:t>資料</w:t>
      </w:r>
    </w:p>
    <w:p w14:paraId="3E7C5270"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9431F2"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9431F2" w:rsidRDefault="006F3BF4" w:rsidP="00271977">
            <w:pPr>
              <w:rPr>
                <w:rFonts w:ascii="標楷體" w:eastAsia="標楷體" w:hAnsi="標楷體"/>
              </w:rPr>
            </w:pPr>
            <w:r w:rsidRPr="009431F2">
              <w:rPr>
                <w:rFonts w:ascii="標楷體" w:eastAsia="標楷體" w:hAnsi="標楷體" w:hint="eastAsia"/>
              </w:rPr>
              <w:t>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tc>
      </w:tr>
      <w:tr w:rsidR="006F3BF4" w:rsidRPr="009431F2"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9431F2" w:rsidRDefault="006F3BF4"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9431F2" w:rsidRDefault="006F3BF4" w:rsidP="00271977">
            <w:pPr>
              <w:rPr>
                <w:rFonts w:ascii="標楷體" w:eastAsia="標楷體" w:hAnsi="標楷體"/>
              </w:rPr>
            </w:pPr>
            <w:r w:rsidRPr="009431F2">
              <w:rPr>
                <w:rFonts w:ascii="標楷體" w:eastAsia="標楷體" w:hAnsi="標楷體" w:hint="eastAsia"/>
              </w:rPr>
              <w:t>1.維護協商開始暨停催權通知資料</w:t>
            </w:r>
          </w:p>
          <w:p w14:paraId="200FE087" w14:textId="77777777" w:rsidR="006F3BF4" w:rsidRPr="009431F2" w:rsidRDefault="006F3BF4"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6F3BF4" w:rsidRPr="009431F2"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87CBFAA" w14:textId="6DF4342B" w:rsidR="006F3BF4" w:rsidRPr="009431F2" w:rsidRDefault="006F3BF4" w:rsidP="00271977">
            <w:pPr>
              <w:rPr>
                <w:rFonts w:ascii="標楷體" w:eastAsia="標楷體" w:hAnsi="標楷體"/>
              </w:rPr>
            </w:pPr>
            <w:r w:rsidRPr="009431F2">
              <w:rPr>
                <w:rFonts w:ascii="標楷體" w:eastAsia="標楷體" w:hAnsi="標楷體" w:hint="eastAsia"/>
              </w:rPr>
              <w:t>2.維護[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JcicZ051)]</w:t>
            </w:r>
          </w:p>
          <w:p w14:paraId="24D1AFB5"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1B4E8028" w14:textId="7455E53E" w:rsidR="006F3BF4" w:rsidRPr="009431F2" w:rsidRDefault="006F3BF4"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p w14:paraId="2D974A5C" w14:textId="5E325B24" w:rsidR="006F3BF4" w:rsidRPr="009431F2" w:rsidRDefault="006F3BF4"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p w14:paraId="200C7E5F" w14:textId="32C1E83C" w:rsidR="006F3BF4" w:rsidRPr="009431F2" w:rsidRDefault="006F3BF4"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p w14:paraId="1A58B8EA" w14:textId="4A5A63D4" w:rsidR="006F3BF4" w:rsidRPr="009431F2" w:rsidRDefault="006F3BF4"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tc>
      </w:tr>
      <w:tr w:rsidR="006F3BF4" w:rsidRPr="009431F2"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9431F2" w:rsidRDefault="006F3BF4"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9431F2" w:rsidRDefault="006F3BF4" w:rsidP="00271977">
            <w:pPr>
              <w:rPr>
                <w:rFonts w:ascii="標楷體" w:eastAsia="標楷體" w:hAnsi="標楷體"/>
              </w:rPr>
            </w:pPr>
          </w:p>
        </w:tc>
      </w:tr>
      <w:tr w:rsidR="006F3BF4" w:rsidRPr="009431F2"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9431F2" w:rsidRDefault="006F3BF4"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9431F2" w:rsidRDefault="006F3BF4" w:rsidP="00271977">
            <w:pPr>
              <w:rPr>
                <w:rFonts w:ascii="標楷體" w:eastAsia="標楷體" w:hAnsi="標楷體"/>
              </w:rPr>
            </w:pPr>
          </w:p>
        </w:tc>
      </w:tr>
      <w:tr w:rsidR="006F3BF4" w:rsidRPr="009431F2"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9431F2" w:rsidRDefault="006F3BF4" w:rsidP="00271977">
            <w:pPr>
              <w:rPr>
                <w:rFonts w:ascii="標楷體" w:eastAsia="標楷體" w:hAnsi="標楷體"/>
              </w:rPr>
            </w:pPr>
          </w:p>
        </w:tc>
      </w:tr>
      <w:tr w:rsidR="006F3BF4" w:rsidRPr="009431F2"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9431F2" w:rsidRDefault="006F3BF4"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77777777" w:rsidR="006F3BF4" w:rsidRPr="009431F2" w:rsidRDefault="006F3BF4"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6F3BF4" w:rsidRPr="009431F2"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77777777" w:rsidR="006F3BF4" w:rsidRPr="009431F2" w:rsidRDefault="006F3BF4"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9431F2" w:rsidRDefault="006F3BF4"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25</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26</w:t>
            </w:r>
          </w:p>
        </w:tc>
      </w:tr>
    </w:tbl>
    <w:p w14:paraId="71F28B3F" w14:textId="77777777" w:rsidR="006F3BF4" w:rsidRPr="009431F2" w:rsidRDefault="006F3BF4" w:rsidP="00271977">
      <w:pPr>
        <w:rPr>
          <w:rFonts w:ascii="標楷體" w:eastAsia="標楷體" w:hAnsi="標楷體"/>
        </w:rPr>
      </w:pPr>
    </w:p>
    <w:p w14:paraId="00D4F1AB"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6F3BF4" w:rsidRPr="009431F2"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說明</w:t>
            </w:r>
          </w:p>
        </w:tc>
      </w:tr>
      <w:tr w:rsidR="006F3BF4" w:rsidRPr="009431F2"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9431F2" w:rsidRDefault="006F3BF4" w:rsidP="00271977">
            <w:pPr>
              <w:rPr>
                <w:rFonts w:ascii="標楷體" w:eastAsia="標楷體" w:hAnsi="標楷體"/>
              </w:rPr>
            </w:pPr>
            <w:r w:rsidRPr="009431F2">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9431F2" w:rsidRDefault="006F3BF4" w:rsidP="00271977">
            <w:pPr>
              <w:rPr>
                <w:rFonts w:ascii="標楷體" w:eastAsia="標楷體" w:hAnsi="標楷體"/>
              </w:rPr>
            </w:pPr>
            <w:r w:rsidRPr="009431F2">
              <w:rPr>
                <w:rFonts w:ascii="標楷體" w:eastAsia="標楷體" w:hAnsi="標楷體" w:hint="eastAsia"/>
              </w:rPr>
              <w:t>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tc>
      </w:tr>
      <w:tr w:rsidR="006F3BF4" w:rsidRPr="009431F2"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9431F2" w:rsidRDefault="006F3BF4" w:rsidP="00271977">
            <w:pPr>
              <w:rPr>
                <w:rFonts w:ascii="標楷體" w:eastAsia="標楷體" w:hAnsi="標楷體"/>
              </w:rPr>
            </w:pPr>
            <w:r w:rsidRPr="009431F2">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9431F2" w:rsidRDefault="006F3BF4" w:rsidP="00271977">
            <w:pPr>
              <w:rPr>
                <w:rFonts w:ascii="標楷體" w:eastAsia="標楷體" w:hAnsi="標楷體"/>
              </w:rPr>
            </w:pPr>
            <w:r w:rsidRPr="009431F2">
              <w:rPr>
                <w:rFonts w:ascii="標楷體" w:eastAsia="標楷體" w:hAnsi="標楷體" w:hint="eastAsia"/>
              </w:rPr>
              <w:t>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tc>
      </w:tr>
      <w:tr w:rsidR="006F3BF4" w:rsidRPr="009431F2"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9431F2" w:rsidRDefault="006F3BF4"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6F3BF4" w:rsidRPr="009431F2" w14:paraId="3A153FB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A4B52DC"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6B690F8" w14:textId="77777777" w:rsidR="006F3BF4" w:rsidRPr="009431F2" w:rsidRDefault="006F3BF4"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4E46C23"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5C3A8135"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4B7BC8C3" w14:textId="77777777" w:rsidR="006F3BF4" w:rsidRPr="009431F2" w:rsidRDefault="006F3BF4" w:rsidP="00271977">
      <w:pPr>
        <w:pStyle w:val="1text"/>
        <w:spacing w:before="0"/>
        <w:ind w:left="0"/>
        <w:rPr>
          <w:rFonts w:ascii="標楷體" w:hAnsi="標楷體"/>
        </w:rPr>
      </w:pPr>
      <w:r w:rsidRPr="009431F2">
        <w:rPr>
          <w:rFonts w:ascii="標楷體" w:hAnsi="標楷體"/>
        </w:rPr>
        <w:drawing>
          <wp:inline distT="0" distB="0" distL="0" distR="0" wp14:anchorId="193A0268" wp14:editId="617B177C">
            <wp:extent cx="6479540" cy="2141855"/>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141855"/>
                    </a:xfrm>
                    <a:prstGeom prst="rect">
                      <a:avLst/>
                    </a:prstGeom>
                  </pic:spPr>
                </pic:pic>
              </a:graphicData>
            </a:graphic>
          </wp:inline>
        </w:drawing>
      </w:r>
    </w:p>
    <w:p w14:paraId="66D1BA01"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9431F2" w:rsidRDefault="006F3BF4"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2AADE7C0" w14:textId="77777777" w:rsidR="006F3BF4" w:rsidRPr="009431F2" w:rsidRDefault="006F3BF4"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6CA07B3A" w14:textId="068DF0EF"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延期繳款</w:t>
            </w:r>
            <w:r w:rsidR="00067E5C" w:rsidRPr="009431F2">
              <w:rPr>
                <w:rFonts w:ascii="標楷體" w:eastAsia="標楷體" w:hAnsi="標楷體" w:hint="eastAsia"/>
                <w:lang w:eastAsia="zh-HK"/>
              </w:rPr>
              <w:t>(</w:t>
            </w:r>
            <w:r w:rsidRPr="009431F2">
              <w:rPr>
                <w:rFonts w:ascii="標楷體" w:eastAsia="標楷體" w:hAnsi="標楷體" w:hint="eastAsia"/>
                <w:lang w:eastAsia="zh-HK"/>
              </w:rPr>
              <w:t>喘息期</w:t>
            </w:r>
            <w:r w:rsidR="00067E5C" w:rsidRPr="009431F2">
              <w:rPr>
                <w:rFonts w:ascii="標楷體" w:eastAsia="標楷體" w:hAnsi="標楷體" w:hint="eastAsia"/>
                <w:lang w:eastAsia="zh-HK"/>
              </w:rPr>
              <w:t>)</w:t>
            </w:r>
            <w:r w:rsidRPr="009431F2">
              <w:rPr>
                <w:rFonts w:ascii="標楷體" w:eastAsia="標楷體" w:hAnsi="標楷體" w:hint="eastAsia"/>
                <w:lang w:eastAsia="zh-HK"/>
              </w:rPr>
              <w:t>資料</w:t>
            </w:r>
            <w:r w:rsidRPr="009431F2">
              <w:rPr>
                <w:rFonts w:ascii="標楷體" w:eastAsia="標楷體" w:hAnsi="標楷體" w:hint="eastAsia"/>
              </w:rPr>
              <w:t>(JcicZ051)]該[債務人IDN(JcicZ051.CustId)]、[報送單位代號(JcicZ051.SubmitKey)]、[協商申請日(JcicZ051.RcDate)]、[延期繳款年月(</w:t>
            </w:r>
            <w:r w:rsidR="00BF4C3D" w:rsidRPr="009431F2">
              <w:rPr>
                <w:rFonts w:ascii="標楷體" w:eastAsia="標楷體" w:hAnsi="標楷體" w:hint="eastAsia"/>
              </w:rPr>
              <w:t>JcicZ051.</w:t>
            </w:r>
            <w:r w:rsidRPr="009431F2">
              <w:rPr>
                <w:rFonts w:ascii="標楷體" w:eastAsia="標楷體" w:hAnsi="標楷體" w:hint="eastAsia"/>
              </w:rPr>
              <w:t>DelayYM)]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63A44F0A" w14:textId="081C9BCB"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結案通知資料(</w:t>
            </w:r>
            <w:r w:rsidRPr="009431F2">
              <w:rPr>
                <w:rFonts w:ascii="標楷體" w:eastAsia="標楷體" w:hAnsi="標楷體"/>
              </w:rPr>
              <w:t>JcicZ046</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6</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6.</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6.RcDate</w:t>
            </w:r>
            <w:r w:rsidRPr="009431F2">
              <w:rPr>
                <w:rFonts w:ascii="標楷體" w:eastAsia="標楷體" w:hAnsi="標楷體" w:hint="eastAsia"/>
              </w:rPr>
              <w:t>)]是否存在，已存在者顯示錯誤訊息</w:t>
            </w:r>
            <w:r w:rsidR="002A01F8" w:rsidRPr="009431F2">
              <w:rPr>
                <w:rFonts w:ascii="標楷體" w:eastAsia="標楷體" w:hAnsi="標楷體"/>
              </w:rPr>
              <w:t>"</w:t>
            </w:r>
            <w:r w:rsidRPr="009431F2">
              <w:rPr>
                <w:rFonts w:ascii="標楷體" w:eastAsia="標楷體" w:hAnsi="標楷體" w:hint="eastAsia"/>
              </w:rPr>
              <w:t>E0005:新增資料時，發生錯誤(</w:t>
            </w:r>
            <w:r w:rsidR="00067E5C" w:rsidRPr="009431F2">
              <w:rPr>
                <w:rFonts w:ascii="標楷體" w:eastAsia="標楷體" w:hAnsi="標楷體" w:hint="eastAsia"/>
              </w:rPr>
              <w:t>Key值(IDN+報送單位代號+協商申請日)已報送(46)結案通知資料.</w:t>
            </w:r>
            <w:r w:rsidRPr="009431F2">
              <w:rPr>
                <w:rFonts w:ascii="標楷體" w:eastAsia="標楷體" w:hAnsi="標楷體"/>
              </w:rPr>
              <w:t>)</w:t>
            </w:r>
            <w:r w:rsidR="002A01F8" w:rsidRPr="009431F2">
              <w:rPr>
                <w:rFonts w:ascii="標楷體" w:eastAsia="標楷體" w:hAnsi="標楷體"/>
              </w:rPr>
              <w:t>"</w:t>
            </w:r>
          </w:p>
          <w:p w14:paraId="31790CEC" w14:textId="496C2FDA" w:rsidR="006F3BF4"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延期繳款原因]輸入值</w:t>
            </w:r>
            <w:r w:rsidR="00F802CE" w:rsidRPr="009431F2">
              <w:rPr>
                <w:rFonts w:ascii="標楷體" w:eastAsia="標楷體" w:hAnsi="標楷體" w:hint="eastAsia"/>
              </w:rPr>
              <w:t>:</w:t>
            </w:r>
          </w:p>
          <w:p w14:paraId="0BF18EDB" w14:textId="0A1EFF77" w:rsidR="006F3BF4" w:rsidRPr="009431F2" w:rsidRDefault="006F3BF4"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若[延期繳款原因]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繳稅</w:t>
            </w:r>
            <w:r w:rsidR="00067E5C" w:rsidRPr="009431F2">
              <w:rPr>
                <w:rFonts w:ascii="標楷體" w:eastAsia="標楷體" w:hAnsi="標楷體"/>
              </w:rPr>
              <w:t>"</w:t>
            </w:r>
            <w:r w:rsidRPr="009431F2">
              <w:rPr>
                <w:rFonts w:ascii="標楷體" w:eastAsia="標楷體" w:hAnsi="標楷體" w:hint="eastAsia"/>
              </w:rPr>
              <w:t>，檢核[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JcicZ051)]該[債務人IDN(JcicZ051.CustId)]是否存在已報送的資料，已存在者檢核每筆資料的[延期繳款年月(JcicZ051.DelayYM)]，與本檔案</w:t>
            </w:r>
            <w:r w:rsidR="00067E5C" w:rsidRPr="009431F2">
              <w:rPr>
                <w:rFonts w:ascii="標楷體" w:eastAsia="標楷體" w:hAnsi="標楷體" w:hint="eastAsia"/>
              </w:rPr>
              <w:t xml:space="preserve"> </w:t>
            </w:r>
            <w:r w:rsidRPr="009431F2">
              <w:rPr>
                <w:rFonts w:ascii="標楷體" w:eastAsia="標楷體" w:hAnsi="標楷體" w:hint="eastAsia"/>
              </w:rPr>
              <w:t>[延期繳款年月]</w:t>
            </w:r>
            <w:r w:rsidR="00067E5C" w:rsidRPr="009431F2">
              <w:rPr>
                <w:rFonts w:ascii="標楷體" w:eastAsia="標楷體" w:hAnsi="標楷體" w:hint="eastAsia"/>
              </w:rPr>
              <w:t>的輸入值</w:t>
            </w:r>
            <w:r w:rsidRPr="009431F2">
              <w:rPr>
                <w:rFonts w:ascii="標楷體" w:eastAsia="標楷體" w:hAnsi="標楷體" w:hint="eastAsia"/>
              </w:rPr>
              <w:t>做比較，若已存在資料的[延期繳款年月(JcicZ051.DelayYM)]等於(本檔案</w:t>
            </w:r>
            <w:r w:rsidR="00067E5C" w:rsidRPr="009431F2">
              <w:rPr>
                <w:rFonts w:ascii="標楷體" w:eastAsia="標楷體" w:hAnsi="標楷體" w:hint="eastAsia"/>
              </w:rPr>
              <w:t xml:space="preserve"> </w:t>
            </w:r>
            <w:r w:rsidRPr="009431F2">
              <w:rPr>
                <w:rFonts w:ascii="標楷體" w:eastAsia="標楷體" w:hAnsi="標楷體" w:hint="eastAsia"/>
              </w:rPr>
              <w:t>[延期繳款年月]</w:t>
            </w:r>
            <w:r w:rsidR="00067E5C" w:rsidRPr="009431F2">
              <w:rPr>
                <w:rFonts w:ascii="標楷體" w:eastAsia="標楷體" w:hAnsi="標楷體" w:hint="eastAsia"/>
              </w:rPr>
              <w:t>的</w:t>
            </w:r>
            <w:r w:rsidRPr="009431F2">
              <w:rPr>
                <w:rFonts w:ascii="標楷體" w:eastAsia="標楷體" w:hAnsi="標楷體" w:hint="eastAsia"/>
              </w:rPr>
              <w:t>之前一月或之後一月)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延期繳款原因為'D繳稅'者，延期繳款年月不能連續兩期.)</w:t>
            </w:r>
            <w:r w:rsidR="002A01F8" w:rsidRPr="009431F2">
              <w:rPr>
                <w:rFonts w:ascii="標楷體" w:eastAsia="標楷體" w:hAnsi="標楷體"/>
              </w:rPr>
              <w:t>"</w:t>
            </w:r>
          </w:p>
          <w:p w14:paraId="4D022839" w14:textId="199BF24D" w:rsidR="006F3BF4" w:rsidRPr="009431F2" w:rsidRDefault="006F3BF4"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延期繳款原因]不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00067E5C" w:rsidRPr="009431F2">
              <w:rPr>
                <w:rFonts w:ascii="標楷體" w:eastAsia="標楷體" w:hAnsi="標楷體"/>
              </w:rPr>
              <w:t>"</w:t>
            </w:r>
            <w:r w:rsidRPr="009431F2">
              <w:rPr>
                <w:rFonts w:ascii="標楷體" w:eastAsia="標楷體" w:hAnsi="標楷體" w:hint="eastAsia"/>
              </w:rPr>
              <w:t>，檢核[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JcicZ051)]該[債務人IDN(JcicZ051.CustId)]是否存在已報送的資料，已存在者統計其中[延期繳款原因(JcicZ051.DelayCode)]不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067E5C" w:rsidRPr="009431F2">
              <w:rPr>
                <w:rFonts w:ascii="標楷體" w:eastAsia="標楷體" w:hAnsi="標楷體" w:hint="eastAsia"/>
              </w:rPr>
              <w:t>繳款</w:t>
            </w:r>
            <w:r w:rsidR="00067E5C" w:rsidRPr="009431F2">
              <w:rPr>
                <w:rFonts w:ascii="標楷體" w:eastAsia="標楷體" w:hAnsi="標楷體"/>
              </w:rPr>
              <w:t>"</w:t>
            </w:r>
            <w:r w:rsidRPr="009431F2">
              <w:rPr>
                <w:rFonts w:ascii="標楷體" w:eastAsia="標楷體" w:hAnsi="標楷體" w:hint="eastAsia"/>
              </w:rPr>
              <w:t>的資料筆數，若[延期繳款原因(JcicZ051.DelayCode)]不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067E5C" w:rsidRPr="009431F2">
              <w:rPr>
                <w:rFonts w:ascii="標楷體" w:eastAsia="標楷體" w:hAnsi="標楷體" w:hint="eastAsia"/>
              </w:rPr>
              <w:t>繳款</w:t>
            </w:r>
            <w:r w:rsidR="00067E5C" w:rsidRPr="009431F2">
              <w:rPr>
                <w:rFonts w:ascii="標楷體" w:eastAsia="標楷體" w:hAnsi="標楷體"/>
              </w:rPr>
              <w:t>"</w:t>
            </w:r>
            <w:r w:rsidRPr="009431F2">
              <w:rPr>
                <w:rFonts w:ascii="標楷體" w:eastAsia="標楷體" w:hAnsi="標楷體" w:hint="eastAsia"/>
              </w:rPr>
              <w:t>的資料筆數大於5筆者顯示錯誤訊息</w:t>
            </w:r>
            <w:r w:rsidR="002A01F8" w:rsidRPr="009431F2">
              <w:rPr>
                <w:rFonts w:ascii="標楷體" w:eastAsia="標楷體" w:hAnsi="標楷體"/>
              </w:rPr>
              <w:t>"</w:t>
            </w:r>
            <w:r w:rsidRPr="009431F2">
              <w:rPr>
                <w:rFonts w:ascii="標楷體" w:eastAsia="標楷體" w:hAnsi="標楷體" w:hint="eastAsia"/>
              </w:rPr>
              <w:t>E0005:新增資料時，發生錯誤(延期繳款累計期數(月份)不得超過6期)</w:t>
            </w:r>
            <w:r w:rsidR="002A01F8" w:rsidRPr="009431F2">
              <w:rPr>
                <w:rFonts w:ascii="標楷體" w:eastAsia="標楷體" w:hAnsi="標楷體"/>
              </w:rPr>
              <w:t>"</w:t>
            </w:r>
          </w:p>
          <w:p w14:paraId="66CDE32E" w14:textId="74D7211A" w:rsidR="006F3BF4" w:rsidRPr="009431F2" w:rsidRDefault="006F3BF4"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⑶</w:t>
            </w:r>
            <w:r w:rsidRPr="009431F2">
              <w:rPr>
                <w:rFonts w:ascii="標楷體" w:eastAsia="標楷體" w:hAnsi="標楷體" w:cs="新細明體" w:hint="eastAsia"/>
              </w:rPr>
              <w:t>.</w:t>
            </w:r>
            <w:r w:rsidRPr="009431F2">
              <w:rPr>
                <w:rFonts w:ascii="標楷體" w:eastAsia="標楷體" w:hAnsi="標楷體" w:hint="eastAsia"/>
              </w:rPr>
              <w:t>若[延期繳款原因]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00067E5C" w:rsidRPr="009431F2">
              <w:rPr>
                <w:rFonts w:ascii="標楷體" w:eastAsia="標楷體" w:hAnsi="標楷體"/>
              </w:rPr>
              <w:t>"</w:t>
            </w:r>
            <w:r w:rsidRPr="009431F2">
              <w:rPr>
                <w:rFonts w:ascii="標楷體" w:eastAsia="標楷體" w:hAnsi="標楷體" w:hint="eastAsia"/>
              </w:rPr>
              <w:t>，檢核[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JcicZ051)]該[債務人IDN(JcicZ051.CustId)]是否存在已報送的資料，已存在者統計其中[延期繳款原因(JcicZ051.DelayCode)]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743CD0" w:rsidRPr="009431F2">
              <w:rPr>
                <w:rFonts w:ascii="標楷體" w:eastAsia="標楷體" w:hAnsi="標楷體" w:hint="eastAsia"/>
              </w:rPr>
              <w:t>繳款</w:t>
            </w:r>
            <w:r w:rsidR="00067E5C" w:rsidRPr="009431F2">
              <w:rPr>
                <w:rFonts w:ascii="標楷體" w:eastAsia="標楷體" w:hAnsi="標楷體"/>
              </w:rPr>
              <w:t>"</w:t>
            </w:r>
            <w:r w:rsidRPr="009431F2">
              <w:rPr>
                <w:rFonts w:ascii="標楷體" w:eastAsia="標楷體" w:hAnsi="標楷體" w:hint="eastAsia"/>
              </w:rPr>
              <w:t>的資料筆數，若[延期繳款原因(JcicZ051.DelayCode)]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743CD0" w:rsidRPr="009431F2">
              <w:rPr>
                <w:rFonts w:ascii="標楷體" w:eastAsia="標楷體" w:hAnsi="標楷體" w:hint="eastAsia"/>
              </w:rPr>
              <w:t>繳款</w:t>
            </w:r>
            <w:r w:rsidR="00743CD0" w:rsidRPr="009431F2">
              <w:rPr>
                <w:rFonts w:ascii="標楷體" w:eastAsia="標楷體" w:hAnsi="標楷體"/>
              </w:rPr>
              <w:t>"</w:t>
            </w:r>
            <w:r w:rsidRPr="009431F2">
              <w:rPr>
                <w:rFonts w:ascii="標楷體" w:eastAsia="標楷體" w:hAnsi="標楷體" w:hint="eastAsia"/>
              </w:rPr>
              <w:t>的資料筆數大於5筆者顯示錯誤訊息</w:t>
            </w:r>
            <w:r w:rsidR="002A01F8" w:rsidRPr="009431F2">
              <w:rPr>
                <w:rFonts w:ascii="標楷體" w:eastAsia="標楷體" w:hAnsi="標楷體"/>
              </w:rPr>
              <w:t>"</w:t>
            </w:r>
            <w:r w:rsidRPr="009431F2">
              <w:rPr>
                <w:rFonts w:ascii="標楷體" w:eastAsia="標楷體" w:hAnsi="標楷體" w:hint="eastAsia"/>
              </w:rPr>
              <w:t>E0005:新增資料時，發生錯誤(「延期繳款原因」為'L:受嚴重特殊傳染性肺炎疫情影響繳款'【限累計申請最多6期】.)</w:t>
            </w:r>
            <w:r w:rsidR="002A01F8" w:rsidRPr="009431F2">
              <w:rPr>
                <w:rFonts w:ascii="標楷體" w:eastAsia="標楷體" w:hAnsi="標楷體"/>
              </w:rPr>
              <w:t>"</w:t>
            </w:r>
          </w:p>
          <w:p w14:paraId="039138B3" w14:textId="77777777" w:rsidR="006F3BF4" w:rsidRPr="009431F2" w:rsidRDefault="006F3BF4"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7538EE76" w14:textId="7378B8D2" w:rsidR="006F3BF4" w:rsidRPr="009431F2" w:rsidRDefault="006F3BF4"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tc>
      </w:tr>
      <w:tr w:rsidR="006F3BF4" w:rsidRPr="009431F2"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7134B1D"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1F363420"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處理邏輯及注意事項</w:t>
            </w:r>
          </w:p>
        </w:tc>
      </w:tr>
      <w:tr w:rsidR="006F3BF4" w:rsidRPr="009431F2" w14:paraId="68A9528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9431F2" w:rsidRDefault="006F3BF4" w:rsidP="00271977">
            <w:pPr>
              <w:widowControl/>
              <w:jc w:val="both"/>
              <w:rPr>
                <w:rFonts w:ascii="標楷體" w:eastAsia="標楷體" w:hAnsi="標楷體"/>
              </w:rPr>
            </w:pPr>
          </w:p>
        </w:tc>
      </w:tr>
      <w:tr w:rsidR="006F3BF4" w:rsidRPr="009431F2" w14:paraId="22390F1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9431F2" w:rsidRDefault="006F3BF4"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656FD1D"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2.JcicZ051.TranKey</w:t>
            </w:r>
          </w:p>
        </w:tc>
      </w:tr>
      <w:tr w:rsidR="006F3BF4" w:rsidRPr="009431F2" w14:paraId="3158FB4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01E616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7AEA468"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2.JcicZ051.CustId</w:t>
            </w:r>
          </w:p>
        </w:tc>
      </w:tr>
      <w:tr w:rsidR="006F3BF4" w:rsidRPr="009431F2" w14:paraId="66E2145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6F3BF4" w:rsidRPr="009431F2" w:rsidRDefault="006F3BF4"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149356"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531CC"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63413A3"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rPr>
              <w:t>2.JcicZ051.SubmitKey</w:t>
            </w:r>
          </w:p>
        </w:tc>
      </w:tr>
      <w:tr w:rsidR="00BA3958" w:rsidRPr="009431F2" w14:paraId="3EDD9C5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2C0370A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77C2E3C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9431F2" w:rsidRDefault="006F3BF4"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9431F2" w:rsidRDefault="006F3BF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1.限輸入日期，檢核條件:</w:t>
            </w:r>
          </w:p>
          <w:p w14:paraId="0838EFF5"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B5A3504"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EB097F9" w14:textId="77777777" w:rsidR="006F3BF4" w:rsidRPr="009431F2" w:rsidRDefault="006F3BF4" w:rsidP="00271977">
            <w:pPr>
              <w:ind w:left="204" w:hangingChars="85" w:hanging="204"/>
              <w:jc w:val="both"/>
              <w:rPr>
                <w:rFonts w:ascii="標楷體" w:eastAsia="標楷體" w:hAnsi="標楷體"/>
              </w:rPr>
            </w:pPr>
            <w:r w:rsidRPr="009431F2">
              <w:rPr>
                <w:rFonts w:ascii="標楷體" w:eastAsia="標楷體" w:hAnsi="標楷體" w:hint="eastAsia"/>
              </w:rPr>
              <w:t>2.JcicZ051.RcDate</w:t>
            </w:r>
          </w:p>
        </w:tc>
      </w:tr>
      <w:tr w:rsidR="006F3BF4" w:rsidRPr="009431F2" w14:paraId="708DEB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9431F2" w:rsidRDefault="006F3BF4" w:rsidP="00271977">
            <w:pPr>
              <w:rPr>
                <w:rFonts w:ascii="標楷體" w:eastAsia="標楷體" w:hAnsi="標楷體"/>
              </w:rPr>
            </w:pPr>
            <w:r w:rsidRPr="009431F2">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lang w:eastAsia="zh-HK"/>
              </w:rPr>
              <w:t>C</w:t>
            </w:r>
            <w:r w:rsidRPr="009431F2">
              <w:rPr>
                <w:rFonts w:ascii="標楷體" w:eastAsia="標楷體" w:hAnsi="標楷體" w:hint="eastAsia"/>
                <w:color w:val="000000"/>
                <w:lang w:eastAsia="zh-CN"/>
              </w:rPr>
              <w:t>oll</w:t>
            </w:r>
            <w:r w:rsidRPr="009431F2">
              <w:rPr>
                <w:rFonts w:ascii="標楷體" w:eastAsia="標楷體" w:hAnsi="標楷體"/>
                <w:color w:val="000000"/>
                <w:lang w:eastAsia="zh-HK"/>
              </w:rPr>
              <w:t>ateral</w:t>
            </w:r>
            <w:r w:rsidRPr="009431F2">
              <w:rPr>
                <w:rFonts w:ascii="標楷體" w:eastAsia="標楷體" w:hAnsi="標楷體" w:hint="eastAsia"/>
                <w:color w:val="000000"/>
                <w:lang w:eastAsia="zh-HK"/>
              </w:rPr>
              <w:t>Type</w:t>
            </w:r>
          </w:p>
          <w:p w14:paraId="400D9EFF"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659962FE"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A:本人罹患重大傷病</w:t>
            </w:r>
          </w:p>
          <w:p w14:paraId="4877999E"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B:家屬罹患重大傷病</w:t>
            </w:r>
          </w:p>
          <w:p w14:paraId="2F4D1918"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C:非自願性失業</w:t>
            </w:r>
          </w:p>
          <w:p w14:paraId="3BC86744"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D:繳稅</w:t>
            </w:r>
          </w:p>
          <w:p w14:paraId="122E625D"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E:繳付子女學費</w:t>
            </w:r>
          </w:p>
          <w:p w14:paraId="18804847"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F:放無薪假或減薪</w:t>
            </w:r>
          </w:p>
          <w:p w14:paraId="0C619201"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G:莫拉克颱風受災戶</w:t>
            </w:r>
          </w:p>
          <w:p w14:paraId="162AEB69"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H:本人為低收入戶</w:t>
            </w:r>
          </w:p>
          <w:p w14:paraId="0795D3B8"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I:本人為中度以上身心障礙者</w:t>
            </w:r>
          </w:p>
          <w:p w14:paraId="19E7F2A4"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J:本人為重大災害災民</w:t>
            </w:r>
          </w:p>
          <w:p w14:paraId="72544B47"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K:0206 震災受災戶</w:t>
            </w:r>
          </w:p>
          <w:p w14:paraId="26D8CA7F"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9431F2" w:rsidRDefault="006F3BF4"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1.限輸入代碼，檢核條件:</w:t>
            </w:r>
          </w:p>
          <w:p w14:paraId="6AA7204B"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88EC88C"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8B05A89" w14:textId="77777777" w:rsidR="006F3BF4" w:rsidRPr="009431F2" w:rsidRDefault="006F3BF4" w:rsidP="00271977">
            <w:pPr>
              <w:jc w:val="both"/>
              <w:rPr>
                <w:rFonts w:ascii="標楷體" w:eastAsia="標楷體" w:hAnsi="標楷體"/>
                <w:color w:val="000000"/>
                <w:kern w:val="0"/>
              </w:rPr>
            </w:pPr>
            <w:r w:rsidRPr="009431F2">
              <w:rPr>
                <w:rFonts w:ascii="標楷體" w:eastAsia="標楷體" w:hAnsi="標楷體" w:hint="eastAsia"/>
                <w:color w:val="000000"/>
              </w:rPr>
              <w:t>2.JcicZ051.DelayCode</w:t>
            </w:r>
          </w:p>
        </w:tc>
      </w:tr>
      <w:tr w:rsidR="006F3BF4" w:rsidRPr="009431F2" w14:paraId="6A457B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9431F2" w:rsidRDefault="006F3BF4" w:rsidP="00271977">
            <w:pPr>
              <w:jc w:val="both"/>
              <w:rPr>
                <w:rFonts w:ascii="標楷體" w:eastAsia="標楷體" w:hAnsi="標楷體"/>
                <w:color w:val="000000"/>
              </w:rPr>
            </w:pPr>
            <w:r w:rsidRPr="009431F2">
              <w:rPr>
                <w:rFonts w:ascii="標楷體" w:eastAsia="標楷體" w:hAnsi="標楷體" w:hint="eastAsia"/>
                <w:color w:val="000000" w:themeColor="text1"/>
              </w:rPr>
              <w:t>自動顯示</w:t>
            </w:r>
          </w:p>
        </w:tc>
      </w:tr>
      <w:tr w:rsidR="006F3BF4" w:rsidRPr="009431F2" w14:paraId="226F225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9431F2" w:rsidRDefault="006F3BF4" w:rsidP="00271977">
            <w:pPr>
              <w:rPr>
                <w:rFonts w:ascii="標楷體" w:eastAsia="標楷體" w:hAnsi="標楷體"/>
                <w:color w:val="000000"/>
              </w:rPr>
            </w:pPr>
            <w:r w:rsidRPr="009431F2">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9431F2" w:rsidRDefault="006F3BF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1.限輸入日期，檢核條件:</w:t>
            </w:r>
          </w:p>
          <w:p w14:paraId="49EFDFD4"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26A95DF"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年月格式/A(</w:t>
            </w:r>
            <w:r w:rsidRPr="009431F2">
              <w:rPr>
                <w:rFonts w:ascii="標楷體" w:eastAsia="標楷體" w:hAnsi="標楷體"/>
              </w:rPr>
              <w:t>YM</w:t>
            </w:r>
            <w:r w:rsidRPr="009431F2">
              <w:rPr>
                <w:rFonts w:ascii="標楷體" w:eastAsia="標楷體" w:hAnsi="標楷體" w:hint="eastAsia"/>
              </w:rPr>
              <w:t>,</w:t>
            </w:r>
            <w:r w:rsidRPr="009431F2">
              <w:rPr>
                <w:rFonts w:ascii="標楷體" w:eastAsia="標楷體" w:hAnsi="標楷體"/>
              </w:rPr>
              <w:t>1</w:t>
            </w:r>
            <w:r w:rsidRPr="009431F2">
              <w:rPr>
                <w:rFonts w:ascii="標楷體" w:eastAsia="標楷體" w:hAnsi="標楷體" w:hint="eastAsia"/>
              </w:rPr>
              <w:t>)</w:t>
            </w:r>
          </w:p>
          <w:p w14:paraId="1E0434ED"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rPr>
              <w:t>2.JcicZ051.DelayYM</w:t>
            </w:r>
          </w:p>
        </w:tc>
      </w:tr>
      <w:tr w:rsidR="006F3BF4" w:rsidRPr="009431F2" w14:paraId="78A167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9431F2" w:rsidRDefault="006F3BF4" w:rsidP="00271977">
            <w:pPr>
              <w:rPr>
                <w:rFonts w:ascii="標楷體" w:eastAsia="標楷體" w:hAnsi="標楷體"/>
                <w:color w:val="000000"/>
              </w:rPr>
            </w:pPr>
            <w:r w:rsidRPr="009431F2">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1.限輸入文數字，檢核條件:</w:t>
            </w:r>
          </w:p>
          <w:p w14:paraId="2A94F63E"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FB76DAF"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rPr>
              <w:t>V(NL)</w:t>
            </w:r>
          </w:p>
          <w:p w14:paraId="2AF79F27" w14:textId="77777777" w:rsidR="006F3BF4" w:rsidRPr="009431F2" w:rsidRDefault="006F3BF4" w:rsidP="00271977">
            <w:pPr>
              <w:jc w:val="both"/>
              <w:rPr>
                <w:rFonts w:ascii="標楷體" w:eastAsia="標楷體" w:hAnsi="標楷體"/>
                <w:spacing w:val="-4"/>
              </w:rPr>
            </w:pPr>
            <w:r w:rsidRPr="009431F2">
              <w:rPr>
                <w:rFonts w:ascii="標楷體" w:eastAsia="標楷體" w:hAnsi="標楷體" w:hint="eastAsia"/>
                <w:color w:val="000000"/>
              </w:rPr>
              <w:t>2.JcicZ051.DelayDesc</w:t>
            </w:r>
          </w:p>
        </w:tc>
      </w:tr>
      <w:tr w:rsidR="006F3BF4" w:rsidRPr="009431F2" w14:paraId="36C1534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0134D"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31A4B09F" w14:textId="06F57AC0"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1272BDBE" w14:textId="58F52385"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4F6091F6" wp14:editId="4886A68D">
            <wp:extent cx="6479540" cy="212471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124710"/>
                    </a:xfrm>
                    <a:prstGeom prst="rect">
                      <a:avLst/>
                    </a:prstGeom>
                  </pic:spPr>
                </pic:pic>
              </a:graphicData>
            </a:graphic>
          </wp:inline>
        </w:drawing>
      </w:r>
    </w:p>
    <w:p w14:paraId="48859893"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9431F2" w:rsidRDefault="006F3BF4"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0FB83845"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29535788" w14:textId="36E2ECD9" w:rsidR="006F3BF4" w:rsidRPr="009431F2" w:rsidRDefault="006F3BF4"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7D51B32D" w14:textId="29B43BAC" w:rsidR="006F3BF4" w:rsidRPr="009431F2" w:rsidRDefault="006F3BF4"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4253BD15" w14:textId="77777777" w:rsidR="006F3BF4" w:rsidRPr="009431F2" w:rsidRDefault="006F3BF4"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2189B2A9" w14:textId="2572C6A0" w:rsidR="006F3BF4" w:rsidRPr="009431F2" w:rsidRDefault="006F3BF4" w:rsidP="00271977">
            <w:pPr>
              <w:ind w:leftChars="14" w:left="315" w:hangingChars="117" w:hanging="281"/>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延期繳款</w:t>
            </w:r>
            <w:r w:rsidR="00067E5C" w:rsidRPr="009431F2">
              <w:rPr>
                <w:rFonts w:ascii="標楷體" w:eastAsia="標楷體" w:hAnsi="標楷體" w:hint="eastAsia"/>
                <w:lang w:eastAsia="zh-HK"/>
              </w:rPr>
              <w:t>(</w:t>
            </w:r>
            <w:r w:rsidRPr="009431F2">
              <w:rPr>
                <w:rFonts w:ascii="標楷體" w:eastAsia="標楷體" w:hAnsi="標楷體" w:hint="eastAsia"/>
                <w:lang w:eastAsia="zh-HK"/>
              </w:rPr>
              <w:t>喘息期</w:t>
            </w:r>
            <w:r w:rsidR="00067E5C" w:rsidRPr="009431F2">
              <w:rPr>
                <w:rFonts w:ascii="標楷體" w:eastAsia="標楷體" w:hAnsi="標楷體" w:hint="eastAsia"/>
                <w:lang w:eastAsia="zh-HK"/>
              </w:rPr>
              <w:t>)</w:t>
            </w:r>
            <w:r w:rsidRPr="009431F2">
              <w:rPr>
                <w:rFonts w:ascii="標楷體" w:eastAsia="標楷體" w:hAnsi="標楷體" w:hint="eastAsia"/>
                <w:lang w:eastAsia="zh-HK"/>
              </w:rPr>
              <w:t>資料</w:t>
            </w:r>
            <w:r w:rsidRPr="009431F2">
              <w:rPr>
                <w:rFonts w:ascii="標楷體" w:eastAsia="標楷體" w:hAnsi="標楷體" w:hint="eastAsia"/>
              </w:rPr>
              <w:t>(JcicZ051)]該[債務人IDN(JcicZ051.CustId)]、[報送單位代號(JcicZ051.SubmitKey)]、[協商申請日(JcicZ051.RcDate)]、[延期繳款年月(</w:t>
            </w:r>
            <w:r w:rsidR="00BF4C3D" w:rsidRPr="009431F2">
              <w:rPr>
                <w:rFonts w:ascii="標楷體" w:eastAsia="標楷體" w:hAnsi="標楷體" w:hint="eastAsia"/>
              </w:rPr>
              <w:t>JcicZ051.</w:t>
            </w:r>
            <w:r w:rsidRPr="009431F2">
              <w:rPr>
                <w:rFonts w:ascii="標楷體" w:eastAsia="標楷體" w:hAnsi="標楷體" w:hint="eastAsia"/>
              </w:rPr>
              <w:t>DelayYM)]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15D48E9F" w14:textId="77777777" w:rsidR="00743CD0" w:rsidRPr="009431F2" w:rsidRDefault="006F3BF4"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本檔案[延期繳款原因]輸入值</w:t>
            </w:r>
            <w:r w:rsidR="00F802CE" w:rsidRPr="009431F2">
              <w:rPr>
                <w:rFonts w:ascii="標楷體" w:eastAsia="標楷體" w:hAnsi="標楷體" w:hint="eastAsia"/>
              </w:rPr>
              <w:t>:</w:t>
            </w:r>
          </w:p>
          <w:p w14:paraId="167016F2" w14:textId="77777777" w:rsidR="00743CD0" w:rsidRPr="009431F2" w:rsidRDefault="00743CD0"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若[延期繳款原因]等於</w:t>
            </w:r>
            <w:r w:rsidRPr="009431F2">
              <w:rPr>
                <w:rFonts w:ascii="標楷體" w:eastAsia="標楷體" w:hAnsi="標楷體"/>
              </w:rPr>
              <w:t>"D:</w:t>
            </w:r>
            <w:r w:rsidRPr="009431F2">
              <w:rPr>
                <w:rFonts w:ascii="標楷體" w:eastAsia="標楷體" w:hAnsi="標楷體" w:hint="eastAsia"/>
              </w:rPr>
              <w:t>繳稅</w:t>
            </w:r>
            <w:r w:rsidRPr="009431F2">
              <w:rPr>
                <w:rFonts w:ascii="標楷體" w:eastAsia="標楷體" w:hAnsi="標楷體"/>
              </w:rPr>
              <w:t>"</w:t>
            </w:r>
            <w:r w:rsidRPr="009431F2">
              <w:rPr>
                <w:rFonts w:ascii="標楷體" w:eastAsia="標楷體" w:hAnsi="標楷體" w:hint="eastAsia"/>
              </w:rPr>
              <w:t>，檢核[延期繳款(喘息期)資料(JcicZ051)]該[債務人IDN(JcicZ051.CustId)]是否存在已報送的資料，已存在者檢核每筆資料的[延期繳款年月(JcicZ051.DelayYM)]，與本檔案 [延期繳款年月]的輸入值做比較，若已存在資料的[延期繳款年月(JcicZ051.DelayYM)]等於(本檔案 [延期繳款年月]的之前一月或之後一月)者顯示錯誤訊息</w:t>
            </w:r>
            <w:r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延期繳款原因為'D繳稅'者，延期繳款年月不能連續兩期.)</w:t>
            </w:r>
            <w:r w:rsidRPr="009431F2">
              <w:rPr>
                <w:rFonts w:ascii="標楷體" w:eastAsia="標楷體" w:hAnsi="標楷體"/>
              </w:rPr>
              <w:t>"</w:t>
            </w:r>
          </w:p>
          <w:p w14:paraId="652D09B2" w14:textId="77777777" w:rsidR="00743CD0" w:rsidRPr="009431F2" w:rsidRDefault="00743CD0"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延期繳款原因]不等於</w:t>
            </w:r>
            <w:r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Pr="009431F2">
              <w:rPr>
                <w:rFonts w:ascii="標楷體" w:eastAsia="標楷體" w:hAnsi="標楷體"/>
              </w:rPr>
              <w:t>"</w:t>
            </w:r>
            <w:r w:rsidRPr="009431F2">
              <w:rPr>
                <w:rFonts w:ascii="標楷體" w:eastAsia="標楷體" w:hAnsi="標楷體" w:hint="eastAsia"/>
              </w:rPr>
              <w:t>，檢核[延期繳款(喘息期)資料(JcicZ051)]該[債務人IDN(JcicZ051.CustId)]是否存在已報送的資料，已存在者統計其中[延期繳款原因(JcicZ051.DelayCode)]不等於</w:t>
            </w:r>
            <w:r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Pr="009431F2">
              <w:rPr>
                <w:rFonts w:ascii="標楷體" w:eastAsia="標楷體" w:hAnsi="標楷體"/>
              </w:rPr>
              <w:t>"</w:t>
            </w:r>
            <w:r w:rsidRPr="009431F2">
              <w:rPr>
                <w:rFonts w:ascii="標楷體" w:eastAsia="標楷體" w:hAnsi="標楷體" w:hint="eastAsia"/>
              </w:rPr>
              <w:t>的資料筆數，若[延期繳款原因(JcicZ051.DelayCode)]不等於</w:t>
            </w:r>
            <w:r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Pr="009431F2">
              <w:rPr>
                <w:rFonts w:ascii="標楷體" w:eastAsia="標楷體" w:hAnsi="標楷體"/>
              </w:rPr>
              <w:t>"</w:t>
            </w:r>
            <w:r w:rsidRPr="009431F2">
              <w:rPr>
                <w:rFonts w:ascii="標楷體" w:eastAsia="標楷體" w:hAnsi="標楷體" w:hint="eastAsia"/>
              </w:rPr>
              <w:t>的資料筆數大於5筆者顯示錯誤訊息</w:t>
            </w:r>
            <w:r w:rsidRPr="009431F2">
              <w:rPr>
                <w:rFonts w:ascii="標楷體" w:eastAsia="標楷體" w:hAnsi="標楷體"/>
              </w:rPr>
              <w:t>"</w:t>
            </w:r>
            <w:r w:rsidRPr="009431F2">
              <w:rPr>
                <w:rFonts w:ascii="標楷體" w:eastAsia="標楷體" w:hAnsi="標楷體" w:hint="eastAsia"/>
              </w:rPr>
              <w:t>E0005:新增資料時，發生錯誤(延期繳款累計期數(月份)不得超過6期)</w:t>
            </w:r>
            <w:r w:rsidRPr="009431F2">
              <w:rPr>
                <w:rFonts w:ascii="標楷體" w:eastAsia="標楷體" w:hAnsi="標楷體"/>
              </w:rPr>
              <w:t>"</w:t>
            </w:r>
          </w:p>
          <w:p w14:paraId="74F18AD9" w14:textId="0BD9CBF5" w:rsidR="006F3BF4" w:rsidRPr="009431F2" w:rsidRDefault="00743CD0"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⑶</w:t>
            </w:r>
            <w:r w:rsidRPr="009431F2">
              <w:rPr>
                <w:rFonts w:ascii="標楷體" w:eastAsia="標楷體" w:hAnsi="標楷體" w:cs="新細明體" w:hint="eastAsia"/>
              </w:rPr>
              <w:t>.</w:t>
            </w:r>
            <w:r w:rsidRPr="009431F2">
              <w:rPr>
                <w:rFonts w:ascii="標楷體" w:eastAsia="標楷體" w:hAnsi="標楷體" w:hint="eastAsia"/>
              </w:rPr>
              <w:t>若[延期繳款原因]等於</w:t>
            </w:r>
            <w:r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Pr="009431F2">
              <w:rPr>
                <w:rFonts w:ascii="標楷體" w:eastAsia="標楷體" w:hAnsi="標楷體"/>
              </w:rPr>
              <w:t>"</w:t>
            </w:r>
            <w:r w:rsidRPr="009431F2">
              <w:rPr>
                <w:rFonts w:ascii="標楷體" w:eastAsia="標楷體" w:hAnsi="標楷體" w:hint="eastAsia"/>
              </w:rPr>
              <w:t>，檢核[延期繳款(喘息期)資料(JcicZ051)]該[債務人IDN(JcicZ051.CustId)]是否存在已報送的資料，已存在者統計其中[延期繳款原因(JcicZ051.DelayCode)]等於</w:t>
            </w:r>
            <w:r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Pr="009431F2">
              <w:rPr>
                <w:rFonts w:ascii="標楷體" w:eastAsia="標楷體" w:hAnsi="標楷體"/>
              </w:rPr>
              <w:t>"</w:t>
            </w:r>
            <w:r w:rsidRPr="009431F2">
              <w:rPr>
                <w:rFonts w:ascii="標楷體" w:eastAsia="標楷體" w:hAnsi="標楷體" w:hint="eastAsia"/>
              </w:rPr>
              <w:t>的資料筆數，若[延期繳款原因(JcicZ051.DelayCode)]等於</w:t>
            </w:r>
            <w:r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Pr="009431F2">
              <w:rPr>
                <w:rFonts w:ascii="標楷體" w:eastAsia="標楷體" w:hAnsi="標楷體"/>
              </w:rPr>
              <w:t>"</w:t>
            </w:r>
            <w:r w:rsidRPr="009431F2">
              <w:rPr>
                <w:rFonts w:ascii="標楷體" w:eastAsia="標楷體" w:hAnsi="標楷體" w:hint="eastAsia"/>
              </w:rPr>
              <w:t>的資料筆數大於5筆者顯示錯誤訊息</w:t>
            </w:r>
            <w:r w:rsidRPr="009431F2">
              <w:rPr>
                <w:rFonts w:ascii="標楷體" w:eastAsia="標楷體" w:hAnsi="標楷體"/>
              </w:rPr>
              <w:t>"</w:t>
            </w:r>
            <w:r w:rsidRPr="009431F2">
              <w:rPr>
                <w:rFonts w:ascii="標楷體" w:eastAsia="標楷體" w:hAnsi="標楷體" w:hint="eastAsia"/>
              </w:rPr>
              <w:t>E0005:新增資料時，發生錯誤(「延期繳款原因」為'L:受嚴重特殊傳染性肺炎疫情影響繳款'</w:t>
            </w:r>
            <w:r w:rsidR="006F3BF4" w:rsidRPr="009431F2">
              <w:rPr>
                <w:rFonts w:ascii="標楷體" w:eastAsia="標楷體" w:hAnsi="標楷體" w:hint="eastAsia"/>
              </w:rPr>
              <w:t>【限累計申請最多6期】.)</w:t>
            </w:r>
            <w:r w:rsidR="002A01F8" w:rsidRPr="009431F2">
              <w:rPr>
                <w:rFonts w:ascii="標楷體" w:eastAsia="標楷體" w:hAnsi="標楷體"/>
              </w:rPr>
              <w:t>"</w:t>
            </w:r>
          </w:p>
          <w:p w14:paraId="7168975F" w14:textId="77777777" w:rsidR="006F3BF4" w:rsidRPr="009431F2" w:rsidRDefault="006F3BF4"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5484111F" w14:textId="2E4C9941" w:rsidR="006F3BF4" w:rsidRPr="009431F2" w:rsidRDefault="006F3BF4"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延期繳款</w:t>
            </w:r>
            <w:r w:rsidR="00067E5C" w:rsidRPr="009431F2">
              <w:rPr>
                <w:rFonts w:ascii="標楷體" w:eastAsia="標楷體" w:hAnsi="標楷體" w:hint="eastAsia"/>
              </w:rPr>
              <w:t>(</w:t>
            </w:r>
            <w:r w:rsidRPr="009431F2">
              <w:rPr>
                <w:rFonts w:ascii="標楷體" w:eastAsia="標楷體" w:hAnsi="標楷體" w:hint="eastAsia"/>
              </w:rPr>
              <w:t>喘息期</w:t>
            </w:r>
            <w:r w:rsidR="00067E5C" w:rsidRPr="009431F2">
              <w:rPr>
                <w:rFonts w:ascii="標楷體" w:eastAsia="標楷體" w:hAnsi="標楷體" w:hint="eastAsia"/>
              </w:rPr>
              <w:t>)</w:t>
            </w:r>
            <w:r w:rsidRPr="009431F2">
              <w:rPr>
                <w:rFonts w:ascii="標楷體" w:eastAsia="標楷體" w:hAnsi="標楷體" w:hint="eastAsia"/>
              </w:rPr>
              <w:t>資料</w:t>
            </w:r>
          </w:p>
        </w:tc>
      </w:tr>
      <w:tr w:rsidR="006F3BF4" w:rsidRPr="009431F2"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F553E81"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2D870DC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處理邏輯及注意事項</w:t>
            </w:r>
          </w:p>
        </w:tc>
      </w:tr>
      <w:tr w:rsidR="006F3BF4" w:rsidRPr="009431F2" w14:paraId="776CAB2F"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9431F2" w:rsidRDefault="006F3BF4" w:rsidP="00271977">
            <w:pPr>
              <w:widowControl/>
              <w:jc w:val="both"/>
              <w:rPr>
                <w:rFonts w:ascii="標楷體" w:eastAsia="標楷體" w:hAnsi="標楷體"/>
              </w:rPr>
            </w:pPr>
          </w:p>
        </w:tc>
      </w:tr>
      <w:tr w:rsidR="006F3BF4" w:rsidRPr="009431F2" w14:paraId="59DE48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9431F2" w:rsidRDefault="006F3BF4" w:rsidP="00271977">
            <w:pPr>
              <w:rPr>
                <w:rFonts w:ascii="標楷體" w:eastAsia="標楷體" w:hAnsi="標楷體"/>
              </w:rPr>
            </w:pPr>
            <w:r w:rsidRPr="009431F2">
              <w:rPr>
                <w:rFonts w:ascii="標楷體" w:eastAsia="標楷體" w:hAnsi="標楷體" w:hint="eastAsia"/>
              </w:rPr>
              <w:t>C.異動</w:t>
            </w:r>
          </w:p>
          <w:p w14:paraId="057FC251" w14:textId="77777777" w:rsidR="006F3BF4" w:rsidRPr="009431F2" w:rsidRDefault="006F3BF4" w:rsidP="00271977">
            <w:pPr>
              <w:rPr>
                <w:rFonts w:ascii="標楷體" w:eastAsia="標楷體" w:hAnsi="標楷體"/>
              </w:rPr>
            </w:pP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9431F2" w:rsidRDefault="006F3BF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9431F2" w:rsidRDefault="006F3BF4"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78DC0266"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B54E8BC"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73713A80"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2.JcicZ051.TranKey</w:t>
            </w:r>
          </w:p>
        </w:tc>
      </w:tr>
      <w:tr w:rsidR="006F3BF4" w:rsidRPr="009431F2" w14:paraId="0E8278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14F7E78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w:t>
            </w:r>
          </w:p>
          <w:p w14:paraId="766828F3"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2.JcicZ051.CustId</w:t>
            </w:r>
          </w:p>
        </w:tc>
      </w:tr>
      <w:tr w:rsidR="006F3BF4" w:rsidRPr="009431F2" w14:paraId="001B89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C23E72" w14:textId="77777777" w:rsidR="006F3BF4" w:rsidRPr="009431F2" w:rsidRDefault="006F3BF4"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w:t>
            </w:r>
          </w:p>
          <w:p w14:paraId="72B40B1F"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rPr>
              <w:t>2.JcicZ051.SubmitKey</w:t>
            </w:r>
          </w:p>
        </w:tc>
      </w:tr>
      <w:tr w:rsidR="00BA3958" w:rsidRPr="009431F2" w14:paraId="7E76405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05DFE0C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7044166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9431F2" w:rsidRDefault="006F3BF4"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w:t>
            </w:r>
          </w:p>
          <w:p w14:paraId="018BEE5D" w14:textId="77777777" w:rsidR="006F3BF4" w:rsidRPr="009431F2" w:rsidRDefault="006F3BF4" w:rsidP="00271977">
            <w:pPr>
              <w:ind w:left="204" w:hangingChars="85" w:hanging="204"/>
              <w:jc w:val="both"/>
              <w:rPr>
                <w:rFonts w:ascii="標楷體" w:eastAsia="標楷體" w:hAnsi="標楷體"/>
              </w:rPr>
            </w:pPr>
            <w:r w:rsidRPr="009431F2">
              <w:rPr>
                <w:rFonts w:ascii="標楷體" w:eastAsia="標楷體" w:hAnsi="標楷體" w:hint="eastAsia"/>
              </w:rPr>
              <w:t>2.JcicZ051.RcDate</w:t>
            </w:r>
          </w:p>
        </w:tc>
      </w:tr>
      <w:tr w:rsidR="006F3BF4" w:rsidRPr="009431F2" w14:paraId="7091849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9431F2" w:rsidRDefault="006F3BF4" w:rsidP="00271977">
            <w:pPr>
              <w:rPr>
                <w:rFonts w:ascii="標楷體" w:eastAsia="標楷體" w:hAnsi="標楷體"/>
              </w:rPr>
            </w:pPr>
            <w:r w:rsidRPr="009431F2">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lang w:eastAsia="zh-HK"/>
              </w:rPr>
              <w:t>C</w:t>
            </w:r>
            <w:r w:rsidRPr="009431F2">
              <w:rPr>
                <w:rFonts w:ascii="標楷體" w:eastAsia="標楷體" w:hAnsi="標楷體" w:hint="eastAsia"/>
                <w:color w:val="000000"/>
                <w:lang w:eastAsia="zh-CN"/>
              </w:rPr>
              <w:t>oll</w:t>
            </w:r>
            <w:r w:rsidRPr="009431F2">
              <w:rPr>
                <w:rFonts w:ascii="標楷體" w:eastAsia="標楷體" w:hAnsi="標楷體"/>
                <w:color w:val="000000"/>
                <w:lang w:eastAsia="zh-HK"/>
              </w:rPr>
              <w:t>ateral</w:t>
            </w:r>
            <w:r w:rsidRPr="009431F2">
              <w:rPr>
                <w:rFonts w:ascii="標楷體" w:eastAsia="標楷體" w:hAnsi="標楷體" w:hint="eastAsia"/>
                <w:color w:val="000000"/>
                <w:lang w:eastAsia="zh-HK"/>
              </w:rPr>
              <w:t>Type</w:t>
            </w:r>
          </w:p>
          <w:p w14:paraId="35C848F3" w14:textId="77777777" w:rsidR="006F3BF4" w:rsidRPr="009431F2" w:rsidRDefault="006F3BF4"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5FA358C9"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A:本人罹患重大傷病</w:t>
            </w:r>
          </w:p>
          <w:p w14:paraId="1891EDF0"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B:家屬罹患重大傷病</w:t>
            </w:r>
          </w:p>
          <w:p w14:paraId="3161DEA3"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C:非自願性失業</w:t>
            </w:r>
          </w:p>
          <w:p w14:paraId="12A6F3E0"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D:繳稅</w:t>
            </w:r>
          </w:p>
          <w:p w14:paraId="29E697FE"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E:繳付子女學費</w:t>
            </w:r>
          </w:p>
          <w:p w14:paraId="0E61A6EB"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F:放無薪假或減薪</w:t>
            </w:r>
          </w:p>
          <w:p w14:paraId="534D4F53"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G:莫拉克颱風受災戶</w:t>
            </w:r>
          </w:p>
          <w:p w14:paraId="57E907B4"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H:本人為低收入戶</w:t>
            </w:r>
          </w:p>
          <w:p w14:paraId="21D97B74"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I:本人為中度以上身心障礙者</w:t>
            </w:r>
          </w:p>
          <w:p w14:paraId="2F61DCAB"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J:本人為重大災害災民</w:t>
            </w:r>
          </w:p>
          <w:p w14:paraId="585B698E"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K:0206 震災受災戶</w:t>
            </w:r>
          </w:p>
          <w:p w14:paraId="45ED59D5"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9431F2" w:rsidRDefault="006F3BF4"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1F3A8D42" w14:textId="77777777" w:rsidR="006F3BF4" w:rsidRPr="009431F2" w:rsidRDefault="006F3BF4" w:rsidP="00271977">
            <w:pPr>
              <w:jc w:val="both"/>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代碼，檢核條件:</w:t>
            </w:r>
          </w:p>
          <w:p w14:paraId="2449E4AF"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1D6E0E5"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B7E8A6E" w14:textId="77777777" w:rsidR="006F3BF4" w:rsidRPr="009431F2" w:rsidRDefault="006F3BF4" w:rsidP="00271977">
            <w:pPr>
              <w:jc w:val="both"/>
              <w:rPr>
                <w:rFonts w:ascii="標楷體" w:eastAsia="標楷體" w:hAnsi="標楷體"/>
                <w:color w:val="000000"/>
                <w:kern w:val="0"/>
              </w:rPr>
            </w:pPr>
            <w:r w:rsidRPr="009431F2">
              <w:rPr>
                <w:rFonts w:ascii="標楷體" w:eastAsia="標楷體" w:hAnsi="標楷體"/>
                <w:color w:val="000000"/>
              </w:rPr>
              <w:t>3</w:t>
            </w:r>
            <w:r w:rsidRPr="009431F2">
              <w:rPr>
                <w:rFonts w:ascii="標楷體" w:eastAsia="標楷體" w:hAnsi="標楷體" w:hint="eastAsia"/>
                <w:color w:val="000000"/>
              </w:rPr>
              <w:t>.JcicZ051.DelayCode</w:t>
            </w:r>
          </w:p>
        </w:tc>
      </w:tr>
      <w:tr w:rsidR="006F3BF4" w:rsidRPr="009431F2" w14:paraId="1871999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9431F2" w:rsidRDefault="006F3BF4" w:rsidP="00271977">
            <w:pPr>
              <w:jc w:val="both"/>
              <w:rPr>
                <w:rFonts w:ascii="標楷體" w:eastAsia="標楷體" w:hAnsi="標楷體"/>
                <w:color w:val="000000"/>
              </w:rPr>
            </w:pPr>
            <w:r w:rsidRPr="009431F2">
              <w:rPr>
                <w:rFonts w:ascii="標楷體" w:eastAsia="標楷體" w:hAnsi="標楷體" w:hint="eastAsia"/>
                <w:color w:val="000000" w:themeColor="text1"/>
              </w:rPr>
              <w:t>自動顯示</w:t>
            </w:r>
          </w:p>
        </w:tc>
      </w:tr>
      <w:tr w:rsidR="006F3BF4" w:rsidRPr="009431F2" w14:paraId="479BB6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9431F2" w:rsidRDefault="006F3BF4" w:rsidP="00271977">
            <w:pPr>
              <w:rPr>
                <w:rFonts w:ascii="標楷體" w:eastAsia="標楷體" w:hAnsi="標楷體"/>
                <w:color w:val="000000"/>
              </w:rPr>
            </w:pPr>
            <w:r w:rsidRPr="009431F2">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w:t>
            </w:r>
          </w:p>
          <w:p w14:paraId="2E59D70C"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rPr>
              <w:t>2.JcicZ051.DelayYM</w:t>
            </w:r>
          </w:p>
        </w:tc>
      </w:tr>
      <w:tr w:rsidR="006F3BF4" w:rsidRPr="009431F2" w14:paraId="5A7A898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9431F2" w:rsidRDefault="006F3BF4" w:rsidP="00271977">
            <w:pPr>
              <w:rPr>
                <w:rFonts w:ascii="標楷體" w:eastAsia="標楷體" w:hAnsi="標楷體"/>
                <w:color w:val="000000"/>
              </w:rPr>
            </w:pPr>
            <w:r w:rsidRPr="009431F2">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9431F2" w:rsidRDefault="006F3BF4"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A6D46E3" w14:textId="77777777" w:rsidR="006F3BF4" w:rsidRPr="009431F2" w:rsidRDefault="006F3BF4" w:rsidP="00271977">
            <w:pPr>
              <w:jc w:val="both"/>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文數字，檢核條件:</w:t>
            </w:r>
          </w:p>
          <w:p w14:paraId="5D454688"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5AFC7F7" w14:textId="77777777" w:rsidR="006F3BF4" w:rsidRPr="009431F2" w:rsidRDefault="006F3BF4"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w:t>
            </w:r>
            <w:r w:rsidRPr="009431F2">
              <w:rPr>
                <w:rFonts w:ascii="標楷體" w:eastAsia="標楷體" w:hAnsi="標楷體"/>
              </w:rPr>
              <w:t>V(NL)</w:t>
            </w:r>
          </w:p>
          <w:p w14:paraId="0397328A" w14:textId="77777777" w:rsidR="006F3BF4" w:rsidRPr="009431F2" w:rsidRDefault="006F3BF4" w:rsidP="00271977">
            <w:pPr>
              <w:jc w:val="both"/>
              <w:rPr>
                <w:rFonts w:ascii="標楷體" w:eastAsia="標楷體" w:hAnsi="標楷體"/>
                <w:spacing w:val="-4"/>
              </w:rPr>
            </w:pPr>
            <w:r w:rsidRPr="009431F2">
              <w:rPr>
                <w:rFonts w:ascii="標楷體" w:eastAsia="標楷體" w:hAnsi="標楷體"/>
                <w:color w:val="000000"/>
              </w:rPr>
              <w:t>3</w:t>
            </w:r>
            <w:r w:rsidRPr="009431F2">
              <w:rPr>
                <w:rFonts w:ascii="標楷體" w:eastAsia="標楷體" w:hAnsi="標楷體" w:hint="eastAsia"/>
                <w:color w:val="000000"/>
              </w:rPr>
              <w:t>.JcicZ051.DelayDesc</w:t>
            </w:r>
          </w:p>
        </w:tc>
      </w:tr>
      <w:tr w:rsidR="006F3BF4" w:rsidRPr="009431F2" w14:paraId="2A2122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E320"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543C682B" w14:textId="22C9F5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38DAACB3" w14:textId="53F4BF63"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6F5F2383" wp14:editId="12A5900F">
            <wp:extent cx="6479540" cy="2153285"/>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153285"/>
                    </a:xfrm>
                    <a:prstGeom prst="rect">
                      <a:avLst/>
                    </a:prstGeom>
                  </pic:spPr>
                </pic:pic>
              </a:graphicData>
            </a:graphic>
          </wp:inline>
        </w:drawing>
      </w:r>
    </w:p>
    <w:p w14:paraId="22E2C2C2"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43EB966"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305850A0"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處理邏輯及注意事項</w:t>
            </w:r>
          </w:p>
        </w:tc>
      </w:tr>
      <w:tr w:rsidR="006F3BF4" w:rsidRPr="009431F2" w14:paraId="2C969B0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9431F2" w:rsidRDefault="006F3BF4" w:rsidP="00271977">
            <w:pPr>
              <w:widowControl/>
              <w:jc w:val="both"/>
              <w:rPr>
                <w:rFonts w:ascii="標楷體" w:eastAsia="標楷體" w:hAnsi="標楷體"/>
              </w:rPr>
            </w:pPr>
          </w:p>
        </w:tc>
      </w:tr>
      <w:tr w:rsidR="006F3BF4" w:rsidRPr="009431F2" w14:paraId="7BE90E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JcicZ051.TranKey</w:t>
            </w:r>
          </w:p>
        </w:tc>
      </w:tr>
      <w:tr w:rsidR="006F3BF4" w:rsidRPr="009431F2" w14:paraId="45921CC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3E14EFB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JcicZ051.CustId</w:t>
            </w:r>
          </w:p>
        </w:tc>
      </w:tr>
      <w:tr w:rsidR="006F3BF4" w:rsidRPr="009431F2" w14:paraId="03033E4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rPr>
              <w:t>JcicZ051.SubmitKey</w:t>
            </w:r>
          </w:p>
        </w:tc>
      </w:tr>
      <w:tr w:rsidR="00BA3958" w:rsidRPr="009431F2" w14:paraId="505D754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5F96AE5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02BCD8D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9431F2" w:rsidRDefault="006F3BF4" w:rsidP="00271977">
            <w:pPr>
              <w:ind w:left="204" w:hangingChars="85" w:hanging="204"/>
              <w:jc w:val="both"/>
              <w:rPr>
                <w:rFonts w:ascii="標楷體" w:eastAsia="標楷體" w:hAnsi="標楷體"/>
              </w:rPr>
            </w:pPr>
            <w:r w:rsidRPr="009431F2">
              <w:rPr>
                <w:rFonts w:ascii="標楷體" w:eastAsia="標楷體" w:hAnsi="標楷體" w:hint="eastAsia"/>
              </w:rPr>
              <w:t>JcicZ051.RcDate</w:t>
            </w:r>
          </w:p>
        </w:tc>
      </w:tr>
      <w:tr w:rsidR="006F3BF4" w:rsidRPr="009431F2" w14:paraId="633403B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9431F2"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9431F2" w:rsidRDefault="006F3BF4" w:rsidP="00271977">
            <w:pPr>
              <w:jc w:val="both"/>
              <w:rPr>
                <w:rFonts w:ascii="標楷體" w:eastAsia="標楷體" w:hAnsi="標楷體"/>
                <w:color w:val="000000"/>
                <w:kern w:val="0"/>
              </w:rPr>
            </w:pPr>
            <w:r w:rsidRPr="009431F2">
              <w:rPr>
                <w:rFonts w:ascii="標楷體" w:eastAsia="標楷體" w:hAnsi="標楷體" w:hint="eastAsia"/>
                <w:color w:val="000000"/>
              </w:rPr>
              <w:t>JcicZ051.DelayCode</w:t>
            </w:r>
          </w:p>
        </w:tc>
      </w:tr>
      <w:tr w:rsidR="006F3BF4" w:rsidRPr="009431F2" w14:paraId="5AA2202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9431F2" w:rsidRDefault="006F3BF4" w:rsidP="00271977">
            <w:pPr>
              <w:jc w:val="both"/>
              <w:rPr>
                <w:rFonts w:ascii="標楷體" w:eastAsia="標楷體" w:hAnsi="標楷體"/>
                <w:color w:val="000000"/>
              </w:rPr>
            </w:pPr>
            <w:r w:rsidRPr="009431F2">
              <w:rPr>
                <w:rFonts w:ascii="標楷體" w:eastAsia="標楷體" w:hAnsi="標楷體" w:hint="eastAsia"/>
                <w:color w:val="000000" w:themeColor="text1"/>
              </w:rPr>
              <w:t>自動顯示</w:t>
            </w:r>
          </w:p>
        </w:tc>
      </w:tr>
      <w:tr w:rsidR="006F3BF4" w:rsidRPr="009431F2" w14:paraId="19DDC5F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rPr>
              <w:t>JcicZ051.DelayYM</w:t>
            </w:r>
          </w:p>
        </w:tc>
      </w:tr>
      <w:tr w:rsidR="006F3BF4" w:rsidRPr="009431F2" w14:paraId="4868868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9431F2" w:rsidRDefault="006F3BF4" w:rsidP="00271977">
            <w:pPr>
              <w:jc w:val="both"/>
              <w:rPr>
                <w:rFonts w:ascii="標楷體" w:eastAsia="標楷體" w:hAnsi="標楷體"/>
                <w:spacing w:val="-4"/>
              </w:rPr>
            </w:pPr>
            <w:r w:rsidRPr="009431F2">
              <w:rPr>
                <w:rFonts w:ascii="標楷體" w:eastAsia="標楷體" w:hAnsi="標楷體" w:hint="eastAsia"/>
                <w:color w:val="000000"/>
              </w:rPr>
              <w:t>JcicZ051.DelayDesc</w:t>
            </w:r>
          </w:p>
        </w:tc>
      </w:tr>
      <w:tr w:rsidR="006F3BF4" w:rsidRPr="009431F2" w14:paraId="7B2F7ED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6823303D" w14:textId="77777777" w:rsidR="006F3BF4" w:rsidRPr="009431F2" w:rsidRDefault="006F3BF4" w:rsidP="00271977">
      <w:pPr>
        <w:pStyle w:val="a"/>
        <w:numPr>
          <w:ilvl w:val="0"/>
          <w:numId w:val="0"/>
        </w:numPr>
        <w:tabs>
          <w:tab w:val="left" w:pos="480"/>
        </w:tabs>
        <w:spacing w:before="0"/>
        <w:ind w:left="1418"/>
        <w:rPr>
          <w:rFonts w:ascii="標楷體" w:hAnsi="標楷體"/>
        </w:rPr>
      </w:pPr>
    </w:p>
    <w:p w14:paraId="28FE7E7C"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46472B38" w14:textId="77777777" w:rsidR="006F3BF4" w:rsidRPr="009431F2" w:rsidRDefault="006F3BF4" w:rsidP="00271977">
      <w:pPr>
        <w:pStyle w:val="1text"/>
        <w:spacing w:before="0"/>
        <w:ind w:left="0"/>
        <w:rPr>
          <w:rFonts w:ascii="標楷體" w:hAnsi="標楷體"/>
        </w:rPr>
      </w:pPr>
      <w:r w:rsidRPr="009431F2">
        <w:rPr>
          <w:rFonts w:ascii="標楷體" w:hAnsi="標楷體"/>
        </w:rPr>
        <w:drawing>
          <wp:inline distT="0" distB="0" distL="0" distR="0" wp14:anchorId="475901D8" wp14:editId="3CA8A365">
            <wp:extent cx="6479540" cy="2134870"/>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134870"/>
                    </a:xfrm>
                    <a:prstGeom prst="rect">
                      <a:avLst/>
                    </a:prstGeom>
                  </pic:spPr>
                </pic:pic>
              </a:graphicData>
            </a:graphic>
          </wp:inline>
        </w:drawing>
      </w:r>
    </w:p>
    <w:p w14:paraId="3351EAD2" w14:textId="77777777" w:rsidR="006F3BF4" w:rsidRPr="009431F2" w:rsidRDefault="006F3BF4"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9431F2"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lang w:eastAsia="zh-HK"/>
              </w:rPr>
              <w:t>功能說明</w:t>
            </w:r>
          </w:p>
        </w:tc>
      </w:tr>
      <w:tr w:rsidR="006F3BF4" w:rsidRPr="009431F2"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9431F2" w:rsidRDefault="006F3BF4"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2F88E630" w14:textId="77777777" w:rsidR="006F3BF4" w:rsidRPr="009431F2" w:rsidRDefault="006F3BF4"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1F39B27" w14:textId="77777777" w:rsidR="006F3BF4" w:rsidRPr="009431F2" w:rsidRDefault="006F3BF4"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6993E73B" w14:textId="578915D5" w:rsidR="006F3BF4" w:rsidRPr="009431F2" w:rsidRDefault="006F3BF4"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延期繳款</w:t>
            </w:r>
            <w:r w:rsidR="00067E5C" w:rsidRPr="009431F2">
              <w:rPr>
                <w:rFonts w:ascii="標楷體" w:eastAsia="標楷體" w:hAnsi="標楷體" w:hint="eastAsia"/>
                <w:lang w:eastAsia="zh-HK"/>
              </w:rPr>
              <w:t>(</w:t>
            </w:r>
            <w:r w:rsidRPr="009431F2">
              <w:rPr>
                <w:rFonts w:ascii="標楷體" w:eastAsia="標楷體" w:hAnsi="標楷體" w:hint="eastAsia"/>
                <w:lang w:eastAsia="zh-HK"/>
              </w:rPr>
              <w:t>喘息期</w:t>
            </w:r>
            <w:r w:rsidR="00067E5C" w:rsidRPr="009431F2">
              <w:rPr>
                <w:rFonts w:ascii="標楷體" w:eastAsia="標楷體" w:hAnsi="標楷體" w:hint="eastAsia"/>
                <w:lang w:eastAsia="zh-HK"/>
              </w:rPr>
              <w:t>)</w:t>
            </w:r>
            <w:r w:rsidRPr="009431F2">
              <w:rPr>
                <w:rFonts w:ascii="標楷體" w:eastAsia="標楷體" w:hAnsi="標楷體" w:hint="eastAsia"/>
                <w:lang w:eastAsia="zh-HK"/>
              </w:rPr>
              <w:t>資料</w:t>
            </w:r>
            <w:r w:rsidRPr="009431F2">
              <w:rPr>
                <w:rFonts w:ascii="標楷體" w:eastAsia="標楷體" w:hAnsi="標楷體" w:hint="eastAsia"/>
              </w:rPr>
              <w:t>(JcicZ051)]該[債務人IDN(JcicZ051.CustId)]、[報送單位代號(JcicZ051.SubmitKey)]、[協商申請日(JcicZ051.RcDate)]、[延期繳款年月(</w:t>
            </w:r>
            <w:r w:rsidR="00BF4C3D" w:rsidRPr="009431F2">
              <w:rPr>
                <w:rFonts w:ascii="標楷體" w:eastAsia="標楷體" w:hAnsi="標楷體" w:hint="eastAsia"/>
              </w:rPr>
              <w:t>JcicZ051.</w:t>
            </w:r>
            <w:r w:rsidRPr="009431F2">
              <w:rPr>
                <w:rFonts w:ascii="標楷體" w:eastAsia="標楷體" w:hAnsi="標楷體" w:hint="eastAsia"/>
              </w:rPr>
              <w:t>DelayYM)]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w:t>
            </w:r>
            <w:r w:rsidRPr="009431F2">
              <w:rPr>
                <w:rFonts w:ascii="標楷體" w:eastAsia="標楷體" w:hAnsi="標楷體" w:hint="eastAsia"/>
                <w:color w:val="000000"/>
                <w:lang w:eastAsia="zh-HK"/>
              </w:rPr>
              <w:t>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6A1AA7E2" w14:textId="77777777" w:rsidR="006F3BF4" w:rsidRPr="009431F2" w:rsidRDefault="006F3BF4"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1BA7870F" w14:textId="3D009E41" w:rsidR="006F3BF4" w:rsidRPr="009431F2" w:rsidRDefault="006F3BF4"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延期繳款</w:t>
            </w:r>
            <w:r w:rsidR="00067E5C" w:rsidRPr="009431F2">
              <w:rPr>
                <w:rFonts w:ascii="標楷體" w:eastAsia="標楷體" w:hAnsi="標楷體" w:hint="eastAsia"/>
                <w:lang w:eastAsia="zh-HK"/>
              </w:rPr>
              <w:t>(</w:t>
            </w:r>
            <w:r w:rsidRPr="009431F2">
              <w:rPr>
                <w:rFonts w:ascii="標楷體" w:eastAsia="標楷體" w:hAnsi="標楷體" w:hint="eastAsia"/>
                <w:lang w:eastAsia="zh-HK"/>
              </w:rPr>
              <w:t>喘息期</w:t>
            </w:r>
            <w:r w:rsidR="00067E5C" w:rsidRPr="009431F2">
              <w:rPr>
                <w:rFonts w:ascii="標楷體" w:eastAsia="標楷體" w:hAnsi="標楷體" w:hint="eastAsia"/>
                <w:lang w:eastAsia="zh-HK"/>
              </w:rPr>
              <w:t>)</w:t>
            </w:r>
            <w:r w:rsidRPr="009431F2">
              <w:rPr>
                <w:rFonts w:ascii="標楷體" w:eastAsia="標楷體" w:hAnsi="標楷體" w:hint="eastAsia"/>
                <w:lang w:eastAsia="zh-HK"/>
              </w:rPr>
              <w:t>資料</w:t>
            </w:r>
            <w:r w:rsidRPr="009431F2">
              <w:rPr>
                <w:rFonts w:ascii="標楷體" w:eastAsia="標楷體" w:hAnsi="標楷體" w:hint="eastAsia"/>
              </w:rPr>
              <w:t>(JcicZ051Log)]該[流水號(JcicZ051Log.Ukey)]資料是否存在</w:t>
            </w:r>
          </w:p>
          <w:p w14:paraId="04F50AE4" w14:textId="06B175E8" w:rsidR="006F3BF4" w:rsidRPr="009431F2" w:rsidRDefault="006F3BF4"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延期繳款</w:t>
            </w:r>
            <w:r w:rsidR="00067E5C" w:rsidRPr="009431F2">
              <w:rPr>
                <w:rFonts w:ascii="標楷體" w:eastAsia="標楷體" w:hAnsi="標楷體" w:hint="eastAsia"/>
                <w:lang w:eastAsia="zh-HK"/>
              </w:rPr>
              <w:t>(</w:t>
            </w:r>
            <w:r w:rsidRPr="009431F2">
              <w:rPr>
                <w:rFonts w:ascii="標楷體" w:eastAsia="標楷體" w:hAnsi="標楷體" w:hint="eastAsia"/>
                <w:lang w:eastAsia="zh-HK"/>
              </w:rPr>
              <w:t>喘息期</w:t>
            </w:r>
            <w:r w:rsidR="00067E5C" w:rsidRPr="009431F2">
              <w:rPr>
                <w:rFonts w:ascii="標楷體" w:eastAsia="標楷體" w:hAnsi="標楷體" w:hint="eastAsia"/>
                <w:lang w:eastAsia="zh-HK"/>
              </w:rPr>
              <w:t>)</w:t>
            </w:r>
            <w:r w:rsidRPr="009431F2">
              <w:rPr>
                <w:rFonts w:ascii="標楷體" w:eastAsia="標楷體" w:hAnsi="標楷體" w:hint="eastAsia"/>
                <w:lang w:eastAsia="zh-HK"/>
              </w:rPr>
              <w:t>資料</w:t>
            </w:r>
          </w:p>
          <w:p w14:paraId="47AF8865" w14:textId="77777777" w:rsidR="006F3BF4" w:rsidRPr="009431F2" w:rsidRDefault="006F3BF4"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51Log.Ukey)]資料中[建檔日期時間(CreateDate)]最大的資料</w:t>
            </w:r>
          </w:p>
        </w:tc>
      </w:tr>
      <w:tr w:rsidR="006F3BF4" w:rsidRPr="009431F2"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9431F2" w:rsidRDefault="006F3BF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17D008C" w14:textId="77777777" w:rsidR="006F3BF4" w:rsidRPr="009431F2" w:rsidRDefault="006F3BF4" w:rsidP="00271977">
      <w:pPr>
        <w:pStyle w:val="a"/>
        <w:numPr>
          <w:ilvl w:val="0"/>
          <w:numId w:val="76"/>
        </w:numPr>
        <w:tabs>
          <w:tab w:val="left" w:pos="480"/>
        </w:tabs>
        <w:spacing w:before="0"/>
        <w:ind w:left="1418"/>
        <w:rPr>
          <w:rFonts w:ascii="標楷體" w:hAnsi="標楷體"/>
          <w:sz w:val="24"/>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9431F2" w14:paraId="0148850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9431F2" w:rsidRDefault="006F3BF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9431F2" w:rsidRDefault="006F3BF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9431F2" w:rsidRDefault="006F3BF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處理邏輯及注意事項</w:t>
            </w:r>
          </w:p>
        </w:tc>
      </w:tr>
      <w:tr w:rsidR="006F3BF4" w:rsidRPr="009431F2" w14:paraId="518E6C48"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9431F2"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9431F2"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9431F2" w:rsidRDefault="006F3BF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9431F2" w:rsidRDefault="006F3BF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9431F2" w:rsidRDefault="006F3BF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9431F2" w:rsidRDefault="006F3BF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9431F2" w:rsidRDefault="006F3BF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9431F2" w:rsidRDefault="006F3BF4" w:rsidP="00271977">
            <w:pPr>
              <w:widowControl/>
              <w:jc w:val="both"/>
              <w:rPr>
                <w:rFonts w:ascii="標楷體" w:eastAsia="標楷體" w:hAnsi="標楷體"/>
              </w:rPr>
            </w:pPr>
          </w:p>
        </w:tc>
      </w:tr>
      <w:tr w:rsidR="006F3BF4" w:rsidRPr="009431F2" w14:paraId="00853A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9431F2" w:rsidRDefault="006F3BF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JcicZ051.TranKey</w:t>
            </w:r>
          </w:p>
        </w:tc>
      </w:tr>
      <w:tr w:rsidR="006F3BF4" w:rsidRPr="009431F2" w14:paraId="52A4CBF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9431F2" w:rsidRDefault="006F3BF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61DADD6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9431F2" w:rsidRDefault="006F3BF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9431F2" w:rsidRDefault="006F3BF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9431F2" w:rsidRDefault="006F3BF4" w:rsidP="00271977">
            <w:pPr>
              <w:jc w:val="both"/>
              <w:rPr>
                <w:rFonts w:ascii="標楷體" w:eastAsia="標楷體" w:hAnsi="標楷體"/>
              </w:rPr>
            </w:pPr>
            <w:r w:rsidRPr="009431F2">
              <w:rPr>
                <w:rFonts w:ascii="標楷體" w:eastAsia="標楷體" w:hAnsi="標楷體" w:hint="eastAsia"/>
              </w:rPr>
              <w:t>JcicZ051.CustId</w:t>
            </w:r>
          </w:p>
        </w:tc>
      </w:tr>
      <w:tr w:rsidR="006F3BF4" w:rsidRPr="009431F2" w14:paraId="752DFBF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9431F2" w:rsidRDefault="006F3BF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rPr>
              <w:t>JcicZ051.SubmitKey</w:t>
            </w:r>
          </w:p>
        </w:tc>
      </w:tr>
      <w:tr w:rsidR="00BA3958" w:rsidRPr="009431F2" w14:paraId="1C5851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F3BF4" w:rsidRPr="009431F2" w14:paraId="753654C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9431F2"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9431F2" w:rsidRDefault="006F3BF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9431F2" w:rsidRDefault="006F3BF4"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F3BF4" w:rsidRPr="009431F2" w14:paraId="6121D9F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9431F2" w:rsidRDefault="006F3BF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9431F2" w:rsidRDefault="006F3BF4"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9431F2" w:rsidRDefault="006F3BF4" w:rsidP="00271977">
            <w:pPr>
              <w:ind w:left="204" w:hangingChars="85" w:hanging="204"/>
              <w:jc w:val="both"/>
              <w:rPr>
                <w:rFonts w:ascii="標楷體" w:eastAsia="標楷體" w:hAnsi="標楷體"/>
              </w:rPr>
            </w:pPr>
            <w:r w:rsidRPr="009431F2">
              <w:rPr>
                <w:rFonts w:ascii="標楷體" w:eastAsia="標楷體" w:hAnsi="標楷體" w:hint="eastAsia"/>
              </w:rPr>
              <w:t>JcicZ051.RcDate</w:t>
            </w:r>
          </w:p>
        </w:tc>
      </w:tr>
      <w:tr w:rsidR="006F3BF4" w:rsidRPr="009431F2" w14:paraId="1E03C5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9431F2" w:rsidRDefault="006F3BF4" w:rsidP="00271977">
            <w:pPr>
              <w:rPr>
                <w:rFonts w:ascii="標楷體" w:eastAsia="標楷體" w:hAnsi="標楷體"/>
              </w:rPr>
            </w:pPr>
            <w:r w:rsidRPr="009431F2">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9431F2"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9431F2" w:rsidRDefault="006F3BF4" w:rsidP="00271977">
            <w:pPr>
              <w:jc w:val="both"/>
              <w:rPr>
                <w:rFonts w:ascii="標楷體" w:eastAsia="標楷體" w:hAnsi="標楷體"/>
                <w:color w:val="000000"/>
                <w:kern w:val="0"/>
              </w:rPr>
            </w:pPr>
            <w:r w:rsidRPr="009431F2">
              <w:rPr>
                <w:rFonts w:ascii="標楷體" w:eastAsia="標楷體" w:hAnsi="標楷體" w:hint="eastAsia"/>
                <w:color w:val="000000"/>
              </w:rPr>
              <w:t>JcicZ051.DelayCode</w:t>
            </w:r>
          </w:p>
        </w:tc>
      </w:tr>
      <w:tr w:rsidR="006F3BF4" w:rsidRPr="009431F2" w14:paraId="6B1B6C5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9431F2"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9431F2" w:rsidRDefault="006F3BF4" w:rsidP="00271977">
            <w:pPr>
              <w:jc w:val="both"/>
              <w:rPr>
                <w:rFonts w:ascii="標楷體" w:eastAsia="標楷體" w:hAnsi="標楷體"/>
                <w:color w:val="000000"/>
              </w:rPr>
            </w:pPr>
            <w:r w:rsidRPr="009431F2">
              <w:rPr>
                <w:rFonts w:ascii="標楷體" w:eastAsia="標楷體" w:hAnsi="標楷體" w:hint="eastAsia"/>
                <w:color w:val="000000" w:themeColor="text1"/>
              </w:rPr>
              <w:t>自動顯示</w:t>
            </w:r>
          </w:p>
        </w:tc>
      </w:tr>
      <w:tr w:rsidR="006F3BF4" w:rsidRPr="009431F2" w14:paraId="2EA597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rPr>
              <w:t>JcicZ051.DelayYM</w:t>
            </w:r>
          </w:p>
        </w:tc>
      </w:tr>
      <w:tr w:rsidR="006F3BF4" w:rsidRPr="009431F2" w14:paraId="7873345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9431F2" w:rsidRDefault="006F3BF4" w:rsidP="00271977">
            <w:pPr>
              <w:rPr>
                <w:rFonts w:ascii="標楷體" w:eastAsia="標楷體" w:hAnsi="標楷體"/>
                <w:color w:val="000000"/>
              </w:rPr>
            </w:pPr>
            <w:r w:rsidRPr="009431F2">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9431F2"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9431F2"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9431F2"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9431F2" w:rsidRDefault="006F3BF4"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9431F2" w:rsidRDefault="006F3BF4" w:rsidP="00271977">
            <w:pPr>
              <w:jc w:val="both"/>
              <w:rPr>
                <w:rFonts w:ascii="標楷體" w:eastAsia="標楷體" w:hAnsi="標楷體"/>
                <w:spacing w:val="-4"/>
              </w:rPr>
            </w:pPr>
            <w:r w:rsidRPr="009431F2">
              <w:rPr>
                <w:rFonts w:ascii="標楷體" w:eastAsia="標楷體" w:hAnsi="標楷體" w:hint="eastAsia"/>
                <w:color w:val="000000"/>
              </w:rPr>
              <w:t>JcicZ051.DelayDesc</w:t>
            </w:r>
          </w:p>
        </w:tc>
      </w:tr>
      <w:tr w:rsidR="006F3BF4" w:rsidRPr="009431F2" w14:paraId="01E6355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9431F2" w:rsidRDefault="006F3BF4"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9431F2" w:rsidRDefault="006F3BF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9431F2"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9431F2"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9431F2"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9431F2" w:rsidRDefault="006F3BF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77777777" w:rsidR="006F3BF4" w:rsidRPr="009431F2" w:rsidRDefault="006F3BF4"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7797E506" w14:textId="77777777" w:rsidR="006F3BF4" w:rsidRPr="009431F2" w:rsidRDefault="006F3BF4" w:rsidP="00271977">
      <w:pPr>
        <w:rPr>
          <w:rFonts w:ascii="標楷體" w:eastAsia="標楷體" w:hAnsi="標楷體"/>
        </w:rPr>
      </w:pPr>
    </w:p>
    <w:p w14:paraId="648EB8CB"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525441DA" w14:textId="605ED0FD"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3</w:t>
      </w:r>
      <w:r w:rsidR="00B3093C" w:rsidRPr="009431F2">
        <w:rPr>
          <w:rFonts w:ascii="標楷體" w:hAnsi="標楷體" w:hint="eastAsia"/>
        </w:rPr>
        <w:t xml:space="preserve"> </w:t>
      </w:r>
      <w:r w:rsidR="00B3093C" w:rsidRPr="009431F2">
        <w:rPr>
          <w:rFonts w:ascii="標楷體" w:hAnsi="標楷體"/>
        </w:rPr>
        <w:t>(052)</w:t>
      </w:r>
      <w:r w:rsidR="00B3093C" w:rsidRPr="009431F2">
        <w:rPr>
          <w:rFonts w:ascii="標楷體" w:hAnsi="標楷體" w:hint="eastAsia"/>
        </w:rPr>
        <w:t>前置協商相關資料報送例外處理</w:t>
      </w:r>
    </w:p>
    <w:p w14:paraId="056F1693"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9431F2"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9431F2" w:rsidRDefault="00B3093C" w:rsidP="00271977">
            <w:pPr>
              <w:rPr>
                <w:rFonts w:ascii="標楷體" w:eastAsia="標楷體" w:hAnsi="標楷體"/>
              </w:rPr>
            </w:pPr>
            <w:r w:rsidRPr="009431F2">
              <w:rPr>
                <w:rFonts w:ascii="標楷體" w:eastAsia="標楷體" w:hAnsi="標楷體" w:hint="eastAsia"/>
              </w:rPr>
              <w:t>前置協商相關資料報送例外處理</w:t>
            </w:r>
          </w:p>
        </w:tc>
      </w:tr>
      <w:tr w:rsidR="00B3093C" w:rsidRPr="009431F2"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9431F2" w:rsidRDefault="00B3093C"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9431F2" w:rsidRDefault="00B3093C" w:rsidP="00271977">
            <w:pPr>
              <w:rPr>
                <w:rFonts w:ascii="標楷體" w:eastAsia="標楷體" w:hAnsi="標楷體"/>
              </w:rPr>
            </w:pPr>
            <w:r w:rsidRPr="009431F2">
              <w:rPr>
                <w:rFonts w:ascii="標楷體" w:eastAsia="標楷體" w:hAnsi="標楷體" w:hint="eastAsia"/>
              </w:rPr>
              <w:t>1.維護協商開始暨停催權通知資料</w:t>
            </w:r>
          </w:p>
          <w:p w14:paraId="64EA62A8" w14:textId="77777777" w:rsidR="00B3093C" w:rsidRPr="009431F2" w:rsidRDefault="00B3093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B3093C" w:rsidRPr="009431F2"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1DC6D730" w14:textId="77777777" w:rsidR="00B3093C" w:rsidRPr="009431F2" w:rsidRDefault="00B3093C" w:rsidP="00271977">
            <w:pPr>
              <w:rPr>
                <w:rFonts w:ascii="標楷體" w:eastAsia="標楷體" w:hAnsi="標楷體"/>
              </w:rPr>
            </w:pPr>
            <w:r w:rsidRPr="009431F2">
              <w:rPr>
                <w:rFonts w:ascii="標楷體" w:eastAsia="標楷體" w:hAnsi="標楷體" w:hint="eastAsia"/>
              </w:rPr>
              <w:t>2.維護[前置協商相關資料報送例外處理(JcicZ052)]</w:t>
            </w:r>
          </w:p>
          <w:p w14:paraId="703A0395"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7CA85F57" w14:textId="77777777" w:rsidR="00B3093C" w:rsidRPr="009431F2" w:rsidRDefault="00B3093C"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協商相關資料報送例外處理</w:t>
            </w:r>
          </w:p>
          <w:p w14:paraId="625E8251"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協商相關資料報送例外處理</w:t>
            </w:r>
          </w:p>
          <w:p w14:paraId="5EBA450D"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協商相關資料報送例外處理</w:t>
            </w:r>
          </w:p>
          <w:p w14:paraId="2AF7E595"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協商相關資料報送例外處理</w:t>
            </w:r>
          </w:p>
        </w:tc>
      </w:tr>
      <w:tr w:rsidR="00B3093C" w:rsidRPr="009431F2"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9431F2" w:rsidRDefault="00B3093C"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9431F2" w:rsidRDefault="00B3093C" w:rsidP="00271977">
            <w:pPr>
              <w:rPr>
                <w:rFonts w:ascii="標楷體" w:eastAsia="標楷體" w:hAnsi="標楷體"/>
              </w:rPr>
            </w:pPr>
          </w:p>
        </w:tc>
      </w:tr>
      <w:tr w:rsidR="00B3093C" w:rsidRPr="009431F2"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9431F2" w:rsidRDefault="00B3093C"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9431F2" w:rsidRDefault="00B3093C" w:rsidP="00271977">
            <w:pPr>
              <w:rPr>
                <w:rFonts w:ascii="標楷體" w:eastAsia="標楷體" w:hAnsi="標楷體"/>
              </w:rPr>
            </w:pPr>
          </w:p>
        </w:tc>
      </w:tr>
      <w:tr w:rsidR="00B3093C" w:rsidRPr="009431F2"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9431F2" w:rsidRDefault="00B3093C" w:rsidP="00271977">
            <w:pPr>
              <w:rPr>
                <w:rFonts w:ascii="標楷體" w:eastAsia="標楷體" w:hAnsi="標楷體"/>
              </w:rPr>
            </w:pPr>
          </w:p>
        </w:tc>
      </w:tr>
      <w:tr w:rsidR="00B3093C" w:rsidRPr="009431F2"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9431F2" w:rsidRDefault="00B3093C"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77777777" w:rsidR="00B3093C" w:rsidRPr="009431F2" w:rsidRDefault="00B3093C"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B3093C" w:rsidRPr="009431F2"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9431F2" w:rsidRDefault="00B3093C"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27</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28</w:t>
            </w:r>
          </w:p>
        </w:tc>
      </w:tr>
    </w:tbl>
    <w:p w14:paraId="2EC1FA18" w14:textId="77777777" w:rsidR="00B3093C" w:rsidRPr="009431F2" w:rsidRDefault="00B3093C" w:rsidP="00271977">
      <w:pPr>
        <w:rPr>
          <w:rFonts w:ascii="標楷體" w:eastAsia="標楷體" w:hAnsi="標楷體"/>
        </w:rPr>
      </w:pPr>
    </w:p>
    <w:p w14:paraId="62A436A8"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9431F2"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說明</w:t>
            </w:r>
          </w:p>
        </w:tc>
      </w:tr>
      <w:tr w:rsidR="00B3093C" w:rsidRPr="009431F2"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9431F2" w:rsidRDefault="00B3093C" w:rsidP="00271977">
            <w:pPr>
              <w:rPr>
                <w:rFonts w:ascii="標楷體" w:eastAsia="標楷體" w:hAnsi="標楷體"/>
              </w:rPr>
            </w:pPr>
            <w:r w:rsidRPr="009431F2">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9431F2" w:rsidRDefault="00B3093C" w:rsidP="00271977">
            <w:pPr>
              <w:rPr>
                <w:rFonts w:ascii="標楷體" w:eastAsia="標楷體" w:hAnsi="標楷體"/>
              </w:rPr>
            </w:pPr>
            <w:r w:rsidRPr="009431F2">
              <w:rPr>
                <w:rFonts w:ascii="標楷體" w:eastAsia="標楷體" w:hAnsi="標楷體" w:hint="eastAsia"/>
              </w:rPr>
              <w:t>前置協商相關資料報送例外處理</w:t>
            </w:r>
          </w:p>
        </w:tc>
      </w:tr>
      <w:tr w:rsidR="00B3093C" w:rsidRPr="009431F2"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9431F2" w:rsidRDefault="00B3093C" w:rsidP="00271977">
            <w:pPr>
              <w:rPr>
                <w:rFonts w:ascii="標楷體" w:eastAsia="標楷體" w:hAnsi="標楷體"/>
              </w:rPr>
            </w:pPr>
            <w:r w:rsidRPr="009431F2">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9431F2" w:rsidRDefault="00B3093C" w:rsidP="00271977">
            <w:pPr>
              <w:rPr>
                <w:rFonts w:ascii="標楷體" w:eastAsia="標楷體" w:hAnsi="標楷體"/>
              </w:rPr>
            </w:pPr>
            <w:r w:rsidRPr="009431F2">
              <w:rPr>
                <w:rFonts w:ascii="標楷體" w:eastAsia="標楷體" w:hAnsi="標楷體" w:hint="eastAsia"/>
              </w:rPr>
              <w:t>前置協商相關資料報送例外處理</w:t>
            </w:r>
          </w:p>
        </w:tc>
      </w:tr>
      <w:tr w:rsidR="00B3093C" w:rsidRPr="009431F2"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9431F2" w:rsidRDefault="00B3093C"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B3093C" w:rsidRPr="009431F2" w14:paraId="5CFF62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9666308"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7F22BC2" w14:textId="77777777" w:rsidR="00B3093C" w:rsidRPr="009431F2" w:rsidRDefault="00B3093C"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0858300"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4C70D29C"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1F4C75AD" w14:textId="77777777" w:rsidR="00B3093C" w:rsidRPr="009431F2" w:rsidRDefault="00B3093C" w:rsidP="00271977">
      <w:pPr>
        <w:pStyle w:val="1text"/>
        <w:spacing w:before="0"/>
        <w:ind w:left="0"/>
        <w:rPr>
          <w:rFonts w:ascii="標楷體" w:hAnsi="標楷體"/>
        </w:rPr>
      </w:pPr>
      <w:r w:rsidRPr="009431F2">
        <w:rPr>
          <w:rFonts w:ascii="標楷體" w:hAnsi="標楷體"/>
        </w:rPr>
        <w:drawing>
          <wp:inline distT="0" distB="0" distL="0" distR="0" wp14:anchorId="056770D3" wp14:editId="6C5FF517">
            <wp:extent cx="6479540" cy="4834890"/>
            <wp:effectExtent l="0" t="0" r="0" b="381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4834890"/>
                    </a:xfrm>
                    <a:prstGeom prst="rect">
                      <a:avLst/>
                    </a:prstGeom>
                  </pic:spPr>
                </pic:pic>
              </a:graphicData>
            </a:graphic>
          </wp:inline>
        </w:drawing>
      </w:r>
    </w:p>
    <w:p w14:paraId="534B40DE"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9431F2" w:rsidRDefault="00B3093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680F6A40" w14:textId="77777777" w:rsidR="00B3093C" w:rsidRPr="009431F2" w:rsidRDefault="00B3093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26BFA22" w14:textId="2965C960"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協商相關資料報送例外處理</w:t>
            </w:r>
            <w:r w:rsidRPr="009431F2">
              <w:rPr>
                <w:rFonts w:ascii="標楷體" w:eastAsia="標楷體" w:hAnsi="標楷體" w:hint="eastAsia"/>
              </w:rPr>
              <w:t>(JcicZ052)]該[債務人IDN(JcicZ052.CustId)]、[報送單位代號(JcicZ052.SubmitKey)]、[協商申請日(JcicZ052.RcDate)]、[申請變更還款條件日(</w:t>
            </w:r>
            <w:r w:rsidR="00BF4C3D" w:rsidRPr="009431F2">
              <w:rPr>
                <w:rFonts w:ascii="標楷體" w:eastAsia="標楷體" w:hAnsi="標楷體" w:hint="eastAsia"/>
              </w:rPr>
              <w:t>JcicZ052.</w:t>
            </w:r>
            <w:r w:rsidRPr="009431F2">
              <w:rPr>
                <w:rFonts w:ascii="標楷體" w:eastAsia="標楷體" w:hAnsi="標楷體" w:hint="eastAsia"/>
              </w:rPr>
              <w:t>ChangePayDat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7367BEDE" w14:textId="0199B7FD" w:rsidR="00B3093C" w:rsidRPr="009431F2" w:rsidRDefault="00B3093C" w:rsidP="00271977">
            <w:pPr>
              <w:adjustRightInd w:val="0"/>
              <w:snapToGrid w:val="0"/>
              <w:ind w:left="240" w:hangingChars="100" w:hanging="240"/>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前</w:t>
            </w:r>
            <w:r w:rsidRPr="009431F2">
              <w:rPr>
                <w:rFonts w:ascii="標楷體" w:eastAsia="標楷體" w:hAnsi="標楷體" w:hint="eastAsia"/>
                <w:lang w:eastAsia="zh-HK"/>
              </w:rPr>
              <w:t>置協商受理申請暨請求回報債權通知資料</w:t>
            </w:r>
            <w:r w:rsidRPr="009431F2">
              <w:rPr>
                <w:rFonts w:ascii="標楷體" w:eastAsia="標楷體" w:hAnsi="標楷體" w:hint="eastAsia"/>
              </w:rPr>
              <w:t>(</w:t>
            </w:r>
            <w:r w:rsidRPr="009431F2">
              <w:rPr>
                <w:rFonts w:ascii="標楷體" w:eastAsia="標楷體" w:hAnsi="標楷體"/>
              </w:rPr>
              <w:t>JcicZ040</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0</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0.</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0.RcDate</w:t>
            </w:r>
            <w:r w:rsidRPr="009431F2">
              <w:rPr>
                <w:rFonts w:ascii="標楷體" w:eastAsia="標楷體" w:hAnsi="標楷體" w:hint="eastAsia"/>
              </w:rPr>
              <w:t>)]是否存在，不存在者顯示錯誤訊息</w:t>
            </w:r>
            <w:r w:rsidR="002A01F8" w:rsidRPr="009431F2">
              <w:rPr>
                <w:rFonts w:ascii="標楷體" w:eastAsia="標楷體" w:hAnsi="標楷體"/>
                <w:lang w:eastAsia="zh-HK"/>
              </w:rPr>
              <w:t>"</w:t>
            </w:r>
            <w:r w:rsidRPr="009431F2">
              <w:rPr>
                <w:rFonts w:ascii="標楷體" w:eastAsia="標楷體" w:hAnsi="標楷體" w:hint="eastAsia"/>
                <w:lang w:eastAsia="zh-HK"/>
              </w:rPr>
              <w:t>E0005:新增資料時，發生錯誤(</w:t>
            </w:r>
            <w:r w:rsidRPr="009431F2">
              <w:rPr>
                <w:rFonts w:ascii="標楷體" w:eastAsia="標楷體" w:hAnsi="標楷體" w:hint="eastAsia"/>
              </w:rPr>
              <w:t>未曾報送過</w:t>
            </w:r>
            <w:r w:rsidR="00E014BB" w:rsidRPr="009431F2">
              <w:rPr>
                <w:rFonts w:ascii="標楷體" w:eastAsia="標楷體" w:hAnsi="標楷體"/>
              </w:rPr>
              <w:t>(</w:t>
            </w:r>
            <w:r w:rsidRPr="009431F2">
              <w:rPr>
                <w:rFonts w:ascii="標楷體" w:eastAsia="標楷體" w:hAnsi="標楷體" w:hint="eastAsia"/>
              </w:rPr>
              <w:t>40</w:t>
            </w:r>
            <w:r w:rsidR="00E014BB" w:rsidRPr="009431F2">
              <w:rPr>
                <w:rFonts w:ascii="標楷體" w:eastAsia="標楷體" w:hAnsi="標楷體"/>
              </w:rPr>
              <w:t>)</w:t>
            </w:r>
            <w:r w:rsidRPr="009431F2">
              <w:rPr>
                <w:rFonts w:ascii="標楷體" w:eastAsia="標楷體" w:hAnsi="標楷體" w:hint="eastAsia"/>
              </w:rPr>
              <w:t>前置協商受理申請暨請求回報債權通知</w:t>
            </w:r>
            <w:r w:rsidR="00E014BB" w:rsidRPr="009431F2">
              <w:rPr>
                <w:rFonts w:ascii="標楷體" w:eastAsia="標楷體" w:hAnsi="標楷體" w:hint="eastAsia"/>
              </w:rPr>
              <w:t>資料.</w:t>
            </w:r>
            <w:r w:rsidRPr="009431F2">
              <w:rPr>
                <w:rFonts w:ascii="標楷體" w:eastAsia="標楷體" w:hAnsi="標楷體" w:hint="eastAsia"/>
              </w:rPr>
              <w:t>)</w:t>
            </w:r>
            <w:r w:rsidR="002A01F8" w:rsidRPr="009431F2">
              <w:rPr>
                <w:rFonts w:ascii="標楷體" w:eastAsia="標楷體" w:hAnsi="標楷體"/>
                <w:lang w:eastAsia="zh-HK"/>
              </w:rPr>
              <w:t>"</w:t>
            </w:r>
          </w:p>
          <w:p w14:paraId="6E1246A7" w14:textId="705070CA"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協商相關資料報送例外處理</w:t>
            </w:r>
            <w:r w:rsidRPr="009431F2">
              <w:rPr>
                <w:rFonts w:ascii="標楷體" w:eastAsia="標楷體" w:hAnsi="標楷體" w:hint="eastAsia"/>
              </w:rPr>
              <w:t>(JcicZ052)]該[債務人IDN(JcicZ052.CustId)]</w:t>
            </w:r>
            <w:r w:rsidR="00145990" w:rsidRPr="009431F2">
              <w:rPr>
                <w:rFonts w:ascii="標楷體" w:eastAsia="標楷體" w:hAnsi="標楷體" w:hint="eastAsia"/>
              </w:rPr>
              <w:t>、[報送單位代號(</w:t>
            </w:r>
            <w:r w:rsidR="00145990" w:rsidRPr="009431F2">
              <w:rPr>
                <w:rFonts w:ascii="標楷體" w:eastAsia="標楷體" w:hAnsi="標楷體"/>
              </w:rPr>
              <w:t>JcicZ052.</w:t>
            </w:r>
            <w:r w:rsidR="00145990" w:rsidRPr="009431F2">
              <w:rPr>
                <w:rFonts w:ascii="標楷體" w:eastAsia="標楷體" w:hAnsi="標楷體" w:hint="eastAsia"/>
              </w:rPr>
              <w:t>Su</w:t>
            </w:r>
            <w:r w:rsidR="00145990" w:rsidRPr="009431F2">
              <w:rPr>
                <w:rFonts w:ascii="標楷體" w:eastAsia="標楷體" w:hAnsi="標楷體"/>
              </w:rPr>
              <w:t>bmitKey</w:t>
            </w:r>
            <w:r w:rsidR="00145990" w:rsidRPr="009431F2">
              <w:rPr>
                <w:rFonts w:ascii="標楷體" w:eastAsia="標楷體" w:hAnsi="標楷體" w:hint="eastAsia"/>
              </w:rPr>
              <w:t>)]</w:t>
            </w:r>
            <w:r w:rsidRPr="009431F2">
              <w:rPr>
                <w:rFonts w:ascii="標楷體" w:eastAsia="標楷體" w:hAnsi="標楷體" w:hint="eastAsia"/>
              </w:rPr>
              <w:t>是否存在已報送的資料，已存在者顯示錯誤訊息</w:t>
            </w:r>
            <w:r w:rsidR="002A01F8" w:rsidRPr="009431F2">
              <w:rPr>
                <w:rFonts w:ascii="標楷體" w:eastAsia="標楷體" w:hAnsi="標楷體"/>
              </w:rPr>
              <w:t>"</w:t>
            </w:r>
            <w:r w:rsidRPr="009431F2">
              <w:rPr>
                <w:rFonts w:ascii="標楷體" w:eastAsia="標楷體" w:hAnsi="標楷體" w:hint="eastAsia"/>
              </w:rPr>
              <w:t>E0005:新增資料時，發生錯誤(同一金融機構要求最大債權金融機構就同一債務人開啟</w:t>
            </w:r>
            <w:r w:rsidR="00145990" w:rsidRPr="009431F2">
              <w:rPr>
                <w:rFonts w:ascii="標楷體" w:eastAsia="標楷體" w:hAnsi="標楷體" w:hint="eastAsia"/>
              </w:rPr>
              <w:t>(</w:t>
            </w:r>
            <w:r w:rsidRPr="009431F2">
              <w:rPr>
                <w:rFonts w:ascii="標楷體" w:eastAsia="標楷體" w:hAnsi="標楷體" w:hint="eastAsia"/>
              </w:rPr>
              <w:t>52</w:t>
            </w:r>
            <w:r w:rsidR="00145990" w:rsidRPr="009431F2">
              <w:rPr>
                <w:rFonts w:ascii="標楷體" w:eastAsia="標楷體" w:hAnsi="標楷體"/>
              </w:rPr>
              <w:t>)</w:t>
            </w:r>
            <w:r w:rsidR="00145990" w:rsidRPr="009431F2">
              <w:rPr>
                <w:rFonts w:ascii="標楷體" w:eastAsia="標楷體" w:hAnsi="標楷體" w:hint="eastAsia"/>
                <w:lang w:eastAsia="zh-HK"/>
              </w:rPr>
              <w:t xml:space="preserve"> 前置協商相關資料報送例外處理</w:t>
            </w:r>
            <w:r w:rsidRPr="009431F2">
              <w:rPr>
                <w:rFonts w:ascii="標楷體" w:eastAsia="標楷體" w:hAnsi="標楷體" w:hint="eastAsia"/>
              </w:rPr>
              <w:t>之次數，以一次為限.)</w:t>
            </w:r>
            <w:r w:rsidR="002A01F8" w:rsidRPr="009431F2">
              <w:rPr>
                <w:rFonts w:ascii="標楷體" w:eastAsia="標楷體" w:hAnsi="標楷體"/>
              </w:rPr>
              <w:t>"</w:t>
            </w:r>
          </w:p>
          <w:p w14:paraId="4E2D662F" w14:textId="58CCCC03"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本檔案[補報送檔案格式資料別1]、[補報送檔案格式資料別2)]、[補報送檔案格式資料別3]、[補報送檔案格式資料別4]、[補報送檔案格式資料別5]共</w:t>
            </w:r>
            <w:r w:rsidRPr="009431F2">
              <w:rPr>
                <w:rFonts w:ascii="標楷體" w:eastAsia="標楷體" w:hAnsi="標楷體"/>
              </w:rPr>
              <w:t>5</w:t>
            </w:r>
            <w:r w:rsidRPr="009431F2">
              <w:rPr>
                <w:rFonts w:ascii="標楷體" w:eastAsia="標楷體" w:hAnsi="標楷體" w:hint="eastAsia"/>
              </w:rPr>
              <w:t>個欄位的輸入值，若</w:t>
            </w:r>
            <w:r w:rsidRPr="009431F2">
              <w:rPr>
                <w:rFonts w:ascii="標楷體" w:eastAsia="標楷體" w:hAnsi="標楷體"/>
              </w:rPr>
              <w:t>5</w:t>
            </w:r>
            <w:r w:rsidRPr="009431F2">
              <w:rPr>
                <w:rFonts w:ascii="標楷體" w:eastAsia="標楷體" w:hAnsi="標楷體" w:hint="eastAsia"/>
              </w:rPr>
              <w:t>個欄位中任一欄位的輸入值不等於(</w:t>
            </w:r>
            <w:r w:rsidR="00F802CE" w:rsidRPr="009431F2">
              <w:rPr>
                <w:rFonts w:ascii="標楷體" w:eastAsia="標楷體" w:hAnsi="標楷體"/>
              </w:rPr>
              <w:t>"</w:t>
            </w:r>
            <w:r w:rsidRPr="009431F2">
              <w:rPr>
                <w:rFonts w:ascii="標楷體" w:eastAsia="標楷體" w:hAnsi="標楷體" w:hint="eastAsia"/>
              </w:rPr>
              <w:t>42:回報無擔保債權金額資料</w:t>
            </w:r>
            <w:r w:rsidR="003F4639" w:rsidRPr="009431F2">
              <w:rPr>
                <w:rFonts w:ascii="標楷體" w:eastAsia="標楷體" w:hAnsi="標楷體"/>
              </w:rPr>
              <w:t>"</w:t>
            </w:r>
            <w:r w:rsidRPr="009431F2">
              <w:rPr>
                <w:rFonts w:ascii="標楷體" w:eastAsia="標楷體" w:hAnsi="標楷體" w:hint="eastAsia"/>
              </w:rPr>
              <w:t>、</w:t>
            </w:r>
            <w:r w:rsidR="002A01F8" w:rsidRPr="009431F2">
              <w:rPr>
                <w:rFonts w:ascii="標楷體" w:eastAsia="標楷體" w:hAnsi="標楷體"/>
              </w:rPr>
              <w:t>"</w:t>
            </w:r>
            <w:r w:rsidRPr="009431F2">
              <w:rPr>
                <w:rFonts w:ascii="標楷體" w:eastAsia="標楷體" w:hAnsi="標楷體" w:hint="eastAsia"/>
              </w:rPr>
              <w:t>43:回報有擔保債權金額資料</w:t>
            </w:r>
            <w:r w:rsidR="003F4639" w:rsidRPr="009431F2">
              <w:rPr>
                <w:rFonts w:ascii="標楷體" w:eastAsia="標楷體" w:hAnsi="標楷體"/>
              </w:rPr>
              <w:t>"</w:t>
            </w:r>
            <w:r w:rsidRPr="009431F2">
              <w:rPr>
                <w:rFonts w:ascii="標楷體" w:eastAsia="標楷體" w:hAnsi="標楷體" w:hint="eastAsia"/>
              </w:rPr>
              <w:t>或</w:t>
            </w:r>
            <w:r w:rsidR="002A01F8" w:rsidRPr="009431F2">
              <w:rPr>
                <w:rFonts w:ascii="標楷體" w:eastAsia="標楷體" w:hAnsi="標楷體"/>
              </w:rPr>
              <w:t>"</w:t>
            </w:r>
            <w:r w:rsidRPr="009431F2">
              <w:rPr>
                <w:rFonts w:ascii="標楷體" w:eastAsia="標楷體" w:hAnsi="標楷體" w:hint="eastAsia"/>
              </w:rPr>
              <w:t>61:回報協商剩餘債權金額資料</w:t>
            </w:r>
            <w:r w:rsidR="003F4639"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5:新增資料時，發生錯誤(「請求補報送資料檔案格式之資料別」僅限於'42','43','61'.)</w:t>
            </w:r>
            <w:r w:rsidR="002A01F8" w:rsidRPr="009431F2">
              <w:rPr>
                <w:rFonts w:ascii="標楷體" w:eastAsia="標楷體" w:hAnsi="標楷體"/>
              </w:rPr>
              <w:t>"</w:t>
            </w:r>
          </w:p>
          <w:p w14:paraId="3EB5FA1B" w14:textId="77777777" w:rsidR="00B3093C" w:rsidRPr="009431F2" w:rsidRDefault="00B3093C"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6648C043" w14:textId="77777777" w:rsidR="00B3093C" w:rsidRPr="009431F2" w:rsidRDefault="00B3093C" w:rsidP="00271977">
            <w:pPr>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協商相關資料報送例外處理</w:t>
            </w:r>
          </w:p>
        </w:tc>
      </w:tr>
      <w:tr w:rsidR="00B3093C" w:rsidRPr="009431F2"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9B42938"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2F18A35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451A844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9431F2" w:rsidRDefault="00B3093C" w:rsidP="00271977">
            <w:pPr>
              <w:widowControl/>
              <w:jc w:val="both"/>
              <w:rPr>
                <w:rFonts w:ascii="標楷體" w:eastAsia="標楷體" w:hAnsi="標楷體"/>
              </w:rPr>
            </w:pPr>
          </w:p>
        </w:tc>
      </w:tr>
      <w:tr w:rsidR="00B3093C" w:rsidRPr="009431F2" w14:paraId="4F3BFB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9431F2" w:rsidRDefault="00B3093C"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44DC3722"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2.TranKey</w:t>
            </w:r>
          </w:p>
        </w:tc>
      </w:tr>
      <w:tr w:rsidR="00B3093C" w:rsidRPr="009431F2" w14:paraId="6659CA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7FDCD72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1867FAC"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2.CustId</w:t>
            </w:r>
          </w:p>
        </w:tc>
      </w:tr>
      <w:tr w:rsidR="00B3093C" w:rsidRPr="009431F2" w14:paraId="566339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B3093C" w:rsidRPr="009431F2" w:rsidRDefault="00B3093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313B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C94434"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84A531B"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2.JcicZ052.SubmitKey</w:t>
            </w:r>
          </w:p>
        </w:tc>
      </w:tr>
      <w:tr w:rsidR="00BA3958" w:rsidRPr="009431F2" w14:paraId="38C14D9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62A7DBC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3E511E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9431F2" w:rsidRDefault="00B3093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9431F2" w:rsidRDefault="00B3093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日期，檢核條件:</w:t>
            </w:r>
          </w:p>
          <w:p w14:paraId="036A6107"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318EE8F"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E84B374"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2.JcicZ052.RcDate</w:t>
            </w:r>
          </w:p>
        </w:tc>
      </w:tr>
      <w:tr w:rsidR="00B3093C" w:rsidRPr="009431F2" w14:paraId="50C750B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F18E12" w14:textId="0C198763" w:rsidR="00B3093C" w:rsidRPr="009431F2" w:rsidRDefault="00B3093C" w:rsidP="00271977">
            <w:pPr>
              <w:jc w:val="both"/>
              <w:rPr>
                <w:rFonts w:ascii="標楷體" w:eastAsia="標楷體" w:hAnsi="標楷體"/>
              </w:rPr>
            </w:pPr>
            <w:r w:rsidRPr="009431F2">
              <w:rPr>
                <w:rFonts w:ascii="標楷體" w:eastAsia="標楷體" w:hAnsi="標楷體" w:hint="eastAsia"/>
              </w:rPr>
              <w:t>1.限輸入</w:t>
            </w:r>
            <w:r w:rsidR="007B35EB" w:rsidRPr="009431F2">
              <w:rPr>
                <w:rFonts w:ascii="標楷體" w:eastAsia="標楷體" w:hAnsi="標楷體" w:hint="eastAsia"/>
              </w:rPr>
              <w:t>文數字</w:t>
            </w:r>
            <w:r w:rsidRPr="009431F2">
              <w:rPr>
                <w:rFonts w:ascii="標楷體" w:eastAsia="標楷體" w:hAnsi="標楷體" w:hint="eastAsia"/>
              </w:rPr>
              <w:t>，檢核條件:</w:t>
            </w:r>
          </w:p>
          <w:p w14:paraId="0DE428C0"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不可空白/V(7)</w:t>
            </w:r>
          </w:p>
          <w:p w14:paraId="04FC09EC" w14:textId="525CE995"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007B35EB" w:rsidRPr="009431F2">
              <w:rPr>
                <w:rFonts w:ascii="標楷體" w:eastAsia="標楷體" w:hAnsi="標楷體" w:hint="eastAsia"/>
              </w:rPr>
              <w:t>限輸入英數字/V(NL</w:t>
            </w:r>
            <w:r w:rsidR="007B35EB" w:rsidRPr="009431F2">
              <w:rPr>
                <w:rFonts w:ascii="標楷體" w:eastAsia="標楷體" w:hAnsi="標楷體" w:hint="eastAsia"/>
                <w:color w:val="000000"/>
                <w:lang w:eastAsia="zh-HK"/>
              </w:rPr>
              <w:t>)</w:t>
            </w:r>
          </w:p>
          <w:p w14:paraId="541550B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BankCode1</w:t>
            </w:r>
          </w:p>
        </w:tc>
      </w:tr>
      <w:tr w:rsidR="00B3093C" w:rsidRPr="009431F2" w14:paraId="695200D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0462AD4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5ED912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09AE5CC7"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012A04CE"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44070364"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5C19E1C7"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代碼，檢核條件:</w:t>
            </w:r>
          </w:p>
          <w:p w14:paraId="0BE74ABE"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32B177E"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73106A7"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DataCode1</w:t>
            </w:r>
          </w:p>
        </w:tc>
      </w:tr>
      <w:tr w:rsidR="00B3093C" w:rsidRPr="009431F2" w14:paraId="6D7537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5E445D3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0F62AF4B"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1.</w:t>
            </w:r>
            <w:r w:rsidR="007B35EB" w:rsidRPr="009431F2">
              <w:rPr>
                <w:rFonts w:ascii="標楷體" w:eastAsia="標楷體" w:hAnsi="標楷體" w:hint="eastAsia"/>
              </w:rPr>
              <w:t>限輸入文數字</w:t>
            </w:r>
            <w:r w:rsidRPr="009431F2">
              <w:rPr>
                <w:rFonts w:ascii="標楷體" w:eastAsia="標楷體" w:hAnsi="標楷體" w:hint="eastAsia"/>
              </w:rPr>
              <w:t>，若不為空白，檢核條件:</w:t>
            </w:r>
            <w:r w:rsidR="007B35EB" w:rsidRPr="009431F2">
              <w:rPr>
                <w:rFonts w:ascii="標楷體" w:eastAsia="標楷體" w:hAnsi="標楷體" w:hint="eastAsia"/>
                <w:color w:val="000000"/>
                <w:lang w:eastAsia="zh-HK"/>
              </w:rPr>
              <w:t>英數字/V(NL)</w:t>
            </w:r>
          </w:p>
          <w:p w14:paraId="0A46EED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BankCode2</w:t>
            </w:r>
          </w:p>
        </w:tc>
      </w:tr>
      <w:tr w:rsidR="00B3093C" w:rsidRPr="009431F2" w14:paraId="06AEDB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02E484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42549C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7725E7B9"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0437AB28"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66ADD640"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36014259"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77777777" w:rsidR="007B35EB" w:rsidRPr="009431F2" w:rsidRDefault="007B35EB" w:rsidP="00271977">
            <w:pPr>
              <w:ind w:left="240" w:hangingChars="100" w:hanging="240"/>
              <w:jc w:val="both"/>
              <w:rPr>
                <w:rFonts w:ascii="標楷體" w:eastAsia="標楷體" w:hAnsi="標楷體"/>
              </w:rPr>
            </w:pPr>
            <w:r w:rsidRPr="009431F2">
              <w:rPr>
                <w:rFonts w:ascii="標楷體" w:eastAsia="標楷體" w:hAnsi="標楷體" w:hint="eastAsia"/>
              </w:rPr>
              <w:t>1.限輸入文數字，若不為空白，檢核條件:</w:t>
            </w:r>
            <w:r w:rsidRPr="009431F2">
              <w:rPr>
                <w:rFonts w:ascii="標楷體" w:eastAsia="標楷體" w:hAnsi="標楷體" w:hint="eastAsia"/>
                <w:color w:val="000000"/>
                <w:lang w:eastAsia="zh-HK"/>
              </w:rPr>
              <w:t>英數字/V(NL)</w:t>
            </w:r>
          </w:p>
          <w:p w14:paraId="6F16374E"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DataCode2</w:t>
            </w:r>
          </w:p>
        </w:tc>
      </w:tr>
      <w:tr w:rsidR="00B3093C" w:rsidRPr="009431F2" w14:paraId="1CF3FB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203E2E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54DA41" w14:textId="77777777" w:rsidR="007B35EB" w:rsidRPr="009431F2" w:rsidRDefault="007B35EB" w:rsidP="00271977">
            <w:pPr>
              <w:ind w:left="240" w:hangingChars="100" w:hanging="240"/>
              <w:jc w:val="both"/>
              <w:rPr>
                <w:rFonts w:ascii="標楷體" w:eastAsia="標楷體" w:hAnsi="標楷體"/>
              </w:rPr>
            </w:pPr>
            <w:r w:rsidRPr="009431F2">
              <w:rPr>
                <w:rFonts w:ascii="標楷體" w:eastAsia="標楷體" w:hAnsi="標楷體" w:hint="eastAsia"/>
              </w:rPr>
              <w:t>1.限輸入文數字，若不為空白，檢核條件:</w:t>
            </w:r>
            <w:r w:rsidRPr="009431F2">
              <w:rPr>
                <w:rFonts w:ascii="標楷體" w:eastAsia="標楷體" w:hAnsi="標楷體" w:hint="eastAsia"/>
                <w:color w:val="000000"/>
                <w:lang w:eastAsia="zh-HK"/>
              </w:rPr>
              <w:t>英數字/V(NL)</w:t>
            </w:r>
          </w:p>
          <w:p w14:paraId="720761C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BankCode3</w:t>
            </w:r>
          </w:p>
        </w:tc>
      </w:tr>
      <w:tr w:rsidR="00B3093C" w:rsidRPr="009431F2" w14:paraId="282564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7D82BD9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8954F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6EB0225A"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622B7CD"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2CF22870"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610618FE"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77777777" w:rsidR="007B35EB" w:rsidRPr="009431F2" w:rsidRDefault="007B35EB" w:rsidP="00271977">
            <w:pPr>
              <w:ind w:left="240" w:hangingChars="100" w:hanging="240"/>
              <w:jc w:val="both"/>
              <w:rPr>
                <w:rFonts w:ascii="標楷體" w:eastAsia="標楷體" w:hAnsi="標楷體"/>
              </w:rPr>
            </w:pPr>
            <w:r w:rsidRPr="009431F2">
              <w:rPr>
                <w:rFonts w:ascii="標楷體" w:eastAsia="標楷體" w:hAnsi="標楷體" w:hint="eastAsia"/>
              </w:rPr>
              <w:t>1.限輸入文數字，若不為空白，檢核條件:</w:t>
            </w:r>
            <w:r w:rsidRPr="009431F2">
              <w:rPr>
                <w:rFonts w:ascii="標楷體" w:eastAsia="標楷體" w:hAnsi="標楷體" w:hint="eastAsia"/>
                <w:color w:val="000000"/>
                <w:lang w:eastAsia="zh-HK"/>
              </w:rPr>
              <w:t>英數字/V(NL)</w:t>
            </w:r>
          </w:p>
          <w:p w14:paraId="7ED47B9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DataCode3</w:t>
            </w:r>
          </w:p>
        </w:tc>
      </w:tr>
      <w:tr w:rsidR="00B3093C" w:rsidRPr="009431F2" w14:paraId="301D033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5F7ACE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0A64B1B" w14:textId="77777777" w:rsidR="007B35EB" w:rsidRPr="009431F2" w:rsidRDefault="007B35EB" w:rsidP="00271977">
            <w:pPr>
              <w:ind w:left="240" w:hangingChars="100" w:hanging="240"/>
              <w:jc w:val="both"/>
              <w:rPr>
                <w:rFonts w:ascii="標楷體" w:eastAsia="標楷體" w:hAnsi="標楷體"/>
              </w:rPr>
            </w:pPr>
            <w:r w:rsidRPr="009431F2">
              <w:rPr>
                <w:rFonts w:ascii="標楷體" w:eastAsia="標楷體" w:hAnsi="標楷體" w:hint="eastAsia"/>
              </w:rPr>
              <w:t>1.限輸入文數字，若不為空白，檢核條件:</w:t>
            </w:r>
            <w:r w:rsidRPr="009431F2">
              <w:rPr>
                <w:rFonts w:ascii="標楷體" w:eastAsia="標楷體" w:hAnsi="標楷體" w:hint="eastAsia"/>
                <w:color w:val="000000"/>
                <w:lang w:eastAsia="zh-HK"/>
              </w:rPr>
              <w:t>英數字/V(NL)</w:t>
            </w:r>
          </w:p>
          <w:p w14:paraId="32937EF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BankCode4</w:t>
            </w:r>
          </w:p>
        </w:tc>
      </w:tr>
      <w:tr w:rsidR="00B3093C" w:rsidRPr="009431F2" w14:paraId="1EFF92A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2D4DB8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6A577B7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3EEF2302"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71EDC5D"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75F8D76A"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666CF29E"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979379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DataCode4</w:t>
            </w:r>
          </w:p>
        </w:tc>
      </w:tr>
      <w:tr w:rsidR="00B3093C" w:rsidRPr="009431F2" w14:paraId="504641A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68E833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6F6588" w14:textId="77777777" w:rsidR="007B35EB" w:rsidRPr="009431F2" w:rsidRDefault="007B35EB" w:rsidP="00271977">
            <w:pPr>
              <w:ind w:left="240" w:hangingChars="100" w:hanging="240"/>
              <w:jc w:val="both"/>
              <w:rPr>
                <w:rFonts w:ascii="標楷體" w:eastAsia="標楷體" w:hAnsi="標楷體"/>
              </w:rPr>
            </w:pPr>
            <w:r w:rsidRPr="009431F2">
              <w:rPr>
                <w:rFonts w:ascii="標楷體" w:eastAsia="標楷體" w:hAnsi="標楷體" w:hint="eastAsia"/>
              </w:rPr>
              <w:t>1.限輸入文數字，若不為空白，檢核條件:</w:t>
            </w:r>
            <w:r w:rsidRPr="009431F2">
              <w:rPr>
                <w:rFonts w:ascii="標楷體" w:eastAsia="標楷體" w:hAnsi="標楷體" w:hint="eastAsia"/>
                <w:color w:val="000000"/>
                <w:lang w:eastAsia="zh-HK"/>
              </w:rPr>
              <w:t>英數字/V(NL)</w:t>
            </w:r>
          </w:p>
          <w:p w14:paraId="7BF7B503"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BankCode5</w:t>
            </w:r>
          </w:p>
        </w:tc>
      </w:tr>
      <w:tr w:rsidR="00B3093C" w:rsidRPr="009431F2" w14:paraId="1B0E9A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3F302F1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2E8A22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4B49B520"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65B678F9"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244BC299"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09752EC4"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76FB11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2.DataCode5</w:t>
            </w:r>
          </w:p>
        </w:tc>
      </w:tr>
      <w:tr w:rsidR="00B3093C" w:rsidRPr="009431F2" w14:paraId="71D3E92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4F15B0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日期，檢核條件:</w:t>
            </w:r>
          </w:p>
          <w:p w14:paraId="79549031"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C2CA934"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863FE0B"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2.JcicZ052.ChangePayDate</w:t>
            </w:r>
          </w:p>
        </w:tc>
      </w:tr>
      <w:tr w:rsidR="00B3093C" w:rsidRPr="009431F2" w14:paraId="63A58C9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1682D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610EDEF5" w14:textId="135A6322"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0D99CB39" w14:textId="0E8E8A07"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0D51E252" wp14:editId="5A24EB42">
            <wp:extent cx="6479540" cy="477837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4778375"/>
                    </a:xfrm>
                    <a:prstGeom prst="rect">
                      <a:avLst/>
                    </a:prstGeom>
                  </pic:spPr>
                </pic:pic>
              </a:graphicData>
            </a:graphic>
          </wp:inline>
        </w:drawing>
      </w:r>
    </w:p>
    <w:p w14:paraId="2B260B5B"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9431F2" w:rsidRDefault="00B3093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9431F2" w:rsidRDefault="00B3093C"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08C97AF1" w14:textId="77777777" w:rsidR="00B3093C" w:rsidRPr="009431F2" w:rsidRDefault="00B3093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47E183D" w14:textId="3EA2D549" w:rsidR="00B3093C" w:rsidRPr="009431F2" w:rsidRDefault="00B3093C" w:rsidP="00271977">
            <w:pPr>
              <w:ind w:leftChars="14" w:left="315" w:hangingChars="117" w:hanging="281"/>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前置協商相關資料報送例外處理</w:t>
            </w:r>
            <w:r w:rsidRPr="009431F2">
              <w:rPr>
                <w:rFonts w:ascii="標楷體" w:eastAsia="標楷體" w:hAnsi="標楷體" w:hint="eastAsia"/>
              </w:rPr>
              <w:t>(JcicZ052)]該[債務人IDN(JcicZ052.CustId)]、[報送單位代號(JcicZ052.SubmitKey)]、[協商申請日(JcicZ052.RcDate)]、[申請變更還款條件日(</w:t>
            </w:r>
            <w:r w:rsidR="00BF4C3D" w:rsidRPr="009431F2">
              <w:rPr>
                <w:rFonts w:ascii="標楷體" w:eastAsia="標楷體" w:hAnsi="標楷體" w:hint="eastAsia"/>
              </w:rPr>
              <w:t>JcicZ052.</w:t>
            </w:r>
            <w:r w:rsidRPr="009431F2">
              <w:rPr>
                <w:rFonts w:ascii="標楷體" w:eastAsia="標楷體" w:hAnsi="標楷體" w:hint="eastAsia"/>
              </w:rPr>
              <w:t>ChangePayDate)]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6474A7D6" w14:textId="55C9E17B"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本檔案[補報送檔案格式資料別1]、[補報送檔案格式資料別2)]、[補報送檔案格式資料別3]、[補報送檔案格式資料別4]、[補報送檔案格式資料別5]共</w:t>
            </w:r>
            <w:r w:rsidRPr="009431F2">
              <w:rPr>
                <w:rFonts w:ascii="標楷體" w:eastAsia="標楷體" w:hAnsi="標楷體"/>
              </w:rPr>
              <w:t>5</w:t>
            </w:r>
            <w:r w:rsidRPr="009431F2">
              <w:rPr>
                <w:rFonts w:ascii="標楷體" w:eastAsia="標楷體" w:hAnsi="標楷體" w:hint="eastAsia"/>
              </w:rPr>
              <w:t>個欄位的輸入值，若</w:t>
            </w:r>
            <w:r w:rsidRPr="009431F2">
              <w:rPr>
                <w:rFonts w:ascii="標楷體" w:eastAsia="標楷體" w:hAnsi="標楷體"/>
              </w:rPr>
              <w:t>5</w:t>
            </w:r>
            <w:r w:rsidRPr="009431F2">
              <w:rPr>
                <w:rFonts w:ascii="標楷體" w:eastAsia="標楷體" w:hAnsi="標楷體" w:hint="eastAsia"/>
              </w:rPr>
              <w:t>個欄位中任一欄位的輸入值不等於(</w:t>
            </w:r>
            <w:r w:rsidR="003F4639" w:rsidRPr="009431F2">
              <w:rPr>
                <w:rFonts w:ascii="標楷體" w:eastAsia="標楷體" w:hAnsi="標楷體" w:hint="eastAsia"/>
              </w:rPr>
              <w:t>"42:回報無擔保債權金額資料"、"43:回報有擔保債權金額資料"或"61:回報協商剩餘債權金額資料"</w:t>
            </w:r>
            <w:r w:rsidRPr="009431F2">
              <w:rPr>
                <w:rFonts w:ascii="標楷體" w:eastAsia="標楷體" w:hAnsi="標楷體" w:hint="eastAsia"/>
              </w:rPr>
              <w:t>)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請求補報送資料檔案格式之資料別」僅限於'42','43','61'.)</w:t>
            </w:r>
            <w:r w:rsidR="002A01F8" w:rsidRPr="009431F2">
              <w:rPr>
                <w:rFonts w:ascii="標楷體" w:eastAsia="標楷體" w:hAnsi="標楷體"/>
              </w:rPr>
              <w:t>"</w:t>
            </w:r>
          </w:p>
          <w:p w14:paraId="6A57A81D" w14:textId="77777777" w:rsidR="00B3093C" w:rsidRPr="009431F2" w:rsidRDefault="00B3093C"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3FD9458A" w14:textId="77777777" w:rsidR="00B3093C" w:rsidRPr="009431F2" w:rsidRDefault="00B3093C" w:rsidP="00271977">
            <w:pPr>
              <w:rPr>
                <w:rFonts w:ascii="標楷體" w:eastAsia="標楷體" w:hAnsi="標楷體"/>
                <w:lang w:eastAsia="zh-HK"/>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協商相關資料報送例外處理</w:t>
            </w:r>
          </w:p>
        </w:tc>
      </w:tr>
      <w:tr w:rsidR="00B3093C" w:rsidRPr="009431F2"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CB1FC86"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7454A46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43BAB430"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9431F2" w:rsidRDefault="00B3093C" w:rsidP="00271977">
            <w:pPr>
              <w:widowControl/>
              <w:jc w:val="both"/>
              <w:rPr>
                <w:rFonts w:ascii="標楷體" w:eastAsia="標楷體" w:hAnsi="標楷體"/>
              </w:rPr>
            </w:pPr>
          </w:p>
        </w:tc>
      </w:tr>
      <w:tr w:rsidR="00B3093C" w:rsidRPr="009431F2" w14:paraId="4D1BB4E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75EAD5DF"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2.TranKey</w:t>
            </w:r>
          </w:p>
        </w:tc>
      </w:tr>
      <w:tr w:rsidR="00B3093C" w:rsidRPr="009431F2" w14:paraId="2958B6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015E67D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DFEC1D3"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2.CustId</w:t>
            </w:r>
          </w:p>
        </w:tc>
      </w:tr>
      <w:tr w:rsidR="00B3093C" w:rsidRPr="009431F2" w14:paraId="476F088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AF108" w14:textId="77777777" w:rsidR="00B3093C" w:rsidRPr="009431F2" w:rsidRDefault="00B3093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E3D0ED6"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2.JcicZ052.SubmitKey</w:t>
            </w:r>
          </w:p>
        </w:tc>
      </w:tr>
      <w:tr w:rsidR="00BA3958" w:rsidRPr="009431F2" w14:paraId="711CCE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1AAE5CA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02AC5E9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9431F2" w:rsidRDefault="00B3093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p>
          <w:p w14:paraId="579ED05D"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2.JcicZ052.RcDate</w:t>
            </w:r>
          </w:p>
        </w:tc>
      </w:tr>
      <w:tr w:rsidR="00B3093C" w:rsidRPr="009431F2" w14:paraId="5987E86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5BEA3E98" w14:textId="2C480598" w:rsidR="00B3093C" w:rsidRPr="009431F2" w:rsidRDefault="00B3093C" w:rsidP="00271977">
            <w:pPr>
              <w:jc w:val="both"/>
              <w:rPr>
                <w:rFonts w:ascii="標楷體" w:eastAsia="標楷體" w:hAnsi="標楷體"/>
              </w:rPr>
            </w:pPr>
            <w:r w:rsidRPr="009431F2">
              <w:rPr>
                <w:rFonts w:ascii="標楷體" w:eastAsia="標楷體" w:hAnsi="標楷體" w:hint="eastAsia"/>
              </w:rPr>
              <w:t>2.限輸入</w:t>
            </w:r>
            <w:r w:rsidR="007B35EB" w:rsidRPr="009431F2">
              <w:rPr>
                <w:rFonts w:ascii="標楷體" w:eastAsia="標楷體" w:hAnsi="標楷體" w:hint="eastAsia"/>
              </w:rPr>
              <w:t>文數字</w:t>
            </w:r>
            <w:r w:rsidRPr="009431F2">
              <w:rPr>
                <w:rFonts w:ascii="標楷體" w:eastAsia="標楷體" w:hAnsi="標楷體" w:hint="eastAsia"/>
              </w:rPr>
              <w:t>，檢核條件:</w:t>
            </w:r>
          </w:p>
          <w:p w14:paraId="44703F42"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137B25A" w14:textId="5E3BA6C3"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007B35EB" w:rsidRPr="009431F2">
              <w:rPr>
                <w:rFonts w:ascii="標楷體" w:eastAsia="標楷體" w:hAnsi="標楷體" w:hint="eastAsia"/>
              </w:rPr>
              <w:t xml:space="preserve"> </w:t>
            </w:r>
            <w:r w:rsidR="007B35EB" w:rsidRPr="009431F2">
              <w:rPr>
                <w:rFonts w:ascii="標楷體" w:eastAsia="標楷體" w:hAnsi="標楷體" w:hint="eastAsia"/>
                <w:color w:val="000000"/>
                <w:lang w:eastAsia="zh-HK"/>
              </w:rPr>
              <w:t>限輸入英數字/V(NL)</w:t>
            </w:r>
          </w:p>
          <w:p w14:paraId="70C1E555"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BankCode1</w:t>
            </w:r>
          </w:p>
        </w:tc>
      </w:tr>
      <w:tr w:rsidR="00B3093C" w:rsidRPr="009431F2" w14:paraId="72C2E47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7DA783A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20FCF7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613F0A79"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A81C129"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6EDC2FBD"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10204A71"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3F3BCA46"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限輸入代碼，檢核條件:</w:t>
            </w:r>
          </w:p>
          <w:p w14:paraId="73CBBE5C"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A52D4F1"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6C015C5"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DataCode1</w:t>
            </w:r>
          </w:p>
        </w:tc>
      </w:tr>
      <w:tr w:rsidR="00B3093C" w:rsidRPr="009431F2" w14:paraId="103D63C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62A8942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2EB85DE3" w14:textId="52D5FEA5" w:rsidR="007B35EB"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2.</w:t>
            </w:r>
            <w:r w:rsidR="007B35EB" w:rsidRPr="009431F2">
              <w:rPr>
                <w:rFonts w:ascii="標楷體" w:eastAsia="標楷體" w:hAnsi="標楷體" w:hint="eastAsia"/>
              </w:rPr>
              <w:t>限輸入文數字，若不為空白，檢核條件:</w:t>
            </w:r>
            <w:r w:rsidR="007B35EB" w:rsidRPr="009431F2">
              <w:rPr>
                <w:rFonts w:ascii="標楷體" w:eastAsia="標楷體" w:hAnsi="標楷體" w:hint="eastAsia"/>
                <w:color w:val="000000"/>
                <w:lang w:eastAsia="zh-HK"/>
              </w:rPr>
              <w:t>英數字/V(NL)</w:t>
            </w:r>
          </w:p>
          <w:p w14:paraId="60E59596" w14:textId="71F693AC"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BankCode2</w:t>
            </w:r>
          </w:p>
        </w:tc>
      </w:tr>
      <w:tr w:rsidR="00B3093C" w:rsidRPr="009431F2" w14:paraId="5BB5B19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7902979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18E6D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13D057E4"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AC875C8"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375B5D16"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470EF041"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60ACF99A"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6F0739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DataCode2</w:t>
            </w:r>
          </w:p>
        </w:tc>
      </w:tr>
      <w:tr w:rsidR="00B3093C" w:rsidRPr="009431F2" w14:paraId="66467BC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0786D5D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7FAF25EA" w14:textId="77777777" w:rsidR="007B35EB" w:rsidRPr="009431F2" w:rsidRDefault="007B35EB" w:rsidP="00271977">
            <w:pPr>
              <w:ind w:left="240" w:hangingChars="100" w:hanging="240"/>
              <w:jc w:val="both"/>
              <w:rPr>
                <w:rFonts w:ascii="標楷體" w:eastAsia="標楷體" w:hAnsi="標楷體"/>
              </w:rPr>
            </w:pPr>
            <w:r w:rsidRPr="009431F2">
              <w:rPr>
                <w:rFonts w:ascii="標楷體" w:eastAsia="標楷體" w:hAnsi="標楷體" w:hint="eastAsia"/>
              </w:rPr>
              <w:t>2.限輸入文數字，若不為空白，檢核條件:</w:t>
            </w:r>
            <w:r w:rsidRPr="009431F2">
              <w:rPr>
                <w:rFonts w:ascii="標楷體" w:eastAsia="標楷體" w:hAnsi="標楷體" w:hint="eastAsia"/>
                <w:color w:val="000000"/>
                <w:lang w:eastAsia="zh-HK"/>
              </w:rPr>
              <w:t>英數字/V(NL)</w:t>
            </w:r>
          </w:p>
          <w:p w14:paraId="5199776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BankCode3</w:t>
            </w:r>
          </w:p>
        </w:tc>
      </w:tr>
      <w:tr w:rsidR="00B3093C" w:rsidRPr="009431F2" w14:paraId="35288D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40ABCE7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2DEB86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37631551"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6F35A1DC"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778F622A"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52B5DF2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266CC33E"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58AEE7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DataCode3</w:t>
            </w:r>
          </w:p>
        </w:tc>
      </w:tr>
      <w:tr w:rsidR="00B3093C" w:rsidRPr="009431F2" w14:paraId="22F5DDE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1DB9F98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350E5EF2" w14:textId="77777777" w:rsidR="007B35EB" w:rsidRPr="009431F2" w:rsidRDefault="007B35EB" w:rsidP="00271977">
            <w:pPr>
              <w:ind w:left="240" w:hangingChars="100" w:hanging="240"/>
              <w:jc w:val="both"/>
              <w:rPr>
                <w:rFonts w:ascii="標楷體" w:eastAsia="標楷體" w:hAnsi="標楷體"/>
              </w:rPr>
            </w:pPr>
            <w:r w:rsidRPr="009431F2">
              <w:rPr>
                <w:rFonts w:ascii="標楷體" w:eastAsia="標楷體" w:hAnsi="標楷體" w:hint="eastAsia"/>
              </w:rPr>
              <w:t>2.限輸入文數字，若不為空白，檢核條件:</w:t>
            </w:r>
            <w:r w:rsidRPr="009431F2">
              <w:rPr>
                <w:rFonts w:ascii="標楷體" w:eastAsia="標楷體" w:hAnsi="標楷體" w:hint="eastAsia"/>
                <w:color w:val="000000"/>
                <w:lang w:eastAsia="zh-HK"/>
              </w:rPr>
              <w:t>英數字/V(NL)</w:t>
            </w:r>
          </w:p>
          <w:p w14:paraId="5AE4FC9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BankCode4</w:t>
            </w:r>
          </w:p>
        </w:tc>
      </w:tr>
      <w:tr w:rsidR="00B3093C" w:rsidRPr="009431F2" w14:paraId="1E0014B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576F946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69ED50F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2AC86000"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64179F2A"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7941ECD0"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7126F09B"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6290414B"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325BDC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DataCode4</w:t>
            </w:r>
          </w:p>
        </w:tc>
      </w:tr>
      <w:tr w:rsidR="00B3093C" w:rsidRPr="009431F2" w14:paraId="2F9384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576B2C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1E0A5EFB" w14:textId="77777777" w:rsidR="007B35EB" w:rsidRPr="009431F2" w:rsidRDefault="007B35EB" w:rsidP="00271977">
            <w:pPr>
              <w:ind w:left="240" w:hangingChars="100" w:hanging="240"/>
              <w:jc w:val="both"/>
              <w:rPr>
                <w:rFonts w:ascii="標楷體" w:eastAsia="標楷體" w:hAnsi="標楷體"/>
              </w:rPr>
            </w:pPr>
            <w:r w:rsidRPr="009431F2">
              <w:rPr>
                <w:rFonts w:ascii="標楷體" w:eastAsia="標楷體" w:hAnsi="標楷體" w:hint="eastAsia"/>
              </w:rPr>
              <w:t>2.限輸入文數字，若不為空白，檢核條件:</w:t>
            </w:r>
            <w:r w:rsidRPr="009431F2">
              <w:rPr>
                <w:rFonts w:ascii="標楷體" w:eastAsia="標楷體" w:hAnsi="標楷體" w:hint="eastAsia"/>
                <w:color w:val="000000"/>
                <w:lang w:eastAsia="zh-HK"/>
              </w:rPr>
              <w:t>英數字/V(NL)</w:t>
            </w:r>
          </w:p>
          <w:p w14:paraId="5E03EB6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BankCode5</w:t>
            </w:r>
          </w:p>
        </w:tc>
      </w:tr>
      <w:tr w:rsidR="00B3093C" w:rsidRPr="009431F2" w14:paraId="72BE9B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72B8128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0B0DD73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07F4599F"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41EE2C2"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6FEDF694"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17197E42"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418667A4"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C42D5B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2.DataCode5</w:t>
            </w:r>
          </w:p>
        </w:tc>
      </w:tr>
      <w:tr w:rsidR="00B3093C" w:rsidRPr="009431F2" w14:paraId="24176BB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0FD94AB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原值</w:t>
            </w:r>
          </w:p>
          <w:p w14:paraId="55B4B038"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2.JcicZ052.ChangePayDate</w:t>
            </w:r>
          </w:p>
        </w:tc>
      </w:tr>
      <w:tr w:rsidR="00B3093C" w:rsidRPr="009431F2" w14:paraId="52FA1AC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3178F5"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5FE15BF4" w14:textId="738CBEA0"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7979FD41" w14:textId="22704F94"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49A99584" wp14:editId="65D99496">
            <wp:extent cx="6479540" cy="47453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4745355"/>
                    </a:xfrm>
                    <a:prstGeom prst="rect">
                      <a:avLst/>
                    </a:prstGeom>
                  </pic:spPr>
                </pic:pic>
              </a:graphicData>
            </a:graphic>
          </wp:inline>
        </w:drawing>
      </w:r>
    </w:p>
    <w:p w14:paraId="622CEFFA"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3B21A38"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01DD208A"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18C789BF"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9431F2" w:rsidRDefault="00B3093C" w:rsidP="00271977">
            <w:pPr>
              <w:widowControl/>
              <w:jc w:val="both"/>
              <w:rPr>
                <w:rFonts w:ascii="標楷體" w:eastAsia="標楷體" w:hAnsi="標楷體"/>
              </w:rPr>
            </w:pPr>
          </w:p>
        </w:tc>
      </w:tr>
      <w:tr w:rsidR="00B3093C" w:rsidRPr="009431F2" w14:paraId="0DCD350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2.TranKey</w:t>
            </w:r>
          </w:p>
        </w:tc>
      </w:tr>
      <w:tr w:rsidR="00B3093C" w:rsidRPr="009431F2" w14:paraId="7CB82F0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59BA2EF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2.CustId</w:t>
            </w:r>
          </w:p>
        </w:tc>
      </w:tr>
      <w:tr w:rsidR="00B3093C" w:rsidRPr="009431F2" w14:paraId="7F4BFDA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JcicZ052.SubmitKey</w:t>
            </w:r>
          </w:p>
        </w:tc>
      </w:tr>
      <w:tr w:rsidR="00BA3958" w:rsidRPr="009431F2" w14:paraId="2906269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58E326A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7786C50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JcicZ052.RcDate</w:t>
            </w:r>
          </w:p>
        </w:tc>
      </w:tr>
      <w:tr w:rsidR="00B3093C" w:rsidRPr="009431F2" w14:paraId="675658C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1</w:t>
            </w:r>
          </w:p>
        </w:tc>
      </w:tr>
      <w:tr w:rsidR="00B3093C" w:rsidRPr="009431F2" w14:paraId="4E2E2C9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256DA83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6B5179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1</w:t>
            </w:r>
          </w:p>
        </w:tc>
      </w:tr>
      <w:tr w:rsidR="00B3093C" w:rsidRPr="009431F2" w14:paraId="5CCBA2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3D36578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2</w:t>
            </w:r>
          </w:p>
        </w:tc>
      </w:tr>
      <w:tr w:rsidR="00B3093C" w:rsidRPr="009431F2" w14:paraId="7671D2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6740D94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BD8593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2</w:t>
            </w:r>
          </w:p>
        </w:tc>
      </w:tr>
      <w:tr w:rsidR="00B3093C" w:rsidRPr="009431F2" w14:paraId="6EDA8BC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274D4AF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3</w:t>
            </w:r>
          </w:p>
        </w:tc>
      </w:tr>
      <w:tr w:rsidR="00B3093C" w:rsidRPr="009431F2" w14:paraId="5E52B4B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6CA4A9A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578C099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3</w:t>
            </w:r>
          </w:p>
        </w:tc>
      </w:tr>
      <w:tr w:rsidR="00B3093C" w:rsidRPr="009431F2" w14:paraId="6410ABE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636AED0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4</w:t>
            </w:r>
          </w:p>
        </w:tc>
      </w:tr>
      <w:tr w:rsidR="00B3093C" w:rsidRPr="009431F2" w14:paraId="75CCFC5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3A47135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09BC5F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4</w:t>
            </w:r>
          </w:p>
        </w:tc>
      </w:tr>
      <w:tr w:rsidR="00B3093C" w:rsidRPr="009431F2" w14:paraId="63FDD68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13F3127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5</w:t>
            </w:r>
          </w:p>
        </w:tc>
      </w:tr>
      <w:tr w:rsidR="00B3093C" w:rsidRPr="009431F2" w14:paraId="6C58B4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713CC8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61B39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9431F2"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5</w:t>
            </w:r>
          </w:p>
        </w:tc>
      </w:tr>
      <w:tr w:rsidR="00B3093C" w:rsidRPr="009431F2" w14:paraId="18F0C79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6F014A7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2.ChangePayDate</w:t>
            </w:r>
          </w:p>
        </w:tc>
      </w:tr>
      <w:tr w:rsidR="00B3093C" w:rsidRPr="009431F2" w14:paraId="2974B93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7DF2B51E"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631B31F0" w14:textId="77777777" w:rsidR="00B3093C" w:rsidRPr="009431F2" w:rsidRDefault="00B3093C" w:rsidP="00271977">
      <w:pPr>
        <w:pStyle w:val="1text"/>
        <w:spacing w:before="0"/>
        <w:ind w:left="0"/>
        <w:rPr>
          <w:rFonts w:ascii="標楷體" w:hAnsi="標楷體"/>
        </w:rPr>
      </w:pPr>
      <w:r w:rsidRPr="009431F2">
        <w:rPr>
          <w:rFonts w:ascii="標楷體" w:hAnsi="標楷體"/>
        </w:rPr>
        <w:drawing>
          <wp:inline distT="0" distB="0" distL="0" distR="0" wp14:anchorId="51BAAFD5" wp14:editId="01F87299">
            <wp:extent cx="6479540" cy="471170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4711700"/>
                    </a:xfrm>
                    <a:prstGeom prst="rect">
                      <a:avLst/>
                    </a:prstGeom>
                  </pic:spPr>
                </pic:pic>
              </a:graphicData>
            </a:graphic>
          </wp:inline>
        </w:drawing>
      </w:r>
    </w:p>
    <w:p w14:paraId="2557AFB6"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9431F2" w:rsidRDefault="00B3093C"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168DE71E" w14:textId="77777777" w:rsidR="00B3093C" w:rsidRPr="009431F2" w:rsidRDefault="00B3093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CE8264A" w14:textId="77777777" w:rsidR="00B3093C" w:rsidRPr="009431F2" w:rsidRDefault="00B3093C"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111CE28" w14:textId="2006E880" w:rsidR="00B3093C" w:rsidRPr="009431F2" w:rsidRDefault="00B3093C"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協商相關資料報送例外處理</w:t>
            </w:r>
            <w:r w:rsidRPr="009431F2">
              <w:rPr>
                <w:rFonts w:ascii="標楷體" w:eastAsia="標楷體" w:hAnsi="標楷體" w:hint="eastAsia"/>
              </w:rPr>
              <w:t>(JcicZ052)]該[債務人IDN(JcicZ052.CustId)]、[報送單位代號(JcicZ052.SubmitKey)]、[協商申請日(JcicZ052.RcDate)]、[申請變更還款條件日(</w:t>
            </w:r>
            <w:r w:rsidR="00BF4C3D" w:rsidRPr="009431F2">
              <w:rPr>
                <w:rFonts w:ascii="標楷體" w:eastAsia="標楷體" w:hAnsi="標楷體" w:hint="eastAsia"/>
              </w:rPr>
              <w:t>JcicZ052.</w:t>
            </w:r>
            <w:r w:rsidRPr="009431F2">
              <w:rPr>
                <w:rFonts w:ascii="標楷體" w:eastAsia="標楷體" w:hAnsi="標楷體" w:hint="eastAsia"/>
              </w:rPr>
              <w:t>ChangePayDat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331EB63D" w14:textId="77777777" w:rsidR="00B3093C" w:rsidRPr="009431F2" w:rsidRDefault="00B3093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C42169B"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協商相關資料報送例外處理</w:t>
            </w:r>
            <w:r w:rsidRPr="009431F2">
              <w:rPr>
                <w:rFonts w:ascii="標楷體" w:eastAsia="標楷體" w:hAnsi="標楷體" w:hint="eastAsia"/>
              </w:rPr>
              <w:t>(JcicZ052Log)]該[流水號(JcicZ052Log.Ukey)]資料是否存在</w:t>
            </w:r>
          </w:p>
          <w:p w14:paraId="4E6A06FC" w14:textId="77777777" w:rsidR="00B3093C" w:rsidRPr="009431F2" w:rsidRDefault="00B3093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協商相關資料報送例外處理</w:t>
            </w:r>
          </w:p>
          <w:p w14:paraId="549AC0BF"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52Log.Ukey)]資料中[建檔日期時間(CreateDate)]最大的資料</w:t>
            </w:r>
          </w:p>
        </w:tc>
      </w:tr>
      <w:tr w:rsidR="00B3093C" w:rsidRPr="009431F2"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D1DBEFA"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590DB0C6"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59A3F16B"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9431F2" w:rsidRDefault="00B3093C" w:rsidP="00271977">
            <w:pPr>
              <w:widowControl/>
              <w:jc w:val="both"/>
              <w:rPr>
                <w:rFonts w:ascii="標楷體" w:eastAsia="標楷體" w:hAnsi="標楷體"/>
              </w:rPr>
            </w:pPr>
          </w:p>
        </w:tc>
      </w:tr>
      <w:tr w:rsidR="00B3093C" w:rsidRPr="009431F2" w14:paraId="19293B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2.TranKey</w:t>
            </w:r>
          </w:p>
        </w:tc>
      </w:tr>
      <w:tr w:rsidR="00B3093C" w:rsidRPr="009431F2" w14:paraId="1331EEC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4AFF01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2.CustId</w:t>
            </w:r>
          </w:p>
        </w:tc>
      </w:tr>
      <w:tr w:rsidR="00B3093C" w:rsidRPr="009431F2" w14:paraId="714B74D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JcicZ052.SubmitKey</w:t>
            </w:r>
          </w:p>
        </w:tc>
      </w:tr>
      <w:tr w:rsidR="00BA3958" w:rsidRPr="009431F2" w14:paraId="20CFAF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7D2BBC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79FFB4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JcicZ052.RcDate</w:t>
            </w:r>
          </w:p>
        </w:tc>
      </w:tr>
      <w:tr w:rsidR="00B3093C" w:rsidRPr="009431F2" w14:paraId="1E9A1CE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1</w:t>
            </w:r>
          </w:p>
        </w:tc>
      </w:tr>
      <w:tr w:rsidR="00B3093C" w:rsidRPr="009431F2" w14:paraId="5054EB5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42A221D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D9A758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1</w:t>
            </w:r>
          </w:p>
        </w:tc>
      </w:tr>
      <w:tr w:rsidR="00B3093C" w:rsidRPr="009431F2" w14:paraId="727147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792952C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2</w:t>
            </w:r>
          </w:p>
        </w:tc>
      </w:tr>
      <w:tr w:rsidR="00B3093C" w:rsidRPr="009431F2" w14:paraId="46B6735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7EC7DD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63312B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2</w:t>
            </w:r>
          </w:p>
        </w:tc>
      </w:tr>
      <w:tr w:rsidR="00B3093C" w:rsidRPr="009431F2" w14:paraId="4B714C2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4F3F32C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3</w:t>
            </w:r>
          </w:p>
        </w:tc>
      </w:tr>
      <w:tr w:rsidR="00B3093C" w:rsidRPr="009431F2" w14:paraId="1DCA00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5303F56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A284C0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3</w:t>
            </w:r>
          </w:p>
        </w:tc>
      </w:tr>
      <w:tr w:rsidR="00B3093C" w:rsidRPr="009431F2" w14:paraId="2DFD3D9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1CFB5F0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4</w:t>
            </w:r>
          </w:p>
        </w:tc>
      </w:tr>
      <w:tr w:rsidR="00B3093C" w:rsidRPr="009431F2" w14:paraId="23360E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165A2A3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7D2426F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4</w:t>
            </w:r>
          </w:p>
        </w:tc>
      </w:tr>
      <w:tr w:rsidR="00B3093C" w:rsidRPr="009431F2" w14:paraId="4541E58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5C6B2E1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BankCode5</w:t>
            </w:r>
          </w:p>
        </w:tc>
      </w:tr>
      <w:tr w:rsidR="00B3093C" w:rsidRPr="009431F2" w14:paraId="59A578D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補報送債權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補報送債權機構中文</w:t>
            </w:r>
            <w:r w:rsidRPr="009431F2">
              <w:rPr>
                <w:rFonts w:ascii="標楷體" w:eastAsia="標楷體" w:hAnsi="標楷體" w:hint="eastAsia"/>
              </w:rPr>
              <w:t>]</w:t>
            </w:r>
          </w:p>
        </w:tc>
      </w:tr>
      <w:tr w:rsidR="00B3093C" w:rsidRPr="009431F2" w14:paraId="688E396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CBA40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9431F2"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2.DataCode5</w:t>
            </w:r>
          </w:p>
        </w:tc>
      </w:tr>
      <w:tr w:rsidR="00B3093C" w:rsidRPr="009431F2" w14:paraId="6051541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07C76AF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2.ChangePayDate</w:t>
            </w:r>
          </w:p>
        </w:tc>
      </w:tr>
      <w:tr w:rsidR="00B3093C" w:rsidRPr="009431F2" w14:paraId="68994A3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5BC1559B" w14:textId="77777777" w:rsidR="00B3093C" w:rsidRPr="009431F2" w:rsidRDefault="00B3093C" w:rsidP="00271977">
      <w:pPr>
        <w:rPr>
          <w:rFonts w:ascii="標楷體" w:eastAsia="標楷體" w:hAnsi="標楷體"/>
        </w:rPr>
      </w:pPr>
    </w:p>
    <w:p w14:paraId="22FE008A" w14:textId="77777777" w:rsidR="00B3093C" w:rsidRPr="009431F2" w:rsidRDefault="00B3093C" w:rsidP="00271977">
      <w:pPr>
        <w:rPr>
          <w:rFonts w:ascii="標楷體" w:eastAsia="標楷體" w:hAnsi="標楷體"/>
        </w:rPr>
      </w:pPr>
    </w:p>
    <w:p w14:paraId="46FECD5C"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3819136C" w14:textId="0ED0380E"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4</w:t>
      </w:r>
      <w:r w:rsidR="00B3093C" w:rsidRPr="009431F2">
        <w:rPr>
          <w:rFonts w:ascii="標楷體" w:hAnsi="標楷體"/>
        </w:rPr>
        <w:t xml:space="preserve"> (053)</w:t>
      </w:r>
      <w:r w:rsidR="00B3093C" w:rsidRPr="009431F2">
        <w:rPr>
          <w:rFonts w:ascii="標楷體" w:hAnsi="標楷體" w:hint="eastAsia"/>
        </w:rPr>
        <w:t>同意報送例外處理</w:t>
      </w:r>
    </w:p>
    <w:p w14:paraId="350AD746"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9431F2"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9431F2" w:rsidRDefault="00B3093C" w:rsidP="00271977">
            <w:pPr>
              <w:rPr>
                <w:rFonts w:ascii="標楷體" w:eastAsia="標楷體" w:hAnsi="標楷體"/>
              </w:rPr>
            </w:pPr>
            <w:r w:rsidRPr="009431F2">
              <w:rPr>
                <w:rFonts w:ascii="標楷體" w:eastAsia="標楷體" w:hAnsi="標楷體" w:hint="eastAsia"/>
              </w:rPr>
              <w:t>同意報送例外處理</w:t>
            </w:r>
          </w:p>
        </w:tc>
      </w:tr>
      <w:tr w:rsidR="00B3093C" w:rsidRPr="009431F2"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9431F2" w:rsidRDefault="00B3093C"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9431F2" w:rsidRDefault="00B3093C" w:rsidP="00271977">
            <w:pPr>
              <w:rPr>
                <w:rFonts w:ascii="標楷體" w:eastAsia="標楷體" w:hAnsi="標楷體"/>
              </w:rPr>
            </w:pPr>
            <w:r w:rsidRPr="009431F2">
              <w:rPr>
                <w:rFonts w:ascii="標楷體" w:eastAsia="標楷體" w:hAnsi="標楷體" w:hint="eastAsia"/>
              </w:rPr>
              <w:t>1.維護協商開始暨停催權通知資料</w:t>
            </w:r>
          </w:p>
          <w:p w14:paraId="7F1F2CEA" w14:textId="77777777" w:rsidR="00B3093C" w:rsidRPr="009431F2" w:rsidRDefault="00B3093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B3093C" w:rsidRPr="009431F2"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F976D68" w14:textId="77777777" w:rsidR="00B3093C" w:rsidRPr="009431F2" w:rsidRDefault="00B3093C" w:rsidP="00271977">
            <w:pPr>
              <w:rPr>
                <w:rFonts w:ascii="標楷體" w:eastAsia="標楷體" w:hAnsi="標楷體"/>
              </w:rPr>
            </w:pPr>
            <w:r w:rsidRPr="009431F2">
              <w:rPr>
                <w:rFonts w:ascii="標楷體" w:eastAsia="標楷體" w:hAnsi="標楷體" w:hint="eastAsia"/>
              </w:rPr>
              <w:t>2.維護[同意報送例外處理(JcicZ053)]</w:t>
            </w:r>
          </w:p>
          <w:p w14:paraId="2F4D118A"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3AA69E0B" w14:textId="77777777" w:rsidR="00B3093C" w:rsidRPr="009431F2" w:rsidRDefault="00B3093C"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同意報送例外處理</w:t>
            </w:r>
          </w:p>
          <w:p w14:paraId="2509EDB4"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同意報送例外處理</w:t>
            </w:r>
          </w:p>
          <w:p w14:paraId="08F0E6D7"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同意報送例外處理</w:t>
            </w:r>
          </w:p>
          <w:p w14:paraId="1CD46E6B"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同意報送例外處理</w:t>
            </w:r>
          </w:p>
        </w:tc>
      </w:tr>
      <w:tr w:rsidR="00B3093C" w:rsidRPr="009431F2"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9431F2" w:rsidRDefault="00B3093C"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9431F2" w:rsidRDefault="00B3093C" w:rsidP="00271977">
            <w:pPr>
              <w:rPr>
                <w:rFonts w:ascii="標楷體" w:eastAsia="標楷體" w:hAnsi="標楷體"/>
              </w:rPr>
            </w:pPr>
          </w:p>
        </w:tc>
      </w:tr>
      <w:tr w:rsidR="00B3093C" w:rsidRPr="009431F2"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9431F2" w:rsidRDefault="00B3093C"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9431F2" w:rsidRDefault="00B3093C" w:rsidP="00271977">
            <w:pPr>
              <w:rPr>
                <w:rFonts w:ascii="標楷體" w:eastAsia="標楷體" w:hAnsi="標楷體"/>
              </w:rPr>
            </w:pPr>
          </w:p>
        </w:tc>
      </w:tr>
      <w:tr w:rsidR="00B3093C" w:rsidRPr="009431F2"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9431F2" w:rsidRDefault="00B3093C" w:rsidP="00271977">
            <w:pPr>
              <w:rPr>
                <w:rFonts w:ascii="標楷體" w:eastAsia="標楷體" w:hAnsi="標楷體"/>
              </w:rPr>
            </w:pPr>
          </w:p>
        </w:tc>
      </w:tr>
      <w:tr w:rsidR="00B3093C" w:rsidRPr="009431F2"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9431F2" w:rsidRDefault="00B3093C"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77777777" w:rsidR="00B3093C" w:rsidRPr="009431F2" w:rsidRDefault="00B3093C"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B3093C" w:rsidRPr="009431F2"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9431F2" w:rsidRDefault="00B3093C"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29</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30</w:t>
            </w:r>
          </w:p>
        </w:tc>
      </w:tr>
    </w:tbl>
    <w:p w14:paraId="5BA429E2" w14:textId="77777777" w:rsidR="00B3093C" w:rsidRPr="009431F2" w:rsidRDefault="00B3093C" w:rsidP="00271977">
      <w:pPr>
        <w:rPr>
          <w:rFonts w:ascii="標楷體" w:eastAsia="標楷體" w:hAnsi="標楷體"/>
        </w:rPr>
      </w:pPr>
    </w:p>
    <w:p w14:paraId="43E7B165"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9431F2"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說明</w:t>
            </w:r>
          </w:p>
        </w:tc>
      </w:tr>
      <w:tr w:rsidR="00B3093C" w:rsidRPr="009431F2"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9431F2" w:rsidRDefault="00B3093C" w:rsidP="00271977">
            <w:pPr>
              <w:rPr>
                <w:rFonts w:ascii="標楷體" w:eastAsia="標楷體" w:hAnsi="標楷體"/>
              </w:rPr>
            </w:pPr>
            <w:r w:rsidRPr="009431F2">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9431F2" w:rsidRDefault="00B3093C" w:rsidP="00271977">
            <w:pPr>
              <w:rPr>
                <w:rFonts w:ascii="標楷體" w:eastAsia="標楷體" w:hAnsi="標楷體"/>
              </w:rPr>
            </w:pPr>
            <w:r w:rsidRPr="009431F2">
              <w:rPr>
                <w:rFonts w:ascii="標楷體" w:eastAsia="標楷體" w:hAnsi="標楷體" w:hint="eastAsia"/>
              </w:rPr>
              <w:t>同意報送例外處理</w:t>
            </w:r>
          </w:p>
        </w:tc>
      </w:tr>
      <w:tr w:rsidR="00B3093C" w:rsidRPr="009431F2"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9431F2" w:rsidRDefault="00B3093C" w:rsidP="00271977">
            <w:pPr>
              <w:rPr>
                <w:rFonts w:ascii="標楷體" w:eastAsia="標楷體" w:hAnsi="標楷體"/>
              </w:rPr>
            </w:pPr>
            <w:r w:rsidRPr="009431F2">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9431F2" w:rsidRDefault="00B3093C" w:rsidP="00271977">
            <w:pPr>
              <w:rPr>
                <w:rFonts w:ascii="標楷體" w:eastAsia="標楷體" w:hAnsi="標楷體"/>
              </w:rPr>
            </w:pPr>
            <w:r w:rsidRPr="009431F2">
              <w:rPr>
                <w:rFonts w:ascii="標楷體" w:eastAsia="標楷體" w:hAnsi="標楷體" w:hint="eastAsia"/>
              </w:rPr>
              <w:t>同意報送例外處理</w:t>
            </w:r>
          </w:p>
        </w:tc>
      </w:tr>
      <w:tr w:rsidR="00B3093C" w:rsidRPr="009431F2"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9431F2" w:rsidRDefault="00B3093C"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B3093C" w:rsidRPr="009431F2" w14:paraId="6495D75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A04346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E5A6AE4" w14:textId="77777777" w:rsidR="00B3093C" w:rsidRPr="009431F2" w:rsidRDefault="00B3093C"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DC39E1F"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6371FFE9"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27738468" w14:textId="77777777" w:rsidR="00B3093C" w:rsidRPr="009431F2" w:rsidRDefault="00B3093C" w:rsidP="00271977">
      <w:pPr>
        <w:pStyle w:val="1text"/>
        <w:spacing w:before="0"/>
        <w:ind w:left="0"/>
        <w:rPr>
          <w:rFonts w:ascii="標楷體" w:hAnsi="標楷體"/>
        </w:rPr>
      </w:pPr>
      <w:r w:rsidRPr="009431F2">
        <w:rPr>
          <w:rFonts w:ascii="標楷體" w:hAnsi="標楷體"/>
        </w:rPr>
        <w:drawing>
          <wp:inline distT="0" distB="0" distL="0" distR="0" wp14:anchorId="4D5D31C4" wp14:editId="0B4B0EAA">
            <wp:extent cx="6479540" cy="255587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555875"/>
                    </a:xfrm>
                    <a:prstGeom prst="rect">
                      <a:avLst/>
                    </a:prstGeom>
                  </pic:spPr>
                </pic:pic>
              </a:graphicData>
            </a:graphic>
          </wp:inline>
        </w:drawing>
      </w:r>
    </w:p>
    <w:p w14:paraId="15AB5FCD"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9431F2" w:rsidRDefault="00B3093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33AD8B8C" w14:textId="77777777" w:rsidR="00B3093C" w:rsidRPr="009431F2" w:rsidRDefault="00B3093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23CF58B8" w14:textId="50940A95"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同意報送例外處理</w:t>
            </w:r>
            <w:r w:rsidRPr="009431F2">
              <w:rPr>
                <w:rFonts w:ascii="標楷體" w:eastAsia="標楷體" w:hAnsi="標楷體" w:hint="eastAsia"/>
              </w:rPr>
              <w:t>(JcicZ053)]該[債務人IDN(JcicZ053.CustId)]、[報送單位代號(JcicZ053.SubmitKey)]、[協商申請日(JcicZ053.RcDate)]、[最大債權金融機構代號(</w:t>
            </w:r>
            <w:r w:rsidR="00BF4C3D" w:rsidRPr="009431F2">
              <w:rPr>
                <w:rFonts w:ascii="標楷體" w:eastAsia="標楷體" w:hAnsi="標楷體" w:hint="eastAsia"/>
              </w:rPr>
              <w:t>JcicZ053.</w:t>
            </w:r>
            <w:r w:rsidRPr="009431F2">
              <w:rPr>
                <w:rFonts w:ascii="標楷體" w:eastAsia="標楷體" w:hAnsi="標楷體" w:hint="eastAsia"/>
              </w:rPr>
              <w:t>MaxMain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648B6308" w14:textId="3AF8991B" w:rsidR="00B3093C" w:rsidRPr="009431F2" w:rsidRDefault="00B3093C" w:rsidP="00271977">
            <w:pPr>
              <w:adjustRightInd w:val="0"/>
              <w:snapToGrid w:val="0"/>
              <w:ind w:left="240" w:hangingChars="100" w:hanging="240"/>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協商相關資料報送例外處理</w:t>
            </w:r>
            <w:r w:rsidRPr="009431F2">
              <w:rPr>
                <w:rFonts w:ascii="標楷體" w:eastAsia="標楷體" w:hAnsi="標楷體" w:hint="eastAsia"/>
              </w:rPr>
              <w:t>(JcicZ052)]該[債務人IDN(JcicZ052.CustId)]、[報送單位代號(JcicZ052.SubmitKey)]、[協商申請日(JcicZ052.RcDat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未曾報送過</w:t>
            </w:r>
            <w:r w:rsidR="00AF1F50" w:rsidRPr="009431F2">
              <w:rPr>
                <w:rFonts w:ascii="標楷體" w:eastAsia="標楷體" w:hAnsi="標楷體"/>
              </w:rPr>
              <w:t>(</w:t>
            </w:r>
            <w:r w:rsidRPr="009431F2">
              <w:rPr>
                <w:rFonts w:ascii="標楷體" w:eastAsia="標楷體" w:hAnsi="標楷體" w:hint="eastAsia"/>
              </w:rPr>
              <w:t>52</w:t>
            </w:r>
            <w:r w:rsidR="00AF1F50" w:rsidRPr="009431F2">
              <w:rPr>
                <w:rFonts w:ascii="標楷體" w:eastAsia="標楷體" w:hAnsi="標楷體"/>
              </w:rPr>
              <w:t>)</w:t>
            </w:r>
            <w:r w:rsidRPr="009431F2">
              <w:rPr>
                <w:rFonts w:ascii="標楷體" w:eastAsia="標楷體" w:hAnsi="標楷體" w:hint="eastAsia"/>
              </w:rPr>
              <w:t>前置協商相關資料報送例外處理</w:t>
            </w:r>
            <w:r w:rsidR="00AF1F50" w:rsidRPr="009431F2">
              <w:rPr>
                <w:rFonts w:ascii="標楷體" w:eastAsia="標楷體" w:hAnsi="標楷體" w:hint="eastAsia"/>
              </w:rPr>
              <w:t>.</w:t>
            </w:r>
            <w:r w:rsidRPr="009431F2">
              <w:rPr>
                <w:rFonts w:ascii="標楷體" w:eastAsia="標楷體" w:hAnsi="標楷體" w:hint="eastAsia"/>
              </w:rPr>
              <w:t>)</w:t>
            </w:r>
            <w:r w:rsidR="002A01F8" w:rsidRPr="009431F2">
              <w:rPr>
                <w:rFonts w:ascii="標楷體" w:eastAsia="標楷體" w:hAnsi="標楷體"/>
              </w:rPr>
              <w:t>"</w:t>
            </w:r>
          </w:p>
          <w:p w14:paraId="52632217" w14:textId="7C393FF4"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同意補報送檔案格式資料別1]和[同意補報送檔案格式資料別2]兩個欄位的輸入值，若其中一個欄位的輸入值不等於(</w:t>
            </w:r>
            <w:r w:rsidR="00F802CE" w:rsidRPr="009431F2">
              <w:rPr>
                <w:rFonts w:ascii="標楷體" w:eastAsia="標楷體" w:hAnsi="標楷體"/>
              </w:rPr>
              <w:t>"</w:t>
            </w:r>
            <w:r w:rsidRPr="009431F2">
              <w:rPr>
                <w:rFonts w:ascii="標楷體" w:eastAsia="標楷體" w:hAnsi="標楷體" w:hint="eastAsia"/>
              </w:rPr>
              <w:t>42:回報無擔保債權金額資料</w:t>
            </w:r>
            <w:r w:rsidR="00AF1F50" w:rsidRPr="009431F2">
              <w:rPr>
                <w:rFonts w:ascii="標楷體" w:eastAsia="標楷體" w:hAnsi="標楷體"/>
              </w:rPr>
              <w:t>"</w:t>
            </w:r>
            <w:r w:rsidRPr="009431F2">
              <w:rPr>
                <w:rFonts w:ascii="標楷體" w:eastAsia="標楷體" w:hAnsi="標楷體" w:hint="eastAsia"/>
              </w:rPr>
              <w:t>、</w:t>
            </w:r>
            <w:r w:rsidR="002A01F8" w:rsidRPr="009431F2">
              <w:rPr>
                <w:rFonts w:ascii="標楷體" w:eastAsia="標楷體" w:hAnsi="標楷體"/>
              </w:rPr>
              <w:t>"</w:t>
            </w:r>
            <w:r w:rsidRPr="009431F2">
              <w:rPr>
                <w:rFonts w:ascii="標楷體" w:eastAsia="標楷體" w:hAnsi="標楷體" w:hint="eastAsia"/>
              </w:rPr>
              <w:t>43:回報有擔保債權金額資料</w:t>
            </w:r>
            <w:r w:rsidR="00AF1F50" w:rsidRPr="009431F2">
              <w:rPr>
                <w:rFonts w:ascii="標楷體" w:eastAsia="標楷體" w:hAnsi="標楷體"/>
              </w:rPr>
              <w:t>"</w:t>
            </w:r>
            <w:r w:rsidRPr="009431F2">
              <w:rPr>
                <w:rFonts w:ascii="標楷體" w:eastAsia="標楷體" w:hAnsi="標楷體" w:hint="eastAsia"/>
              </w:rPr>
              <w:t>或</w:t>
            </w:r>
            <w:r w:rsidR="002A01F8" w:rsidRPr="009431F2">
              <w:rPr>
                <w:rFonts w:ascii="標楷體" w:eastAsia="標楷體" w:hAnsi="標楷體"/>
              </w:rPr>
              <w:t>"</w:t>
            </w:r>
            <w:r w:rsidRPr="009431F2">
              <w:rPr>
                <w:rFonts w:ascii="標楷體" w:eastAsia="標楷體" w:hAnsi="標楷體" w:hint="eastAsia"/>
              </w:rPr>
              <w:t>61:回報協商剩餘債權金額資料</w:t>
            </w:r>
            <w:r w:rsidR="00AF1F50"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5:新增資料時，發生錯誤(「同意補報送資料檔案格式資料別」僅限於'42','43','61'.)</w:t>
            </w:r>
            <w:r w:rsidR="002A01F8" w:rsidRPr="009431F2">
              <w:rPr>
                <w:rFonts w:ascii="標楷體" w:eastAsia="標楷體" w:hAnsi="標楷體"/>
              </w:rPr>
              <w:t>"</w:t>
            </w:r>
          </w:p>
          <w:p w14:paraId="401FB3AF" w14:textId="77777777" w:rsidR="00B3093C" w:rsidRPr="009431F2" w:rsidRDefault="00B3093C"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1B3D068F" w14:textId="77777777" w:rsidR="00B3093C" w:rsidRPr="009431F2" w:rsidRDefault="00B3093C"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同意報送例外處理</w:t>
            </w:r>
          </w:p>
        </w:tc>
      </w:tr>
      <w:tr w:rsidR="00B3093C" w:rsidRPr="009431F2"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1211D6E"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651EC29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49717EB7"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9431F2" w:rsidRDefault="00B3093C" w:rsidP="00271977">
            <w:pPr>
              <w:widowControl/>
              <w:jc w:val="both"/>
              <w:rPr>
                <w:rFonts w:ascii="標楷體" w:eastAsia="標楷體" w:hAnsi="標楷體"/>
              </w:rPr>
            </w:pPr>
          </w:p>
        </w:tc>
      </w:tr>
      <w:tr w:rsidR="00B3093C" w:rsidRPr="009431F2" w14:paraId="4C24082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9431F2" w:rsidRDefault="00B3093C"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EBCCD7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3.TranKey</w:t>
            </w:r>
          </w:p>
        </w:tc>
      </w:tr>
      <w:tr w:rsidR="00B3093C" w:rsidRPr="009431F2" w14:paraId="7863976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491E8E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02B34B6"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3.CustId</w:t>
            </w:r>
          </w:p>
        </w:tc>
      </w:tr>
      <w:tr w:rsidR="00B3093C" w:rsidRPr="009431F2" w14:paraId="3B57F61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9431F2" w:rsidRDefault="00B3093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B1763AF"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2.JcicZ053.SubmitKey</w:t>
            </w:r>
          </w:p>
        </w:tc>
      </w:tr>
      <w:tr w:rsidR="00BA3958" w:rsidRPr="009431F2" w14:paraId="569D58B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68E0C7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FBC868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9431F2" w:rsidRDefault="00B3093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9431F2" w:rsidRDefault="00B3093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日期，檢核條件:</w:t>
            </w:r>
          </w:p>
          <w:p w14:paraId="594EC631"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E163705"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5497FE6"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2.JcicZ053.RcDate</w:t>
            </w:r>
          </w:p>
        </w:tc>
      </w:tr>
      <w:tr w:rsidR="00B3093C" w:rsidRPr="009431F2" w14:paraId="5C1478A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9431F2" w:rsidRDefault="00B3093C" w:rsidP="00271977">
            <w:pPr>
              <w:jc w:val="both"/>
              <w:rPr>
                <w:rFonts w:ascii="標楷體" w:eastAsia="標楷體" w:hAnsi="標楷體"/>
              </w:rPr>
            </w:pPr>
            <w:r w:rsidRPr="009431F2">
              <w:rPr>
                <w:rFonts w:ascii="標楷體" w:eastAsia="標楷體" w:hAnsi="標楷體" w:hint="eastAsia"/>
              </w:rPr>
              <w:t>1.限輸入</w:t>
            </w:r>
            <w:r w:rsidR="005741C3" w:rsidRPr="009431F2">
              <w:rPr>
                <w:rFonts w:ascii="標楷體" w:eastAsia="標楷體" w:hAnsi="標楷體" w:hint="eastAsia"/>
              </w:rPr>
              <w:t>文數字</w:t>
            </w:r>
            <w:r w:rsidRPr="009431F2">
              <w:rPr>
                <w:rFonts w:ascii="標楷體" w:eastAsia="標楷體" w:hAnsi="標楷體" w:hint="eastAsia"/>
              </w:rPr>
              <w:t>，檢核條件:</w:t>
            </w:r>
          </w:p>
          <w:p w14:paraId="21E095D3"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FE07753" w14:textId="211B2C5D"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005741C3" w:rsidRPr="009431F2">
              <w:rPr>
                <w:rFonts w:ascii="標楷體" w:eastAsia="標楷體" w:hAnsi="標楷體" w:hint="eastAsia"/>
                <w:color w:val="000000"/>
                <w:lang w:eastAsia="zh-HK"/>
              </w:rPr>
              <w:t>限輸入英數字/V(NL)</w:t>
            </w:r>
          </w:p>
          <w:p w14:paraId="214E836C"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2.JcicZ053.MaxMainCode</w:t>
            </w:r>
          </w:p>
        </w:tc>
      </w:tr>
      <w:tr w:rsidR="00B3093C" w:rsidRPr="009431F2" w14:paraId="4C7F69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最大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中文</w:t>
            </w:r>
            <w:r w:rsidRPr="009431F2">
              <w:rPr>
                <w:rFonts w:ascii="標楷體" w:eastAsia="標楷體" w:hAnsi="標楷體" w:hint="eastAsia"/>
              </w:rPr>
              <w:t>]</w:t>
            </w:r>
          </w:p>
        </w:tc>
      </w:tr>
      <w:tr w:rsidR="00B3093C" w:rsidRPr="009431F2" w14:paraId="1B67FD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26C9A0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F5778"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N</w:t>
            </w:r>
            <w:r w:rsidRPr="009431F2">
              <w:rPr>
                <w:rFonts w:ascii="標楷體" w:eastAsia="標楷體" w:hAnsi="標楷體"/>
                <w:color w:val="000000"/>
                <w:lang w:eastAsia="zh-CN"/>
              </w:rPr>
              <w:t>:</w:t>
            </w:r>
            <w:r w:rsidRPr="009431F2">
              <w:rPr>
                <w:rFonts w:ascii="標楷體" w:eastAsia="標楷體" w:hAnsi="標楷體" w:hint="eastAsia"/>
                <w:color w:val="000000"/>
                <w:lang w:eastAsia="zh-CN"/>
              </w:rPr>
              <w:t>否</w:t>
            </w:r>
          </w:p>
          <w:p w14:paraId="733B608C"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Y</w:t>
            </w:r>
            <w:r w:rsidRPr="009431F2">
              <w:rPr>
                <w:rFonts w:ascii="標楷體" w:eastAsia="標楷體" w:hAnsi="標楷體"/>
                <w:color w:val="000000"/>
                <w:lang w:eastAsia="zh-CN"/>
              </w:rPr>
              <w:t>:</w:t>
            </w:r>
            <w:r w:rsidRPr="009431F2">
              <w:rPr>
                <w:rFonts w:ascii="標楷體" w:eastAsia="標楷體" w:hAnsi="標楷體" w:hint="eastAsia"/>
                <w:color w:val="000000"/>
                <w:lang w:eastAsia="zh-CN"/>
              </w:rPr>
              <w:t>是</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9431F2" w:rsidRDefault="00B3093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代碼，檢核條件:</w:t>
            </w:r>
          </w:p>
          <w:p w14:paraId="2AD23C06"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E5587BF"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24594D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3.</w:t>
            </w:r>
            <w:r w:rsidRPr="009431F2">
              <w:rPr>
                <w:rFonts w:ascii="標楷體" w:eastAsia="標楷體" w:hAnsi="標楷體"/>
                <w:color w:val="000000"/>
              </w:rPr>
              <w:t>AgreeSend</w:t>
            </w:r>
          </w:p>
        </w:tc>
      </w:tr>
      <w:tr w:rsidR="00B3093C" w:rsidRPr="009431F2" w14:paraId="6DDEE2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9431F2" w:rsidRDefault="00B3093C" w:rsidP="00271977">
            <w:pPr>
              <w:rPr>
                <w:rFonts w:ascii="標楷體" w:eastAsia="標楷體" w:hAnsi="標楷體"/>
                <w:color w:val="000000"/>
              </w:rPr>
            </w:pPr>
            <w:r w:rsidRPr="009431F2">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52A2817F"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F4ED2C2"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4DF82C59"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44CA444C"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代碼，檢核條件:</w:t>
            </w:r>
          </w:p>
          <w:p w14:paraId="32F6F770"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77F519D"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7A6ACA46"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3.</w:t>
            </w:r>
            <w:r w:rsidRPr="009431F2">
              <w:rPr>
                <w:rFonts w:ascii="標楷體" w:eastAsia="標楷體" w:hAnsi="標楷體"/>
                <w:color w:val="000000"/>
              </w:rPr>
              <w:t>AgreeSendData</w:t>
            </w:r>
            <w:r w:rsidRPr="009431F2">
              <w:rPr>
                <w:rFonts w:ascii="標楷體" w:eastAsia="標楷體" w:hAnsi="標楷體" w:hint="eastAsia"/>
                <w:color w:val="000000"/>
              </w:rPr>
              <w:t>1</w:t>
            </w:r>
          </w:p>
        </w:tc>
      </w:tr>
      <w:tr w:rsidR="00B3093C" w:rsidRPr="009431F2" w14:paraId="730623E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1B4BE1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0108BF6E"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7A484F3"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0D8D3BA4"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7E35CDF4"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FE33A9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3.</w:t>
            </w:r>
            <w:r w:rsidRPr="009431F2">
              <w:rPr>
                <w:rFonts w:ascii="標楷體" w:eastAsia="標楷體" w:hAnsi="標楷體"/>
                <w:color w:val="000000"/>
              </w:rPr>
              <w:t>AgreeSendData</w:t>
            </w:r>
            <w:r w:rsidRPr="009431F2">
              <w:rPr>
                <w:rFonts w:ascii="標楷體" w:eastAsia="標楷體" w:hAnsi="標楷體" w:hint="eastAsia"/>
                <w:color w:val="000000"/>
              </w:rPr>
              <w:t>2</w:t>
            </w:r>
          </w:p>
        </w:tc>
      </w:tr>
      <w:tr w:rsidR="00B3093C" w:rsidRPr="009431F2" w14:paraId="7F77F9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5E1533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9431F2" w:rsidRDefault="00B3093C" w:rsidP="00271977">
            <w:pPr>
              <w:rPr>
                <w:rFonts w:ascii="標楷體" w:eastAsia="標楷體" w:hAnsi="標楷體"/>
              </w:rPr>
            </w:pPr>
            <w:r w:rsidRPr="009431F2">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日期，檢核條件:</w:t>
            </w:r>
          </w:p>
          <w:p w14:paraId="7B5CCA83"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1D1F51B"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EB4EDD7"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2.JcicZ053.ChangePayDate</w:t>
            </w:r>
          </w:p>
        </w:tc>
      </w:tr>
      <w:tr w:rsidR="00B3093C" w:rsidRPr="009431F2" w14:paraId="4C24E1E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33BAC"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3DFBC332" w14:textId="21D593B4"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199019F0" w14:textId="6A472745"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46BA76A8" wp14:editId="66398C2A">
            <wp:extent cx="6479540" cy="255016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550160"/>
                    </a:xfrm>
                    <a:prstGeom prst="rect">
                      <a:avLst/>
                    </a:prstGeom>
                  </pic:spPr>
                </pic:pic>
              </a:graphicData>
            </a:graphic>
          </wp:inline>
        </w:drawing>
      </w:r>
    </w:p>
    <w:p w14:paraId="7DA28557"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9431F2" w:rsidRDefault="00B3093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9431F2" w:rsidRDefault="00B3093C"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66701F15" w14:textId="77777777" w:rsidR="00B3093C" w:rsidRPr="009431F2" w:rsidRDefault="00B3093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6654A08" w14:textId="4D9DBB83" w:rsidR="00B3093C" w:rsidRPr="009431F2" w:rsidRDefault="00B3093C" w:rsidP="00271977">
            <w:pPr>
              <w:ind w:leftChars="14" w:left="315" w:hangingChars="117" w:hanging="281"/>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同意報送例外處理</w:t>
            </w:r>
            <w:r w:rsidRPr="009431F2">
              <w:rPr>
                <w:rFonts w:ascii="標楷體" w:eastAsia="標楷體" w:hAnsi="標楷體" w:hint="eastAsia"/>
              </w:rPr>
              <w:t>(JcicZ053)]該[債務人IDN(JcicZ053.CustId)]、[報送單位代號(JcicZ053.SubmitKey)]、[協商申請日(JcicZ053.RcDate)]、[最大債權金融機構代號(</w:t>
            </w:r>
            <w:r w:rsidR="00BF4C3D" w:rsidRPr="009431F2">
              <w:rPr>
                <w:rFonts w:ascii="標楷體" w:eastAsia="標楷體" w:hAnsi="標楷體" w:hint="eastAsia"/>
              </w:rPr>
              <w:t>JcicZ053.</w:t>
            </w:r>
            <w:r w:rsidRPr="009431F2">
              <w:rPr>
                <w:rFonts w:ascii="標楷體" w:eastAsia="標楷體" w:hAnsi="標楷體" w:hint="eastAsia"/>
              </w:rPr>
              <w:t>MaxMainCode)]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26D61A35" w14:textId="6F199854"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本檔案[同意補報送檔案格式資料別1]和[同意補報送檔案格式資料別2]兩個欄位的輸入值，若其中一個欄位的輸入值不等於</w:t>
            </w:r>
            <w:r w:rsidR="00AF1F50" w:rsidRPr="009431F2">
              <w:rPr>
                <w:rFonts w:ascii="標楷體" w:eastAsia="標楷體" w:hAnsi="標楷體" w:hint="eastAsia"/>
              </w:rPr>
              <w:t>(</w:t>
            </w:r>
            <w:r w:rsidR="00AF1F50" w:rsidRPr="009431F2">
              <w:rPr>
                <w:rFonts w:ascii="標楷體" w:eastAsia="標楷體" w:hAnsi="標楷體"/>
              </w:rPr>
              <w:t>"</w:t>
            </w:r>
            <w:r w:rsidR="00AF1F50" w:rsidRPr="009431F2">
              <w:rPr>
                <w:rFonts w:ascii="標楷體" w:eastAsia="標楷體" w:hAnsi="標楷體" w:hint="eastAsia"/>
              </w:rPr>
              <w:t>42:回報無擔保債權金額資料</w:t>
            </w:r>
            <w:r w:rsidR="00AF1F50" w:rsidRPr="009431F2">
              <w:rPr>
                <w:rFonts w:ascii="標楷體" w:eastAsia="標楷體" w:hAnsi="標楷體"/>
              </w:rPr>
              <w:t>"</w:t>
            </w:r>
            <w:r w:rsidR="00AF1F50" w:rsidRPr="009431F2">
              <w:rPr>
                <w:rFonts w:ascii="標楷體" w:eastAsia="標楷體" w:hAnsi="標楷體" w:hint="eastAsia"/>
              </w:rPr>
              <w:t>、</w:t>
            </w:r>
            <w:r w:rsidR="00AF1F50" w:rsidRPr="009431F2">
              <w:rPr>
                <w:rFonts w:ascii="標楷體" w:eastAsia="標楷體" w:hAnsi="標楷體"/>
              </w:rPr>
              <w:t>"</w:t>
            </w:r>
            <w:r w:rsidR="00AF1F50" w:rsidRPr="009431F2">
              <w:rPr>
                <w:rFonts w:ascii="標楷體" w:eastAsia="標楷體" w:hAnsi="標楷體" w:hint="eastAsia"/>
              </w:rPr>
              <w:t>43:回報有擔保債權金額資料</w:t>
            </w:r>
            <w:r w:rsidR="00AF1F50" w:rsidRPr="009431F2">
              <w:rPr>
                <w:rFonts w:ascii="標楷體" w:eastAsia="標楷體" w:hAnsi="標楷體"/>
              </w:rPr>
              <w:t>"</w:t>
            </w:r>
            <w:r w:rsidR="00AF1F50" w:rsidRPr="009431F2">
              <w:rPr>
                <w:rFonts w:ascii="標楷體" w:eastAsia="標楷體" w:hAnsi="標楷體" w:hint="eastAsia"/>
              </w:rPr>
              <w:t>或</w:t>
            </w:r>
            <w:r w:rsidR="00AF1F50" w:rsidRPr="009431F2">
              <w:rPr>
                <w:rFonts w:ascii="標楷體" w:eastAsia="標楷體" w:hAnsi="標楷體"/>
              </w:rPr>
              <w:t>"</w:t>
            </w:r>
            <w:r w:rsidR="00AF1F50" w:rsidRPr="009431F2">
              <w:rPr>
                <w:rFonts w:ascii="標楷體" w:eastAsia="標楷體" w:hAnsi="標楷體" w:hint="eastAsia"/>
              </w:rPr>
              <w:t>61:回報協商剩餘債權金額資料</w:t>
            </w:r>
            <w:r w:rsidR="00AF1F50" w:rsidRPr="009431F2">
              <w:rPr>
                <w:rFonts w:ascii="標楷體" w:eastAsia="標楷體" w:hAnsi="標楷體"/>
              </w:rPr>
              <w:t>"</w:t>
            </w:r>
            <w:r w:rsidR="00AF1F50" w:rsidRPr="009431F2">
              <w:rPr>
                <w:rFonts w:ascii="標楷體" w:eastAsia="標楷體" w:hAnsi="標楷體" w:hint="eastAsia"/>
              </w:rPr>
              <w:t>)</w:t>
            </w:r>
            <w:r w:rsidRPr="009431F2">
              <w:rPr>
                <w:rFonts w:ascii="標楷體" w:eastAsia="標楷體" w:hAnsi="標楷體" w:hint="eastAsia"/>
              </w:rPr>
              <w:t>者顯示錯誤訊息</w:t>
            </w:r>
            <w:r w:rsidR="002A01F8" w:rsidRPr="009431F2">
              <w:rPr>
                <w:rFonts w:ascii="標楷體" w:eastAsia="標楷體" w:hAnsi="標楷體"/>
              </w:rPr>
              <w:t>"</w:t>
            </w:r>
            <w:r w:rsidR="00BF4C3D" w:rsidRPr="009431F2">
              <w:rPr>
                <w:rFonts w:ascii="標楷體" w:eastAsia="標楷體" w:hAnsi="標楷體" w:hint="eastAsia"/>
              </w:rPr>
              <w:t>E0007:更新資料時</w:t>
            </w:r>
            <w:r w:rsidRPr="009431F2">
              <w:rPr>
                <w:rFonts w:ascii="標楷體" w:eastAsia="標楷體" w:hAnsi="標楷體" w:hint="eastAsia"/>
              </w:rPr>
              <w:t>，發生錯誤(「同意補報送資料檔案格式資料別」僅限於'42','43','61'.)</w:t>
            </w:r>
            <w:r w:rsidR="002A01F8" w:rsidRPr="009431F2">
              <w:rPr>
                <w:rFonts w:ascii="標楷體" w:eastAsia="標楷體" w:hAnsi="標楷體"/>
              </w:rPr>
              <w:t>"</w:t>
            </w:r>
          </w:p>
          <w:p w14:paraId="7EB81C1F" w14:textId="77777777" w:rsidR="00B3093C" w:rsidRPr="009431F2" w:rsidRDefault="00B3093C"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781BCC4A" w14:textId="77777777" w:rsidR="00B3093C" w:rsidRPr="009431F2" w:rsidRDefault="00B3093C" w:rsidP="00271977">
            <w:pPr>
              <w:rPr>
                <w:rFonts w:ascii="標楷體" w:eastAsia="標楷體" w:hAnsi="標楷體"/>
                <w:lang w:eastAsia="zh-HK"/>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同意報送例外處理</w:t>
            </w:r>
          </w:p>
        </w:tc>
      </w:tr>
      <w:tr w:rsidR="00B3093C" w:rsidRPr="009431F2"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263BF65"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283CD226"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69C9140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9431F2" w:rsidRDefault="00B3093C" w:rsidP="00271977">
            <w:pPr>
              <w:widowControl/>
              <w:jc w:val="both"/>
              <w:rPr>
                <w:rFonts w:ascii="標楷體" w:eastAsia="標楷體" w:hAnsi="標楷體"/>
              </w:rPr>
            </w:pPr>
          </w:p>
        </w:tc>
      </w:tr>
      <w:tr w:rsidR="00B3093C" w:rsidRPr="009431F2" w14:paraId="47B7F8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AB4DE1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3.TranKey</w:t>
            </w:r>
          </w:p>
        </w:tc>
      </w:tr>
      <w:tr w:rsidR="00B3093C" w:rsidRPr="009431F2" w14:paraId="66631F3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4B29565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61BFF9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3.CustId</w:t>
            </w:r>
          </w:p>
        </w:tc>
      </w:tr>
      <w:tr w:rsidR="00B3093C" w:rsidRPr="009431F2" w14:paraId="23698A6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9431F2" w:rsidRDefault="00B3093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64B2335E"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2.JcicZ053.SubmitKey</w:t>
            </w:r>
          </w:p>
        </w:tc>
      </w:tr>
      <w:tr w:rsidR="00BA3958" w:rsidRPr="009431F2" w14:paraId="30EE5B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118703B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C98A98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9431F2" w:rsidRDefault="00B3093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5856FF9A"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2.JcicZ053.RcDate</w:t>
            </w:r>
          </w:p>
        </w:tc>
      </w:tr>
      <w:tr w:rsidR="00B3093C" w:rsidRPr="009431F2" w14:paraId="3DBC63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0452B373" w14:textId="60E53CC4" w:rsidR="00B3093C" w:rsidRPr="009431F2" w:rsidRDefault="00B3093C" w:rsidP="00271977">
            <w:pPr>
              <w:jc w:val="both"/>
              <w:rPr>
                <w:rFonts w:ascii="標楷體" w:eastAsia="標楷體" w:hAnsi="標楷體"/>
              </w:rPr>
            </w:pPr>
            <w:r w:rsidRPr="009431F2">
              <w:rPr>
                <w:rFonts w:ascii="標楷體" w:eastAsia="標楷體" w:hAnsi="標楷體" w:hint="eastAsia"/>
              </w:rPr>
              <w:t>2.限輸入</w:t>
            </w:r>
            <w:r w:rsidR="005741C3" w:rsidRPr="009431F2">
              <w:rPr>
                <w:rFonts w:ascii="標楷體" w:eastAsia="標楷體" w:hAnsi="標楷體" w:hint="eastAsia"/>
              </w:rPr>
              <w:t>文數字</w:t>
            </w:r>
            <w:r w:rsidRPr="009431F2">
              <w:rPr>
                <w:rFonts w:ascii="標楷體" w:eastAsia="標楷體" w:hAnsi="標楷體" w:hint="eastAsia"/>
              </w:rPr>
              <w:t>，檢核條件:</w:t>
            </w:r>
          </w:p>
          <w:p w14:paraId="73BB0815"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9320E81" w14:textId="2DA04845"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005741C3" w:rsidRPr="009431F2">
              <w:rPr>
                <w:rFonts w:ascii="標楷體" w:eastAsia="標楷體" w:hAnsi="標楷體" w:hint="eastAsia"/>
                <w:color w:val="000000"/>
                <w:lang w:eastAsia="zh-HK"/>
              </w:rPr>
              <w:t>限輸入英數字/V(NL)</w:t>
            </w:r>
          </w:p>
          <w:p w14:paraId="406354E3"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3.JcicZ053.MaxMainCode</w:t>
            </w:r>
          </w:p>
        </w:tc>
      </w:tr>
      <w:tr w:rsidR="00B3093C" w:rsidRPr="009431F2" w14:paraId="0A39895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最大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中文</w:t>
            </w:r>
            <w:r w:rsidRPr="009431F2">
              <w:rPr>
                <w:rFonts w:ascii="標楷體" w:eastAsia="標楷體" w:hAnsi="標楷體" w:hint="eastAsia"/>
              </w:rPr>
              <w:t>]</w:t>
            </w:r>
          </w:p>
        </w:tc>
      </w:tr>
      <w:tr w:rsidR="00B3093C" w:rsidRPr="009431F2" w14:paraId="211B3D1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A67AE9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848E5"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N</w:t>
            </w:r>
            <w:r w:rsidRPr="009431F2">
              <w:rPr>
                <w:rFonts w:ascii="標楷體" w:eastAsia="標楷體" w:hAnsi="標楷體"/>
                <w:color w:val="000000"/>
                <w:lang w:eastAsia="zh-CN"/>
              </w:rPr>
              <w:t>:</w:t>
            </w:r>
            <w:r w:rsidRPr="009431F2">
              <w:rPr>
                <w:rFonts w:ascii="標楷體" w:eastAsia="標楷體" w:hAnsi="標楷體" w:hint="eastAsia"/>
                <w:color w:val="000000"/>
                <w:lang w:eastAsia="zh-CN"/>
              </w:rPr>
              <w:t>否</w:t>
            </w:r>
          </w:p>
          <w:p w14:paraId="40815B1F"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Y</w:t>
            </w:r>
            <w:r w:rsidRPr="009431F2">
              <w:rPr>
                <w:rFonts w:ascii="標楷體" w:eastAsia="標楷體" w:hAnsi="標楷體"/>
                <w:color w:val="000000"/>
                <w:lang w:eastAsia="zh-CN"/>
              </w:rPr>
              <w:t>:</w:t>
            </w:r>
            <w:r w:rsidRPr="009431F2">
              <w:rPr>
                <w:rFonts w:ascii="標楷體" w:eastAsia="標楷體" w:hAnsi="標楷體" w:hint="eastAsia"/>
                <w:color w:val="000000"/>
                <w:lang w:eastAsia="zh-CN"/>
              </w:rPr>
              <w:t>是</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9431F2" w:rsidRDefault="00B3093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432C2C15"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限輸入代碼，檢核條件:</w:t>
            </w:r>
          </w:p>
          <w:p w14:paraId="10A3ED4F"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BD3B4B4"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3C868C3"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3.</w:t>
            </w:r>
            <w:r w:rsidRPr="009431F2">
              <w:rPr>
                <w:rFonts w:ascii="標楷體" w:eastAsia="標楷體" w:hAnsi="標楷體"/>
                <w:color w:val="000000"/>
              </w:rPr>
              <w:t>AgreeSend</w:t>
            </w:r>
          </w:p>
        </w:tc>
      </w:tr>
      <w:tr w:rsidR="00B3093C" w:rsidRPr="009431F2" w14:paraId="54E40B7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9431F2" w:rsidRDefault="00B3093C" w:rsidP="00271977">
            <w:pPr>
              <w:rPr>
                <w:rFonts w:ascii="標楷體" w:eastAsia="標楷體" w:hAnsi="標楷體"/>
                <w:color w:val="000000"/>
              </w:rPr>
            </w:pPr>
            <w:r w:rsidRPr="009431F2">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52644849"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6C360AC8"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70489AEE"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2C6C9B77"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0B8775C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限輸入代碼，檢核條件:</w:t>
            </w:r>
          </w:p>
          <w:p w14:paraId="66BE7F40"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524B549"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C4B6EBC"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3.</w:t>
            </w:r>
            <w:r w:rsidRPr="009431F2">
              <w:rPr>
                <w:rFonts w:ascii="標楷體" w:eastAsia="標楷體" w:hAnsi="標楷體"/>
                <w:color w:val="000000"/>
              </w:rPr>
              <w:t>AgreeSendData</w:t>
            </w:r>
            <w:r w:rsidRPr="009431F2">
              <w:rPr>
                <w:rFonts w:ascii="標楷體" w:eastAsia="標楷體" w:hAnsi="標楷體" w:hint="eastAsia"/>
                <w:color w:val="000000"/>
              </w:rPr>
              <w:t>1</w:t>
            </w:r>
          </w:p>
        </w:tc>
      </w:tr>
      <w:tr w:rsidR="00B3093C" w:rsidRPr="009431F2" w14:paraId="70E8F73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5D0418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DataCode</w:t>
            </w:r>
          </w:p>
          <w:p w14:paraId="204D9340"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5B16CDD3"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2:回報無擔保債權金額資料</w:t>
            </w:r>
          </w:p>
          <w:p w14:paraId="14E2EDBF" w14:textId="77777777" w:rsidR="00B3093C" w:rsidRPr="009431F2" w:rsidRDefault="00B3093C" w:rsidP="00271977">
            <w:pPr>
              <w:ind w:left="360" w:hangingChars="150" w:hanging="360"/>
              <w:rPr>
                <w:rFonts w:ascii="標楷體" w:eastAsia="標楷體" w:hAnsi="標楷體"/>
              </w:rPr>
            </w:pPr>
            <w:r w:rsidRPr="009431F2">
              <w:rPr>
                <w:rFonts w:ascii="標楷體" w:eastAsia="標楷體" w:hAnsi="標楷體" w:hint="eastAsia"/>
              </w:rPr>
              <w:t>43:回報有擔保債權金額資料</w:t>
            </w:r>
          </w:p>
          <w:p w14:paraId="60C786E9"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5A78FD54"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E9B75D3"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3.JcicZ053.</w:t>
            </w:r>
            <w:r w:rsidRPr="009431F2">
              <w:rPr>
                <w:rFonts w:ascii="標楷體" w:eastAsia="標楷體" w:hAnsi="標楷體"/>
                <w:color w:val="000000"/>
              </w:rPr>
              <w:t>AgreeSendData</w:t>
            </w:r>
            <w:r w:rsidRPr="009431F2">
              <w:rPr>
                <w:rFonts w:ascii="標楷體" w:eastAsia="標楷體" w:hAnsi="標楷體" w:hint="eastAsia"/>
                <w:color w:val="000000"/>
              </w:rPr>
              <w:t>2</w:t>
            </w:r>
          </w:p>
        </w:tc>
      </w:tr>
      <w:tr w:rsidR="00B3093C" w:rsidRPr="009431F2" w14:paraId="411EBD6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325A002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9431F2" w:rsidRDefault="00B3093C" w:rsidP="00271977">
            <w:pPr>
              <w:rPr>
                <w:rFonts w:ascii="標楷體" w:eastAsia="標楷體" w:hAnsi="標楷體"/>
              </w:rPr>
            </w:pPr>
            <w:r w:rsidRPr="009431F2">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45B491D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限輸入日期，檢核條件:</w:t>
            </w:r>
          </w:p>
          <w:p w14:paraId="3B4C0394"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E32251F"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4C706BB"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3.JcicZ053.ChangePayDate</w:t>
            </w:r>
          </w:p>
        </w:tc>
      </w:tr>
      <w:tr w:rsidR="00B3093C" w:rsidRPr="009431F2" w14:paraId="49F0677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A9D8D5"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26BE9627" w14:textId="68BDBE12"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5231B179" w14:textId="2729C613"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08A07BCE" wp14:editId="625453E6">
            <wp:extent cx="6479540" cy="254508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545080"/>
                    </a:xfrm>
                    <a:prstGeom prst="rect">
                      <a:avLst/>
                    </a:prstGeom>
                  </pic:spPr>
                </pic:pic>
              </a:graphicData>
            </a:graphic>
          </wp:inline>
        </w:drawing>
      </w:r>
    </w:p>
    <w:p w14:paraId="3F4149F2"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4B40959"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581CA74F"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19049461"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9431F2" w:rsidRDefault="00B3093C" w:rsidP="00271977">
            <w:pPr>
              <w:widowControl/>
              <w:jc w:val="both"/>
              <w:rPr>
                <w:rFonts w:ascii="標楷體" w:eastAsia="標楷體" w:hAnsi="標楷體"/>
              </w:rPr>
            </w:pPr>
          </w:p>
        </w:tc>
      </w:tr>
      <w:tr w:rsidR="00B3093C" w:rsidRPr="009431F2" w14:paraId="6B0DF79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3.TranKey</w:t>
            </w:r>
          </w:p>
        </w:tc>
      </w:tr>
      <w:tr w:rsidR="00B3093C" w:rsidRPr="009431F2" w14:paraId="0F9E5C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24503F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3.CustId</w:t>
            </w:r>
          </w:p>
        </w:tc>
      </w:tr>
      <w:tr w:rsidR="00B3093C" w:rsidRPr="009431F2" w14:paraId="17BE817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JcicZ053.SubmitKey</w:t>
            </w:r>
          </w:p>
        </w:tc>
      </w:tr>
      <w:tr w:rsidR="00BA3958" w:rsidRPr="009431F2" w14:paraId="2DD006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038A527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5F4B8C2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JcicZ053.RcDate</w:t>
            </w:r>
          </w:p>
        </w:tc>
      </w:tr>
      <w:tr w:rsidR="00B3093C" w:rsidRPr="009431F2" w14:paraId="5C8E95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3.MaxMainCode</w:t>
            </w:r>
          </w:p>
        </w:tc>
      </w:tr>
      <w:tr w:rsidR="00B3093C" w:rsidRPr="009431F2" w14:paraId="333ADA0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最大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中文</w:t>
            </w:r>
            <w:r w:rsidRPr="009431F2">
              <w:rPr>
                <w:rFonts w:ascii="標楷體" w:eastAsia="標楷體" w:hAnsi="標楷體" w:hint="eastAsia"/>
              </w:rPr>
              <w:t>]</w:t>
            </w:r>
          </w:p>
        </w:tc>
      </w:tr>
      <w:tr w:rsidR="00B3093C" w:rsidRPr="009431F2" w14:paraId="0C6CB0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7031437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9431F2"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3.</w:t>
            </w:r>
            <w:r w:rsidRPr="009431F2">
              <w:rPr>
                <w:rFonts w:ascii="標楷體" w:eastAsia="標楷體" w:hAnsi="標楷體"/>
                <w:color w:val="000000"/>
              </w:rPr>
              <w:t>AgreeSend</w:t>
            </w:r>
          </w:p>
        </w:tc>
      </w:tr>
      <w:tr w:rsidR="00B3093C" w:rsidRPr="009431F2" w14:paraId="38E0816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9431F2" w:rsidRDefault="00B3093C" w:rsidP="00271977">
            <w:pPr>
              <w:rPr>
                <w:rFonts w:ascii="標楷體" w:eastAsia="標楷體" w:hAnsi="標楷體"/>
                <w:color w:val="000000"/>
              </w:rPr>
            </w:pPr>
            <w:r w:rsidRPr="009431F2">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3.</w:t>
            </w:r>
            <w:r w:rsidRPr="009431F2">
              <w:rPr>
                <w:rFonts w:ascii="標楷體" w:eastAsia="標楷體" w:hAnsi="標楷體"/>
                <w:color w:val="000000"/>
              </w:rPr>
              <w:t>AgreeSendData</w:t>
            </w:r>
            <w:r w:rsidRPr="009431F2">
              <w:rPr>
                <w:rFonts w:ascii="標楷體" w:eastAsia="標楷體" w:hAnsi="標楷體" w:hint="eastAsia"/>
                <w:color w:val="000000"/>
              </w:rPr>
              <w:t>1</w:t>
            </w:r>
          </w:p>
        </w:tc>
      </w:tr>
      <w:tr w:rsidR="00B3093C" w:rsidRPr="009431F2" w14:paraId="1AE42C0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386310D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3.</w:t>
            </w:r>
            <w:r w:rsidRPr="009431F2">
              <w:rPr>
                <w:rFonts w:ascii="標楷體" w:eastAsia="標楷體" w:hAnsi="標楷體"/>
                <w:color w:val="000000"/>
              </w:rPr>
              <w:t>AgreeSendData</w:t>
            </w:r>
            <w:r w:rsidRPr="009431F2">
              <w:rPr>
                <w:rFonts w:ascii="標楷體" w:eastAsia="標楷體" w:hAnsi="標楷體" w:hint="eastAsia"/>
                <w:color w:val="000000"/>
              </w:rPr>
              <w:t>2</w:t>
            </w:r>
          </w:p>
        </w:tc>
      </w:tr>
      <w:tr w:rsidR="00B3093C" w:rsidRPr="009431F2" w14:paraId="5FCDDF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7FD99A8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9431F2" w:rsidRDefault="00B3093C" w:rsidP="00271977">
            <w:pPr>
              <w:rPr>
                <w:rFonts w:ascii="標楷體" w:eastAsia="標楷體" w:hAnsi="標楷體"/>
              </w:rPr>
            </w:pPr>
            <w:r w:rsidRPr="009431F2">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3.ChangePayDate</w:t>
            </w:r>
          </w:p>
        </w:tc>
      </w:tr>
      <w:tr w:rsidR="00B3093C" w:rsidRPr="009431F2" w14:paraId="57C385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02D4238F"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1F64E4A4" w14:textId="77777777" w:rsidR="00B3093C" w:rsidRPr="009431F2" w:rsidRDefault="00B3093C" w:rsidP="00271977">
      <w:pPr>
        <w:pStyle w:val="1text"/>
        <w:spacing w:before="0"/>
        <w:ind w:left="0"/>
        <w:rPr>
          <w:rFonts w:ascii="標楷體" w:hAnsi="標楷體"/>
        </w:rPr>
      </w:pPr>
      <w:r w:rsidRPr="009431F2">
        <w:rPr>
          <w:rFonts w:ascii="標楷體" w:hAnsi="標楷體"/>
        </w:rPr>
        <w:drawing>
          <wp:inline distT="0" distB="0" distL="0" distR="0" wp14:anchorId="56AAAF6E" wp14:editId="6D18E114">
            <wp:extent cx="6479540" cy="253492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534920"/>
                    </a:xfrm>
                    <a:prstGeom prst="rect">
                      <a:avLst/>
                    </a:prstGeom>
                  </pic:spPr>
                </pic:pic>
              </a:graphicData>
            </a:graphic>
          </wp:inline>
        </w:drawing>
      </w:r>
    </w:p>
    <w:p w14:paraId="7CA42A30"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9431F2" w:rsidRDefault="00B3093C"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1A200AF1" w14:textId="77777777" w:rsidR="00B3093C" w:rsidRPr="009431F2" w:rsidRDefault="00B3093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A507366" w14:textId="77777777" w:rsidR="00B3093C" w:rsidRPr="009431F2" w:rsidRDefault="00B3093C"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B680491" w14:textId="756FE65C" w:rsidR="00B3093C" w:rsidRPr="009431F2" w:rsidRDefault="00B3093C"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同意報送例外處理</w:t>
            </w:r>
            <w:r w:rsidRPr="009431F2">
              <w:rPr>
                <w:rFonts w:ascii="標楷體" w:eastAsia="標楷體" w:hAnsi="標楷體" w:hint="eastAsia"/>
              </w:rPr>
              <w:t>(JcicZ053)]該[債務人IDN(JcicZ053.CustId)]、[報送單位代號(JcicZ053.SubmitKey)]、[協商申請日(JcicZ053.RcDate)]、[最大債權金融機構代號(</w:t>
            </w:r>
            <w:r w:rsidR="00BF4C3D" w:rsidRPr="009431F2">
              <w:rPr>
                <w:rFonts w:ascii="標楷體" w:eastAsia="標楷體" w:hAnsi="標楷體" w:hint="eastAsia"/>
              </w:rPr>
              <w:t>JcicZ053.</w:t>
            </w:r>
            <w:r w:rsidRPr="009431F2">
              <w:rPr>
                <w:rFonts w:ascii="標楷體" w:eastAsia="標楷體" w:hAnsi="標楷體" w:hint="eastAsia"/>
              </w:rPr>
              <w:t>MaxMain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408419D3" w14:textId="77777777" w:rsidR="00B3093C" w:rsidRPr="009431F2" w:rsidRDefault="00B3093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26DF83C1"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同意報送例外處理</w:t>
            </w:r>
            <w:r w:rsidRPr="009431F2">
              <w:rPr>
                <w:rFonts w:ascii="標楷體" w:eastAsia="標楷體" w:hAnsi="標楷體" w:hint="eastAsia"/>
              </w:rPr>
              <w:t>(JcicZ053Log)]該[流水號(JcicZ053Log.Ukey)]資料是否存在</w:t>
            </w:r>
          </w:p>
          <w:p w14:paraId="67CE3D41" w14:textId="77777777" w:rsidR="00B3093C" w:rsidRPr="009431F2" w:rsidRDefault="00B3093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同意報送例外處理</w:t>
            </w:r>
          </w:p>
          <w:p w14:paraId="6E10E504"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53Log.Ukey)]資料中[建檔日期時間(CreateDate)]最大的資料</w:t>
            </w:r>
          </w:p>
        </w:tc>
      </w:tr>
      <w:tr w:rsidR="00B3093C" w:rsidRPr="009431F2"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0EAED8F"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48862FD4"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0FCCF6DC"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9431F2" w:rsidRDefault="00B3093C" w:rsidP="00271977">
            <w:pPr>
              <w:widowControl/>
              <w:jc w:val="both"/>
              <w:rPr>
                <w:rFonts w:ascii="標楷體" w:eastAsia="標楷體" w:hAnsi="標楷體"/>
              </w:rPr>
            </w:pPr>
          </w:p>
        </w:tc>
      </w:tr>
      <w:tr w:rsidR="00B3093C" w:rsidRPr="009431F2" w14:paraId="7B3C4F6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3.TranKey</w:t>
            </w:r>
          </w:p>
        </w:tc>
      </w:tr>
      <w:tr w:rsidR="00B3093C" w:rsidRPr="009431F2" w14:paraId="08064F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6A78A03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3.CustId</w:t>
            </w:r>
          </w:p>
        </w:tc>
      </w:tr>
      <w:tr w:rsidR="00B3093C" w:rsidRPr="009431F2" w14:paraId="0DFD09D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JcicZ053.SubmitKey</w:t>
            </w:r>
          </w:p>
        </w:tc>
      </w:tr>
      <w:tr w:rsidR="00BA3958" w:rsidRPr="009431F2" w14:paraId="5F8E8B7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029F73F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23C8449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JcicZ053.RcDate</w:t>
            </w:r>
          </w:p>
        </w:tc>
      </w:tr>
      <w:tr w:rsidR="00B3093C" w:rsidRPr="009431F2" w14:paraId="1A60669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9431F2" w:rsidRDefault="00B3093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3.MaxMainCode</w:t>
            </w:r>
          </w:p>
        </w:tc>
      </w:tr>
      <w:tr w:rsidR="00B3093C" w:rsidRPr="009431F2" w14:paraId="34E046E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最大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中文</w:t>
            </w:r>
            <w:r w:rsidRPr="009431F2">
              <w:rPr>
                <w:rFonts w:ascii="標楷體" w:eastAsia="標楷體" w:hAnsi="標楷體" w:hint="eastAsia"/>
              </w:rPr>
              <w:t>]</w:t>
            </w:r>
          </w:p>
        </w:tc>
      </w:tr>
      <w:tr w:rsidR="00B3093C" w:rsidRPr="009431F2" w14:paraId="06E0E1D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0C9E99E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9431F2"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3.</w:t>
            </w:r>
            <w:r w:rsidRPr="009431F2">
              <w:rPr>
                <w:rFonts w:ascii="標楷體" w:eastAsia="標楷體" w:hAnsi="標楷體"/>
                <w:color w:val="000000"/>
              </w:rPr>
              <w:t>AgreeSend</w:t>
            </w:r>
          </w:p>
        </w:tc>
      </w:tr>
      <w:tr w:rsidR="00B3093C" w:rsidRPr="009431F2" w14:paraId="17C7C16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9431F2" w:rsidRDefault="00B3093C" w:rsidP="00271977">
            <w:pPr>
              <w:rPr>
                <w:rFonts w:ascii="標楷體" w:eastAsia="標楷體" w:hAnsi="標楷體"/>
                <w:color w:val="000000"/>
              </w:rPr>
            </w:pPr>
            <w:r w:rsidRPr="009431F2">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3.</w:t>
            </w:r>
            <w:r w:rsidRPr="009431F2">
              <w:rPr>
                <w:rFonts w:ascii="標楷體" w:eastAsia="標楷體" w:hAnsi="標楷體"/>
                <w:color w:val="000000"/>
              </w:rPr>
              <w:t>AgreeSendData</w:t>
            </w:r>
            <w:r w:rsidRPr="009431F2">
              <w:rPr>
                <w:rFonts w:ascii="標楷體" w:eastAsia="標楷體" w:hAnsi="標楷體" w:hint="eastAsia"/>
                <w:color w:val="000000"/>
              </w:rPr>
              <w:t>1</w:t>
            </w:r>
          </w:p>
        </w:tc>
      </w:tr>
      <w:tr w:rsidR="00B3093C" w:rsidRPr="009431F2" w14:paraId="70D5D80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3F40840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3.</w:t>
            </w:r>
            <w:r w:rsidRPr="009431F2">
              <w:rPr>
                <w:rFonts w:ascii="標楷體" w:eastAsia="標楷體" w:hAnsi="標楷體"/>
                <w:color w:val="000000"/>
              </w:rPr>
              <w:t>AgreeSendData</w:t>
            </w:r>
            <w:r w:rsidRPr="009431F2">
              <w:rPr>
                <w:rFonts w:ascii="標楷體" w:eastAsia="標楷體" w:hAnsi="標楷體" w:hint="eastAsia"/>
                <w:color w:val="000000"/>
              </w:rPr>
              <w:t>2</w:t>
            </w:r>
          </w:p>
        </w:tc>
      </w:tr>
      <w:tr w:rsidR="00B3093C" w:rsidRPr="009431F2" w14:paraId="2003C0E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9431F2" w:rsidRDefault="00B3093C" w:rsidP="00271977">
            <w:pPr>
              <w:ind w:left="240" w:hangingChars="100" w:hanging="240"/>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3BCCCA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9431F2" w:rsidRDefault="00B3093C" w:rsidP="00271977">
            <w:pPr>
              <w:rPr>
                <w:rFonts w:ascii="標楷體" w:eastAsia="標楷體" w:hAnsi="標楷體"/>
              </w:rPr>
            </w:pPr>
            <w:r w:rsidRPr="009431F2">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3.ChangePayDate</w:t>
            </w:r>
          </w:p>
        </w:tc>
      </w:tr>
      <w:tr w:rsidR="00B3093C" w:rsidRPr="009431F2" w14:paraId="2BBF527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65CB8FEC" w14:textId="77777777" w:rsidR="00B3093C" w:rsidRPr="009431F2" w:rsidRDefault="00B3093C" w:rsidP="00271977">
      <w:pPr>
        <w:rPr>
          <w:rFonts w:ascii="標楷體" w:eastAsia="標楷體" w:hAnsi="標楷體"/>
        </w:rPr>
      </w:pPr>
    </w:p>
    <w:p w14:paraId="29A9CC52" w14:textId="77777777" w:rsidR="00B3093C" w:rsidRPr="009431F2" w:rsidRDefault="00B3093C" w:rsidP="00271977">
      <w:pPr>
        <w:widowControl/>
        <w:rPr>
          <w:rFonts w:ascii="標楷體" w:eastAsia="標楷體" w:hAnsi="標楷體"/>
          <w:sz w:val="26"/>
        </w:rPr>
      </w:pPr>
    </w:p>
    <w:p w14:paraId="51E55D9A" w14:textId="17EAE6ED"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6744ADB7" w14:textId="03143C79"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5</w:t>
      </w:r>
      <w:r w:rsidR="00B3093C" w:rsidRPr="009431F2">
        <w:rPr>
          <w:rFonts w:ascii="標楷體" w:hAnsi="標楷體" w:hint="eastAsia"/>
        </w:rPr>
        <w:t xml:space="preserve"> </w:t>
      </w:r>
      <w:r w:rsidR="00B3093C" w:rsidRPr="009431F2">
        <w:rPr>
          <w:rFonts w:ascii="標楷體" w:hAnsi="標楷體"/>
        </w:rPr>
        <w:t>(05</w:t>
      </w:r>
      <w:r w:rsidR="00B3093C" w:rsidRPr="009431F2">
        <w:rPr>
          <w:rFonts w:ascii="標楷體" w:hAnsi="標楷體" w:hint="eastAsia"/>
        </w:rPr>
        <w:t>4</w:t>
      </w:r>
      <w:r w:rsidR="00B3093C" w:rsidRPr="009431F2">
        <w:rPr>
          <w:rFonts w:ascii="標楷體" w:hAnsi="標楷體"/>
        </w:rPr>
        <w:t>)</w:t>
      </w:r>
      <w:r w:rsidR="00B3093C" w:rsidRPr="009431F2">
        <w:rPr>
          <w:rFonts w:ascii="標楷體" w:hAnsi="標楷體" w:hint="eastAsia"/>
        </w:rPr>
        <w:t>單獨全數受清償資料</w:t>
      </w:r>
    </w:p>
    <w:p w14:paraId="50C93E57"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9431F2"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9431F2" w:rsidRDefault="00B3093C" w:rsidP="00271977">
            <w:pPr>
              <w:rPr>
                <w:rFonts w:ascii="標楷體" w:eastAsia="標楷體" w:hAnsi="標楷體"/>
              </w:rPr>
            </w:pPr>
            <w:r w:rsidRPr="009431F2">
              <w:rPr>
                <w:rFonts w:ascii="標楷體" w:eastAsia="標楷體" w:hAnsi="標楷體" w:hint="eastAsia"/>
              </w:rPr>
              <w:t>單獨全數受清償資料</w:t>
            </w:r>
          </w:p>
        </w:tc>
      </w:tr>
      <w:tr w:rsidR="00B3093C" w:rsidRPr="009431F2"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9431F2" w:rsidRDefault="00B3093C"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9431F2" w:rsidRDefault="00B3093C" w:rsidP="00271977">
            <w:pPr>
              <w:rPr>
                <w:rFonts w:ascii="標楷體" w:eastAsia="標楷體" w:hAnsi="標楷體"/>
              </w:rPr>
            </w:pPr>
            <w:r w:rsidRPr="009431F2">
              <w:rPr>
                <w:rFonts w:ascii="標楷體" w:eastAsia="標楷體" w:hAnsi="標楷體" w:hint="eastAsia"/>
              </w:rPr>
              <w:t>1.維護協商開始暨停催權通知資料</w:t>
            </w:r>
          </w:p>
          <w:p w14:paraId="4E1F8225" w14:textId="77777777" w:rsidR="00B3093C" w:rsidRPr="009431F2" w:rsidRDefault="00B3093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B3093C" w:rsidRPr="009431F2"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4987B860" w14:textId="77777777" w:rsidR="00B3093C" w:rsidRPr="009431F2" w:rsidRDefault="00B3093C" w:rsidP="00271977">
            <w:pPr>
              <w:rPr>
                <w:rFonts w:ascii="標楷體" w:eastAsia="標楷體" w:hAnsi="標楷體"/>
              </w:rPr>
            </w:pPr>
            <w:r w:rsidRPr="009431F2">
              <w:rPr>
                <w:rFonts w:ascii="標楷體" w:eastAsia="標楷體" w:hAnsi="標楷體" w:hint="eastAsia"/>
              </w:rPr>
              <w:t>2.維護[單獨全數受清償資料(JcicZ054)]</w:t>
            </w:r>
          </w:p>
          <w:p w14:paraId="76B912EA"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35178542" w14:textId="77777777" w:rsidR="00B3093C" w:rsidRPr="009431F2" w:rsidRDefault="00B3093C"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單獨全數受清償資料</w:t>
            </w:r>
          </w:p>
          <w:p w14:paraId="625FFE54"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單獨全數受清償資料</w:t>
            </w:r>
          </w:p>
          <w:p w14:paraId="17ACD60D"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單獨全數受清償資料</w:t>
            </w:r>
          </w:p>
          <w:p w14:paraId="5C9C7C06"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單獨全數受清償資料</w:t>
            </w:r>
          </w:p>
        </w:tc>
      </w:tr>
      <w:tr w:rsidR="00B3093C" w:rsidRPr="009431F2"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9431F2" w:rsidRDefault="00B3093C"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9431F2" w:rsidRDefault="00B3093C" w:rsidP="00271977">
            <w:pPr>
              <w:rPr>
                <w:rFonts w:ascii="標楷體" w:eastAsia="標楷體" w:hAnsi="標楷體"/>
              </w:rPr>
            </w:pPr>
          </w:p>
        </w:tc>
      </w:tr>
      <w:tr w:rsidR="00B3093C" w:rsidRPr="009431F2"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9431F2" w:rsidRDefault="00B3093C"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9431F2" w:rsidRDefault="00B3093C" w:rsidP="00271977">
            <w:pPr>
              <w:rPr>
                <w:rFonts w:ascii="標楷體" w:eastAsia="標楷體" w:hAnsi="標楷體"/>
              </w:rPr>
            </w:pPr>
          </w:p>
        </w:tc>
      </w:tr>
      <w:tr w:rsidR="00B3093C" w:rsidRPr="009431F2"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9431F2" w:rsidRDefault="00B3093C" w:rsidP="00271977">
            <w:pPr>
              <w:rPr>
                <w:rFonts w:ascii="標楷體" w:eastAsia="標楷體" w:hAnsi="標楷體"/>
              </w:rPr>
            </w:pPr>
          </w:p>
        </w:tc>
      </w:tr>
      <w:tr w:rsidR="00B3093C" w:rsidRPr="009431F2"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9431F2" w:rsidRDefault="00B3093C"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77777777" w:rsidR="00B3093C" w:rsidRPr="009431F2" w:rsidRDefault="00B3093C"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B3093C" w:rsidRPr="009431F2"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9431F2" w:rsidRDefault="00B3093C"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31</w:t>
            </w:r>
          </w:p>
        </w:tc>
      </w:tr>
    </w:tbl>
    <w:p w14:paraId="74239AA9" w14:textId="77777777" w:rsidR="00B3093C" w:rsidRPr="009431F2" w:rsidRDefault="00B3093C" w:rsidP="00271977">
      <w:pPr>
        <w:rPr>
          <w:rFonts w:ascii="標楷體" w:eastAsia="標楷體" w:hAnsi="標楷體"/>
        </w:rPr>
      </w:pPr>
    </w:p>
    <w:p w14:paraId="14F14DC4"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9431F2"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說明</w:t>
            </w:r>
          </w:p>
        </w:tc>
      </w:tr>
      <w:tr w:rsidR="00B3093C" w:rsidRPr="009431F2"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9431F2" w:rsidRDefault="00B3093C" w:rsidP="00271977">
            <w:pPr>
              <w:rPr>
                <w:rFonts w:ascii="標楷體" w:eastAsia="標楷體" w:hAnsi="標楷體"/>
              </w:rPr>
            </w:pPr>
            <w:r w:rsidRPr="009431F2">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9431F2" w:rsidRDefault="00B3093C" w:rsidP="00271977">
            <w:pPr>
              <w:rPr>
                <w:rFonts w:ascii="標楷體" w:eastAsia="標楷體" w:hAnsi="標楷體"/>
              </w:rPr>
            </w:pPr>
            <w:r w:rsidRPr="009431F2">
              <w:rPr>
                <w:rFonts w:ascii="標楷體" w:eastAsia="標楷體" w:hAnsi="標楷體" w:hint="eastAsia"/>
              </w:rPr>
              <w:t>單獨全數受清償資料</w:t>
            </w:r>
          </w:p>
        </w:tc>
      </w:tr>
      <w:tr w:rsidR="00B3093C" w:rsidRPr="009431F2"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9431F2" w:rsidRDefault="00B3093C" w:rsidP="00271977">
            <w:pPr>
              <w:rPr>
                <w:rFonts w:ascii="標楷體" w:eastAsia="標楷體" w:hAnsi="標楷體"/>
              </w:rPr>
            </w:pPr>
            <w:r w:rsidRPr="009431F2">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9431F2" w:rsidRDefault="00B3093C" w:rsidP="00271977">
            <w:pPr>
              <w:rPr>
                <w:rFonts w:ascii="標楷體" w:eastAsia="標楷體" w:hAnsi="標楷體"/>
              </w:rPr>
            </w:pPr>
            <w:r w:rsidRPr="009431F2">
              <w:rPr>
                <w:rFonts w:ascii="標楷體" w:eastAsia="標楷體" w:hAnsi="標楷體" w:hint="eastAsia"/>
              </w:rPr>
              <w:t>單獨全數受清償資料</w:t>
            </w:r>
          </w:p>
        </w:tc>
      </w:tr>
      <w:tr w:rsidR="00B3093C" w:rsidRPr="009431F2"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9431F2" w:rsidRDefault="00B3093C"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B3093C" w:rsidRPr="009431F2"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9431F2" w:rsidRDefault="00B3093C"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5F9D7C90"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37C08192" w14:textId="77777777" w:rsidR="00B3093C" w:rsidRPr="009431F2" w:rsidRDefault="00B3093C" w:rsidP="00271977">
      <w:pPr>
        <w:pStyle w:val="1text"/>
        <w:spacing w:before="0"/>
        <w:ind w:left="0"/>
        <w:rPr>
          <w:rFonts w:ascii="標楷體" w:hAnsi="標楷體"/>
        </w:rPr>
      </w:pPr>
      <w:r w:rsidRPr="009431F2">
        <w:rPr>
          <w:rFonts w:ascii="標楷體" w:hAnsi="標楷體"/>
        </w:rPr>
        <w:drawing>
          <wp:inline distT="0" distB="0" distL="0" distR="0" wp14:anchorId="2F5F9A55" wp14:editId="01B07132">
            <wp:extent cx="6479540" cy="215646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156460"/>
                    </a:xfrm>
                    <a:prstGeom prst="rect">
                      <a:avLst/>
                    </a:prstGeom>
                  </pic:spPr>
                </pic:pic>
              </a:graphicData>
            </a:graphic>
          </wp:inline>
        </w:drawing>
      </w:r>
    </w:p>
    <w:p w14:paraId="6F378F09"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9431F2" w:rsidRDefault="00B3093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198E34C9" w14:textId="77777777" w:rsidR="00B3093C" w:rsidRPr="009431F2" w:rsidRDefault="00B3093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F8BD570" w14:textId="39CC9A01"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單獨全數受清償資料</w:t>
            </w:r>
            <w:r w:rsidRPr="009431F2">
              <w:rPr>
                <w:rFonts w:ascii="標楷體" w:eastAsia="標楷體" w:hAnsi="標楷體" w:hint="eastAsia"/>
              </w:rPr>
              <w:t>(JcicZ054)]該[債務人IDN(JcicZ054.CustId)]、[報送單位代號(JcicZ054.SubmitKey)]、[協商申請日(JcicZ054.RcDate)]、[最大債權金融機構代號(</w:t>
            </w:r>
            <w:r w:rsidR="00BF4C3D" w:rsidRPr="009431F2">
              <w:rPr>
                <w:rFonts w:ascii="標楷體" w:eastAsia="標楷體" w:hAnsi="標楷體" w:hint="eastAsia"/>
              </w:rPr>
              <w:t>JcicZ054.</w:t>
            </w:r>
            <w:r w:rsidRPr="009431F2">
              <w:rPr>
                <w:rFonts w:ascii="標楷體" w:eastAsia="標楷體" w:hAnsi="標楷體" w:hint="eastAsia"/>
              </w:rPr>
              <w:t>MaxMainCode)]、[單獨全數受清償日期(</w:t>
            </w:r>
            <w:r w:rsidR="00BF4C3D" w:rsidRPr="009431F2">
              <w:rPr>
                <w:rFonts w:ascii="標楷體" w:eastAsia="標楷體" w:hAnsi="標楷體" w:hint="eastAsia"/>
              </w:rPr>
              <w:t>JcicZ054.</w:t>
            </w:r>
            <w:r w:rsidRPr="009431F2">
              <w:rPr>
                <w:rFonts w:ascii="標楷體" w:eastAsia="標楷體" w:hAnsi="標楷體" w:hint="eastAsia"/>
              </w:rPr>
              <w:t>PayOffDat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32882DE6" w14:textId="3955EFC9"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金融機構無擔保債務協議資料(</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不存在者顯示錯誤訊息</w:t>
            </w:r>
            <w:r w:rsidR="002A01F8" w:rsidRPr="009431F2">
              <w:rPr>
                <w:rFonts w:ascii="標楷體" w:eastAsia="標楷體" w:hAnsi="標楷體"/>
              </w:rPr>
              <w:t>"</w:t>
            </w:r>
            <w:r w:rsidRPr="009431F2">
              <w:rPr>
                <w:rFonts w:ascii="標楷體" w:eastAsia="標楷體" w:hAnsi="標楷體" w:hint="eastAsia"/>
              </w:rPr>
              <w:t>E0005:新增資料時，發生錯誤(未曾報送過</w:t>
            </w:r>
            <w:r w:rsidR="00D51318" w:rsidRPr="009431F2">
              <w:rPr>
                <w:rFonts w:ascii="標楷體" w:eastAsia="標楷體" w:hAnsi="標楷體"/>
              </w:rPr>
              <w:t>(</w:t>
            </w:r>
            <w:r w:rsidRPr="009431F2">
              <w:rPr>
                <w:rFonts w:ascii="標楷體" w:eastAsia="標楷體" w:hAnsi="標楷體" w:hint="eastAsia"/>
              </w:rPr>
              <w:t>47</w:t>
            </w:r>
            <w:r w:rsidR="00D51318" w:rsidRPr="009431F2">
              <w:rPr>
                <w:rFonts w:ascii="標楷體" w:eastAsia="標楷體" w:hAnsi="標楷體"/>
              </w:rPr>
              <w:t>)</w:t>
            </w:r>
            <w:r w:rsidRPr="009431F2">
              <w:rPr>
                <w:rFonts w:ascii="標楷體" w:eastAsia="標楷體" w:hAnsi="標楷體" w:hint="eastAsia"/>
              </w:rPr>
              <w:t>金融機構無擔保債務協議資料)</w:t>
            </w:r>
            <w:r w:rsidR="002A01F8" w:rsidRPr="009431F2">
              <w:rPr>
                <w:rFonts w:ascii="標楷體" w:eastAsia="標楷體" w:hAnsi="標楷體"/>
              </w:rPr>
              <w:t>"</w:t>
            </w:r>
          </w:p>
          <w:p w14:paraId="2D55AAB2" w14:textId="77777777" w:rsidR="00B3093C" w:rsidRPr="009431F2" w:rsidRDefault="00B3093C"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A8235D8" w14:textId="77777777" w:rsidR="00B3093C" w:rsidRPr="009431F2" w:rsidRDefault="00B3093C" w:rsidP="00271977">
            <w:pPr>
              <w:rPr>
                <w:rFonts w:ascii="標楷體" w:eastAsia="標楷體" w:hAnsi="標楷體"/>
                <w:lang w:eastAsia="zh-HK"/>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單獨全數受清償資料</w:t>
            </w:r>
          </w:p>
        </w:tc>
      </w:tr>
      <w:tr w:rsidR="00B3093C" w:rsidRPr="009431F2"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21A7164"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131A2A3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71507196"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9431F2" w:rsidRDefault="00B3093C" w:rsidP="00271977">
            <w:pPr>
              <w:widowControl/>
              <w:jc w:val="both"/>
              <w:rPr>
                <w:rFonts w:ascii="標楷體" w:eastAsia="標楷體" w:hAnsi="標楷體"/>
              </w:rPr>
            </w:pPr>
          </w:p>
        </w:tc>
      </w:tr>
      <w:tr w:rsidR="00B3093C" w:rsidRPr="009431F2" w14:paraId="063F7C5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9431F2" w:rsidRDefault="00B3093C"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1FD1C9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4.TranKey</w:t>
            </w:r>
          </w:p>
        </w:tc>
      </w:tr>
      <w:tr w:rsidR="00B3093C" w:rsidRPr="009431F2" w14:paraId="4E5845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61DAE7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2E92AD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4.CustId</w:t>
            </w:r>
          </w:p>
        </w:tc>
      </w:tr>
      <w:tr w:rsidR="00B3093C" w:rsidRPr="009431F2" w14:paraId="35556E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9431F2" w:rsidRDefault="00B3093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C5AE023"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2.JcicZ054.SubmitKey</w:t>
            </w:r>
          </w:p>
        </w:tc>
      </w:tr>
      <w:tr w:rsidR="00BA3958" w:rsidRPr="009431F2" w14:paraId="721F8B3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74F876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5E3F2BF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9431F2" w:rsidRDefault="00B3093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9431F2" w:rsidRDefault="00B3093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日期，檢核條件:</w:t>
            </w:r>
          </w:p>
          <w:p w14:paraId="4931BA1E"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3BDF3F5"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944C4CF"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2.JcicZ054.RcDate</w:t>
            </w:r>
          </w:p>
        </w:tc>
      </w:tr>
      <w:tr w:rsidR="00B3093C" w:rsidRPr="009431F2" w14:paraId="22263B6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9431F2" w:rsidRDefault="00B3093C" w:rsidP="00271977">
            <w:pPr>
              <w:jc w:val="both"/>
              <w:rPr>
                <w:rFonts w:ascii="標楷體" w:eastAsia="標楷體" w:hAnsi="標楷體"/>
              </w:rPr>
            </w:pPr>
            <w:r w:rsidRPr="009431F2">
              <w:rPr>
                <w:rFonts w:ascii="標楷體" w:eastAsia="標楷體" w:hAnsi="標楷體" w:hint="eastAsia"/>
              </w:rPr>
              <w:t>1.限輸入</w:t>
            </w:r>
            <w:r w:rsidR="005741C3" w:rsidRPr="009431F2">
              <w:rPr>
                <w:rFonts w:ascii="標楷體" w:eastAsia="標楷體" w:hAnsi="標楷體" w:hint="eastAsia"/>
              </w:rPr>
              <w:t>文數字</w:t>
            </w:r>
            <w:r w:rsidRPr="009431F2">
              <w:rPr>
                <w:rFonts w:ascii="標楷體" w:eastAsia="標楷體" w:hAnsi="標楷體" w:hint="eastAsia"/>
              </w:rPr>
              <w:t>，檢核條件:</w:t>
            </w:r>
          </w:p>
          <w:p w14:paraId="1E0F8ADF"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54F5F0F" w14:textId="769A7164"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005741C3" w:rsidRPr="009431F2">
              <w:rPr>
                <w:rFonts w:ascii="標楷體" w:eastAsia="標楷體" w:hAnsi="標楷體" w:hint="eastAsia"/>
              </w:rPr>
              <w:t xml:space="preserve"> </w:t>
            </w:r>
            <w:r w:rsidR="005741C3" w:rsidRPr="009431F2">
              <w:rPr>
                <w:rFonts w:ascii="標楷體" w:eastAsia="標楷體" w:hAnsi="標楷體" w:hint="eastAsia"/>
                <w:color w:val="000000"/>
                <w:lang w:eastAsia="zh-HK"/>
              </w:rPr>
              <w:t>限輸入英數字/V(NL)</w:t>
            </w:r>
          </w:p>
          <w:p w14:paraId="60FE9851"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2.JcicZ054.MaxMainCode</w:t>
            </w:r>
          </w:p>
        </w:tc>
      </w:tr>
      <w:tr w:rsidR="00B3093C" w:rsidRPr="009431F2" w14:paraId="000716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最大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中文</w:t>
            </w:r>
            <w:r w:rsidRPr="009431F2">
              <w:rPr>
                <w:rFonts w:ascii="標楷體" w:eastAsia="標楷體" w:hAnsi="標楷體" w:hint="eastAsia"/>
              </w:rPr>
              <w:t>]</w:t>
            </w:r>
          </w:p>
        </w:tc>
      </w:tr>
      <w:tr w:rsidR="00B3093C" w:rsidRPr="009431F2" w14:paraId="6B79952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229FB5F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9431F2" w:rsidRDefault="00B3093C" w:rsidP="00271977">
            <w:pPr>
              <w:rPr>
                <w:rFonts w:ascii="標楷體" w:eastAsia="標楷體" w:hAnsi="標楷體"/>
                <w:color w:val="000000"/>
              </w:rPr>
            </w:pPr>
            <w:r w:rsidRPr="009431F2">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PayOffResult</w:t>
            </w:r>
          </w:p>
          <w:p w14:paraId="45F8DD3A"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74BC452"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A:於協商前已聲請強制執行並獲分配之款項，於日後領取分配款者</w:t>
            </w:r>
          </w:p>
          <w:p w14:paraId="30B77E38"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B:債務人於最高限額抵押權內清償無擔保債務</w:t>
            </w:r>
          </w:p>
          <w:p w14:paraId="0A71EAB6"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C:保證人代為清償債務</w:t>
            </w:r>
          </w:p>
          <w:p w14:paraId="4F45FCB7"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D:廠商將分期付款產品之款項退回貸款金融機構，並沖抵貸款金融機構債務;</w:t>
            </w:r>
          </w:p>
          <w:p w14:paraId="4AFCE5F3"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代碼，檢核條件:</w:t>
            </w:r>
          </w:p>
          <w:p w14:paraId="7D376C51"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2435C68"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7D3CDAB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2.JcicZ054.</w:t>
            </w:r>
            <w:r w:rsidRPr="009431F2">
              <w:rPr>
                <w:rFonts w:ascii="標楷體" w:eastAsia="標楷體" w:hAnsi="標楷體"/>
                <w:color w:val="000000"/>
              </w:rPr>
              <w:t>PayOffResult</w:t>
            </w:r>
          </w:p>
        </w:tc>
      </w:tr>
      <w:tr w:rsidR="00B3093C" w:rsidRPr="009431F2" w14:paraId="4557BF8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9431F2"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1B0C2D7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單獨全數受清償日</w:t>
            </w:r>
            <w:r w:rsidRPr="009431F2">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1.限輸入日期，檢核條件:</w:t>
            </w:r>
          </w:p>
          <w:p w14:paraId="7CF2595B"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85AFFC0"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6126727"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2.JcicZ054.</w:t>
            </w:r>
            <w:r w:rsidRPr="009431F2">
              <w:rPr>
                <w:rFonts w:ascii="標楷體" w:eastAsia="標楷體" w:hAnsi="標楷體"/>
                <w:color w:val="000000"/>
              </w:rPr>
              <w:t>PayOffDate</w:t>
            </w:r>
          </w:p>
        </w:tc>
      </w:tr>
      <w:tr w:rsidR="00B3093C" w:rsidRPr="009431F2" w14:paraId="57BB673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9431F2" w:rsidRDefault="00B3093C"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AA2E34"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4B749428" w14:textId="0CFAF5E4"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12B7DD35" w14:textId="6EA88EF1"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5380A0F2" wp14:editId="616E8129">
            <wp:extent cx="6479540" cy="2108200"/>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108200"/>
                    </a:xfrm>
                    <a:prstGeom prst="rect">
                      <a:avLst/>
                    </a:prstGeom>
                  </pic:spPr>
                </pic:pic>
              </a:graphicData>
            </a:graphic>
          </wp:inline>
        </w:drawing>
      </w:r>
    </w:p>
    <w:p w14:paraId="7B2E3EE4"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9431F2" w:rsidRDefault="00B3093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9431F2" w:rsidRDefault="00B3093C"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5DE1EFA6" w14:textId="77777777" w:rsidR="00B3093C" w:rsidRPr="009431F2" w:rsidRDefault="00B3093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FB3AE56" w14:textId="746A1DB1" w:rsidR="00B3093C" w:rsidRPr="009431F2" w:rsidRDefault="00B3093C" w:rsidP="00271977">
            <w:pPr>
              <w:ind w:leftChars="14" w:left="315" w:hangingChars="117" w:hanging="281"/>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單獨全數受清償資料</w:t>
            </w:r>
            <w:r w:rsidRPr="009431F2">
              <w:rPr>
                <w:rFonts w:ascii="標楷體" w:eastAsia="標楷體" w:hAnsi="標楷體" w:hint="eastAsia"/>
              </w:rPr>
              <w:t>(JcicZ054)]該[債務人IDN(JcicZ054.CustId)]、[報送單位代號(JcicZ054.SubmitKey)]、[協商申請日(JcicZ054.RcDate)]、[最大債權金融機構代號(</w:t>
            </w:r>
            <w:r w:rsidR="00BF4C3D" w:rsidRPr="009431F2">
              <w:rPr>
                <w:rFonts w:ascii="標楷體" w:eastAsia="標楷體" w:hAnsi="標楷體" w:hint="eastAsia"/>
              </w:rPr>
              <w:t>JcicZ054.</w:t>
            </w:r>
            <w:r w:rsidRPr="009431F2">
              <w:rPr>
                <w:rFonts w:ascii="標楷體" w:eastAsia="標楷體" w:hAnsi="標楷體" w:hint="eastAsia"/>
              </w:rPr>
              <w:t>MaxMainCode)]、[單獨全數受清償日期(</w:t>
            </w:r>
            <w:r w:rsidR="00BF4C3D" w:rsidRPr="009431F2">
              <w:rPr>
                <w:rFonts w:ascii="標楷體" w:eastAsia="標楷體" w:hAnsi="標楷體" w:hint="eastAsia"/>
              </w:rPr>
              <w:t>JcicZ054.</w:t>
            </w:r>
            <w:r w:rsidRPr="009431F2">
              <w:rPr>
                <w:rFonts w:ascii="標楷體" w:eastAsia="標楷體" w:hAnsi="標楷體" w:hint="eastAsia"/>
              </w:rPr>
              <w:t>PayOffDate)]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6B33FCD2" w14:textId="77777777" w:rsidR="00B3093C" w:rsidRPr="009431F2" w:rsidRDefault="00B3093C"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476ED7D" w14:textId="77777777" w:rsidR="00B3093C" w:rsidRPr="009431F2" w:rsidRDefault="00B3093C" w:rsidP="00271977">
            <w:pPr>
              <w:rPr>
                <w:rFonts w:ascii="標楷體" w:eastAsia="標楷體" w:hAnsi="標楷體"/>
                <w:lang w:eastAsia="zh-HK"/>
              </w:rPr>
            </w:pP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單獨全數受清償資料</w:t>
            </w:r>
          </w:p>
        </w:tc>
      </w:tr>
      <w:tr w:rsidR="00B3093C" w:rsidRPr="009431F2"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2AC6922"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3FA2C62A"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1A7955CB"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9431F2" w:rsidRDefault="00B3093C" w:rsidP="00271977">
            <w:pPr>
              <w:widowControl/>
              <w:jc w:val="both"/>
              <w:rPr>
                <w:rFonts w:ascii="標楷體" w:eastAsia="標楷體" w:hAnsi="標楷體"/>
              </w:rPr>
            </w:pPr>
          </w:p>
        </w:tc>
      </w:tr>
      <w:tr w:rsidR="00B3093C" w:rsidRPr="009431F2" w14:paraId="7B009ED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FC0301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4.TranKey</w:t>
            </w:r>
          </w:p>
        </w:tc>
      </w:tr>
      <w:tr w:rsidR="00B3093C" w:rsidRPr="009431F2" w14:paraId="5A9C67D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81E33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7BBA60BD"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2.JcicZ054.CustId</w:t>
            </w:r>
          </w:p>
        </w:tc>
      </w:tr>
      <w:tr w:rsidR="00B3093C" w:rsidRPr="009431F2" w14:paraId="4691B45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9431F2" w:rsidRDefault="00B3093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EA477B8"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2.JcicZ054.SubmitKey</w:t>
            </w:r>
          </w:p>
        </w:tc>
      </w:tr>
      <w:tr w:rsidR="00BA3958" w:rsidRPr="009431F2" w14:paraId="18A42C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76ACA28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0F82ED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9431F2" w:rsidRDefault="00B3093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0C281BE"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2.JcicZ054.RcDate</w:t>
            </w:r>
          </w:p>
        </w:tc>
      </w:tr>
      <w:tr w:rsidR="00B3093C" w:rsidRPr="009431F2" w14:paraId="1BE911A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9D50337"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2.JcicZ054.MaxMainCode</w:t>
            </w:r>
          </w:p>
        </w:tc>
      </w:tr>
      <w:tr w:rsidR="00B3093C" w:rsidRPr="009431F2" w14:paraId="7A6F56D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最大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中文</w:t>
            </w:r>
            <w:r w:rsidRPr="009431F2">
              <w:rPr>
                <w:rFonts w:ascii="標楷體" w:eastAsia="標楷體" w:hAnsi="標楷體" w:hint="eastAsia"/>
              </w:rPr>
              <w:t>]</w:t>
            </w:r>
          </w:p>
        </w:tc>
      </w:tr>
      <w:tr w:rsidR="00B3093C" w:rsidRPr="009431F2" w14:paraId="6B0ADA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88CFED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9431F2" w:rsidRDefault="00B3093C" w:rsidP="00271977">
            <w:pPr>
              <w:rPr>
                <w:rFonts w:ascii="標楷體" w:eastAsia="標楷體" w:hAnsi="標楷體"/>
                <w:color w:val="000000"/>
              </w:rPr>
            </w:pPr>
            <w:r w:rsidRPr="009431F2">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PayOffResult</w:t>
            </w:r>
          </w:p>
          <w:p w14:paraId="266474F2"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6E71C36"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A:於協商前已聲請強制執行並獲分配之款項，於日後領取分配款者</w:t>
            </w:r>
          </w:p>
          <w:p w14:paraId="1B323B94"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B:債務人於最高限額抵押權內清償無擔保債務</w:t>
            </w:r>
          </w:p>
          <w:p w14:paraId="71246F42"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C:保證人代為清償債務</w:t>
            </w:r>
          </w:p>
          <w:p w14:paraId="1DCD36A8"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D:廠商將分期付款產品之款項退回貸款金融機構，並沖抵貸款金融機構債務;</w:t>
            </w:r>
          </w:p>
          <w:p w14:paraId="64B69249"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9431F2" w:rsidRDefault="00B309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5D55FE3E" w14:textId="77777777" w:rsidR="00B3093C" w:rsidRPr="009431F2" w:rsidRDefault="00B3093C" w:rsidP="00271977">
            <w:pPr>
              <w:jc w:val="both"/>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代碼，檢核條件:</w:t>
            </w:r>
          </w:p>
          <w:p w14:paraId="47078AA8"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75F2BB9" w14:textId="77777777" w:rsidR="00B3093C" w:rsidRPr="009431F2" w:rsidRDefault="00B3093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91CFFC4" w14:textId="77777777" w:rsidR="00B3093C" w:rsidRPr="009431F2" w:rsidRDefault="00B3093C" w:rsidP="00271977">
            <w:pPr>
              <w:jc w:val="both"/>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54.</w:t>
            </w:r>
            <w:r w:rsidRPr="009431F2">
              <w:rPr>
                <w:rFonts w:ascii="標楷體" w:eastAsia="標楷體" w:hAnsi="標楷體"/>
                <w:color w:val="000000"/>
              </w:rPr>
              <w:t>PayOffResult</w:t>
            </w:r>
          </w:p>
        </w:tc>
      </w:tr>
      <w:tr w:rsidR="00B3093C" w:rsidRPr="009431F2" w14:paraId="36BCAAC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9431F2"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0782C9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單獨全數受清償日</w:t>
            </w:r>
            <w:r w:rsidRPr="009431F2">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B737601"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2.JcicZ054.</w:t>
            </w:r>
            <w:r w:rsidRPr="009431F2">
              <w:rPr>
                <w:rFonts w:ascii="標楷體" w:eastAsia="標楷體" w:hAnsi="標楷體"/>
                <w:color w:val="000000"/>
              </w:rPr>
              <w:t>PayOffDate</w:t>
            </w:r>
          </w:p>
        </w:tc>
      </w:tr>
      <w:tr w:rsidR="00B3093C" w:rsidRPr="009431F2" w14:paraId="4F130D5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9431F2" w:rsidRDefault="00B3093C"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D88B9"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28F32D8D" w14:textId="5273529B"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2D34F3A7" w14:textId="18DB623C"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3354698B" wp14:editId="7AA2A302">
            <wp:extent cx="6479540" cy="213042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130425"/>
                    </a:xfrm>
                    <a:prstGeom prst="rect">
                      <a:avLst/>
                    </a:prstGeom>
                  </pic:spPr>
                </pic:pic>
              </a:graphicData>
            </a:graphic>
          </wp:inline>
        </w:drawing>
      </w:r>
    </w:p>
    <w:p w14:paraId="43945E33"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6201250"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1E6683EF"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5A2A882B"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9431F2" w:rsidRDefault="00B3093C" w:rsidP="00271977">
            <w:pPr>
              <w:widowControl/>
              <w:jc w:val="both"/>
              <w:rPr>
                <w:rFonts w:ascii="標楷體" w:eastAsia="標楷體" w:hAnsi="標楷體"/>
              </w:rPr>
            </w:pPr>
          </w:p>
        </w:tc>
      </w:tr>
      <w:tr w:rsidR="00B3093C" w:rsidRPr="009431F2" w14:paraId="4B64CB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4.TranKey</w:t>
            </w:r>
          </w:p>
        </w:tc>
      </w:tr>
      <w:tr w:rsidR="00B3093C" w:rsidRPr="009431F2" w14:paraId="12C448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B23AC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4.CustId</w:t>
            </w:r>
          </w:p>
        </w:tc>
      </w:tr>
      <w:tr w:rsidR="00B3093C" w:rsidRPr="009431F2" w14:paraId="0D8A102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JcicZ054.SubmitKey</w:t>
            </w:r>
          </w:p>
        </w:tc>
      </w:tr>
      <w:tr w:rsidR="00BA3958" w:rsidRPr="009431F2" w14:paraId="2591942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5510EA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6614CC2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JcicZ054.RcDate</w:t>
            </w:r>
          </w:p>
        </w:tc>
      </w:tr>
      <w:tr w:rsidR="00B3093C" w:rsidRPr="009431F2" w14:paraId="6F66A06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4.MaxMainCode</w:t>
            </w:r>
          </w:p>
        </w:tc>
      </w:tr>
      <w:tr w:rsidR="00B3093C" w:rsidRPr="009431F2" w14:paraId="06D0983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最大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中文</w:t>
            </w:r>
            <w:r w:rsidRPr="009431F2">
              <w:rPr>
                <w:rFonts w:ascii="標楷體" w:eastAsia="標楷體" w:hAnsi="標楷體" w:hint="eastAsia"/>
              </w:rPr>
              <w:t>]</w:t>
            </w:r>
          </w:p>
        </w:tc>
      </w:tr>
      <w:tr w:rsidR="00B3093C" w:rsidRPr="009431F2" w14:paraId="7539B44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149F288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4.</w:t>
            </w:r>
            <w:r w:rsidRPr="009431F2">
              <w:rPr>
                <w:rFonts w:ascii="標楷體" w:eastAsia="標楷體" w:hAnsi="標楷體"/>
                <w:color w:val="000000"/>
              </w:rPr>
              <w:t>PayOffResult</w:t>
            </w:r>
          </w:p>
        </w:tc>
      </w:tr>
      <w:tr w:rsidR="00B3093C" w:rsidRPr="009431F2" w14:paraId="300FB7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9431F2"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7CD0B7F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單獨全數受清償日</w:t>
            </w:r>
            <w:r w:rsidRPr="009431F2">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4.</w:t>
            </w:r>
            <w:r w:rsidRPr="009431F2">
              <w:rPr>
                <w:rFonts w:ascii="標楷體" w:eastAsia="標楷體" w:hAnsi="標楷體"/>
                <w:color w:val="000000"/>
              </w:rPr>
              <w:t>PayOffDate</w:t>
            </w:r>
          </w:p>
        </w:tc>
      </w:tr>
      <w:tr w:rsidR="00B3093C" w:rsidRPr="009431F2" w14:paraId="36FEB3F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9431F2" w:rsidRDefault="00B3093C"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644B7B79"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3ECCC240" w14:textId="77777777" w:rsidR="00B3093C" w:rsidRPr="009431F2" w:rsidRDefault="00B3093C" w:rsidP="00271977">
      <w:pPr>
        <w:pStyle w:val="1text"/>
        <w:spacing w:before="0"/>
        <w:ind w:left="0"/>
        <w:rPr>
          <w:rFonts w:ascii="標楷體" w:hAnsi="標楷體"/>
        </w:rPr>
      </w:pPr>
      <w:r w:rsidRPr="009431F2">
        <w:rPr>
          <w:rFonts w:ascii="標楷體" w:hAnsi="標楷體"/>
        </w:rPr>
        <w:drawing>
          <wp:inline distT="0" distB="0" distL="0" distR="0" wp14:anchorId="28449329" wp14:editId="69CE5FF6">
            <wp:extent cx="6479540" cy="2132965"/>
            <wp:effectExtent l="0" t="0" r="0" b="63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32965"/>
                    </a:xfrm>
                    <a:prstGeom prst="rect">
                      <a:avLst/>
                    </a:prstGeom>
                  </pic:spPr>
                </pic:pic>
              </a:graphicData>
            </a:graphic>
          </wp:inline>
        </w:drawing>
      </w:r>
    </w:p>
    <w:p w14:paraId="5044DD4D"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9431F2" w:rsidRDefault="00B3093C"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595E1DFE" w14:textId="77777777" w:rsidR="00B3093C" w:rsidRPr="009431F2" w:rsidRDefault="00B3093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0AB18F97" w14:textId="77777777" w:rsidR="00B3093C" w:rsidRPr="009431F2" w:rsidRDefault="00B3093C"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8DE5711" w14:textId="0905CAC2" w:rsidR="00B3093C" w:rsidRPr="009431F2" w:rsidRDefault="00B3093C"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單獨全數受清償資料</w:t>
            </w:r>
            <w:r w:rsidRPr="009431F2">
              <w:rPr>
                <w:rFonts w:ascii="標楷體" w:eastAsia="標楷體" w:hAnsi="標楷體" w:hint="eastAsia"/>
              </w:rPr>
              <w:t>(JcicZ054)]該[債務人IDN(JcicZ054.CustId)]、[報送單位代號(JcicZ054.SubmitKey)]、[協商申請日(JcicZ054.RcDate)]、[最大債權金融機構代號(</w:t>
            </w:r>
            <w:r w:rsidR="00BF4C3D" w:rsidRPr="009431F2">
              <w:rPr>
                <w:rFonts w:ascii="標楷體" w:eastAsia="標楷體" w:hAnsi="標楷體" w:hint="eastAsia"/>
              </w:rPr>
              <w:t>JcicZ054.</w:t>
            </w:r>
            <w:r w:rsidRPr="009431F2">
              <w:rPr>
                <w:rFonts w:ascii="標楷體" w:eastAsia="標楷體" w:hAnsi="標楷體" w:hint="eastAsia"/>
              </w:rPr>
              <w:t>MaxMainCode)]、[單獨全數受清償日期(</w:t>
            </w:r>
            <w:r w:rsidR="00BF4C3D" w:rsidRPr="009431F2">
              <w:rPr>
                <w:rFonts w:ascii="標楷體" w:eastAsia="標楷體" w:hAnsi="標楷體" w:hint="eastAsia"/>
              </w:rPr>
              <w:t>JcicZ054.</w:t>
            </w:r>
            <w:r w:rsidRPr="009431F2">
              <w:rPr>
                <w:rFonts w:ascii="標楷體" w:eastAsia="標楷體" w:hAnsi="標楷體" w:hint="eastAsia"/>
              </w:rPr>
              <w:t>PayOffDat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64BEFE64" w14:textId="77777777" w:rsidR="00B3093C" w:rsidRPr="009431F2" w:rsidRDefault="00B3093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0E322CA8"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單獨全數受清償資料</w:t>
            </w:r>
            <w:r w:rsidRPr="009431F2">
              <w:rPr>
                <w:rFonts w:ascii="標楷體" w:eastAsia="標楷體" w:hAnsi="標楷體" w:hint="eastAsia"/>
              </w:rPr>
              <w:t>(JcicZ054Log)]該[流水號(JcicZ054Log.Ukey)]資料是否存在</w:t>
            </w:r>
          </w:p>
          <w:p w14:paraId="35E7D2D8" w14:textId="77777777" w:rsidR="00B3093C" w:rsidRPr="009431F2" w:rsidRDefault="00B3093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單獨全數受清償資料</w:t>
            </w:r>
          </w:p>
          <w:p w14:paraId="19906996"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54Log.Ukey)]資料中[建檔日期時間(CreateDate)]最大的資料</w:t>
            </w:r>
          </w:p>
        </w:tc>
      </w:tr>
      <w:tr w:rsidR="00B3093C" w:rsidRPr="009431F2"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31B3EFE"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48D61A70"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處理邏輯及注意事項</w:t>
            </w:r>
          </w:p>
        </w:tc>
      </w:tr>
      <w:tr w:rsidR="00B3093C" w:rsidRPr="009431F2" w14:paraId="57D7658D"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9431F2" w:rsidRDefault="00B3093C" w:rsidP="00271977">
            <w:pPr>
              <w:widowControl/>
              <w:jc w:val="both"/>
              <w:rPr>
                <w:rFonts w:ascii="標楷體" w:eastAsia="標楷體" w:hAnsi="標楷體"/>
              </w:rPr>
            </w:pPr>
          </w:p>
        </w:tc>
      </w:tr>
      <w:tr w:rsidR="00B3093C" w:rsidRPr="009431F2" w14:paraId="0315BA1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4.TranKey</w:t>
            </w:r>
          </w:p>
        </w:tc>
      </w:tr>
      <w:tr w:rsidR="00B3093C" w:rsidRPr="009431F2" w14:paraId="432D24F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0071C6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9431F2" w:rsidRDefault="00B3093C" w:rsidP="00271977">
            <w:pPr>
              <w:jc w:val="both"/>
              <w:rPr>
                <w:rFonts w:ascii="標楷體" w:eastAsia="標楷體" w:hAnsi="標楷體"/>
              </w:rPr>
            </w:pPr>
            <w:r w:rsidRPr="009431F2">
              <w:rPr>
                <w:rFonts w:ascii="標楷體" w:eastAsia="標楷體" w:hAnsi="標楷體" w:hint="eastAsia"/>
              </w:rPr>
              <w:t>JcicZ054.CustId</w:t>
            </w:r>
          </w:p>
        </w:tc>
      </w:tr>
      <w:tr w:rsidR="00B3093C" w:rsidRPr="009431F2" w14:paraId="4C5B45D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JcicZ054.SubmitKey</w:t>
            </w:r>
          </w:p>
        </w:tc>
      </w:tr>
      <w:tr w:rsidR="00BA3958" w:rsidRPr="009431F2" w14:paraId="18C2C5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9431F2"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9431F2" w:rsidRDefault="00BA3958"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08D1CB4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7923032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9431F2" w:rsidRDefault="00B309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9431F2" w:rsidRDefault="00B3093C" w:rsidP="00271977">
            <w:pPr>
              <w:rPr>
                <w:rFonts w:ascii="標楷體" w:eastAsia="標楷體" w:hAnsi="標楷體"/>
              </w:rPr>
            </w:pPr>
            <w:r w:rsidRPr="009431F2">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9431F2" w:rsidRDefault="00B3093C" w:rsidP="00271977">
            <w:pPr>
              <w:ind w:left="204" w:hangingChars="85" w:hanging="204"/>
              <w:jc w:val="both"/>
              <w:rPr>
                <w:rFonts w:ascii="標楷體" w:eastAsia="標楷體" w:hAnsi="標楷體"/>
              </w:rPr>
            </w:pPr>
            <w:r w:rsidRPr="009431F2">
              <w:rPr>
                <w:rFonts w:ascii="標楷體" w:eastAsia="標楷體" w:hAnsi="標楷體" w:hint="eastAsia"/>
              </w:rPr>
              <w:t>JcicZ054.RcDate</w:t>
            </w:r>
          </w:p>
        </w:tc>
      </w:tr>
      <w:tr w:rsidR="00B3093C" w:rsidRPr="009431F2" w14:paraId="5A0A732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4.MaxMainCode</w:t>
            </w:r>
          </w:p>
        </w:tc>
      </w:tr>
      <w:tr w:rsidR="00B3093C" w:rsidRPr="009431F2" w14:paraId="1C550E2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9431F2"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rPr>
              <w:t>檢核該[最大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中文</w:t>
            </w:r>
            <w:r w:rsidRPr="009431F2">
              <w:rPr>
                <w:rFonts w:ascii="標楷體" w:eastAsia="標楷體" w:hAnsi="標楷體" w:hint="eastAsia"/>
              </w:rPr>
              <w:t>]</w:t>
            </w:r>
          </w:p>
        </w:tc>
      </w:tr>
      <w:tr w:rsidR="00B3093C" w:rsidRPr="009431F2" w14:paraId="29268D6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9431F2" w:rsidRDefault="00B3093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C8927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9431F2" w:rsidRDefault="00B3093C" w:rsidP="00271977">
            <w:pPr>
              <w:rPr>
                <w:rFonts w:ascii="標楷體" w:eastAsia="標楷體" w:hAnsi="標楷體"/>
                <w:color w:val="000000"/>
                <w:lang w:eastAsia="zh-CN"/>
              </w:rPr>
            </w:pPr>
            <w:r w:rsidRPr="009431F2">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rPr>
              <w:t>JcicZ054.</w:t>
            </w:r>
            <w:r w:rsidRPr="009431F2">
              <w:rPr>
                <w:rFonts w:ascii="標楷體" w:eastAsia="標楷體" w:hAnsi="標楷體"/>
                <w:color w:val="000000"/>
              </w:rPr>
              <w:t>PayOffResult</w:t>
            </w:r>
          </w:p>
        </w:tc>
      </w:tr>
      <w:tr w:rsidR="00B3093C" w:rsidRPr="009431F2" w14:paraId="417AF7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9431F2"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55144B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單獨全數受清償日</w:t>
            </w:r>
            <w:r w:rsidRPr="009431F2">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9431F2" w:rsidRDefault="00B3093C" w:rsidP="00271977">
            <w:pPr>
              <w:jc w:val="both"/>
              <w:rPr>
                <w:rFonts w:ascii="標楷體" w:eastAsia="標楷體" w:hAnsi="標楷體"/>
                <w:color w:val="000000"/>
                <w:kern w:val="0"/>
              </w:rPr>
            </w:pPr>
            <w:r w:rsidRPr="009431F2">
              <w:rPr>
                <w:rFonts w:ascii="標楷體" w:eastAsia="標楷體" w:hAnsi="標楷體" w:hint="eastAsia"/>
                <w:color w:val="000000"/>
              </w:rPr>
              <w:t>JcicZ054.</w:t>
            </w:r>
            <w:r w:rsidRPr="009431F2">
              <w:rPr>
                <w:rFonts w:ascii="標楷體" w:eastAsia="標楷體" w:hAnsi="標楷體"/>
                <w:color w:val="000000"/>
              </w:rPr>
              <w:t>PayOffDate</w:t>
            </w:r>
          </w:p>
        </w:tc>
      </w:tr>
      <w:tr w:rsidR="00B3093C" w:rsidRPr="009431F2" w14:paraId="2E2E5B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9431F2" w:rsidRDefault="00B3093C"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77777777" w:rsidR="00B3093C" w:rsidRPr="009431F2" w:rsidRDefault="00B3093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43870F37" w14:textId="77777777" w:rsidR="00B3093C" w:rsidRPr="009431F2" w:rsidRDefault="00B3093C" w:rsidP="00271977">
      <w:pPr>
        <w:widowControl/>
        <w:rPr>
          <w:rFonts w:ascii="標楷體" w:eastAsia="標楷體" w:hAnsi="標楷體"/>
        </w:rPr>
      </w:pPr>
    </w:p>
    <w:p w14:paraId="5D04912A" w14:textId="77777777" w:rsidR="00B3093C" w:rsidRPr="009431F2" w:rsidRDefault="00B3093C" w:rsidP="00271977">
      <w:pPr>
        <w:pStyle w:val="42"/>
        <w:spacing w:after="72"/>
        <w:ind w:left="1133"/>
        <w:rPr>
          <w:rFonts w:ascii="標楷體" w:hAnsi="標楷體"/>
        </w:rPr>
      </w:pPr>
    </w:p>
    <w:p w14:paraId="76632EFF" w14:textId="5447AEAA" w:rsidR="00E24265" w:rsidRPr="009431F2" w:rsidRDefault="00E24265" w:rsidP="00271977">
      <w:pPr>
        <w:pStyle w:val="42"/>
        <w:spacing w:after="72"/>
        <w:ind w:left="1133"/>
        <w:rPr>
          <w:rFonts w:ascii="標楷體" w:hAnsi="標楷體"/>
        </w:rPr>
      </w:pPr>
      <w:r w:rsidRPr="009431F2">
        <w:rPr>
          <w:rFonts w:ascii="標楷體" w:hAnsi="標楷體"/>
        </w:rPr>
        <w:br w:type="page"/>
      </w:r>
    </w:p>
    <w:p w14:paraId="560EEBCA" w14:textId="57EE02CC"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6</w:t>
      </w:r>
      <w:r w:rsidR="00B3093C" w:rsidRPr="009431F2">
        <w:rPr>
          <w:rFonts w:ascii="標楷體" w:hAnsi="標楷體"/>
        </w:rPr>
        <w:t xml:space="preserve"> (055)</w:t>
      </w:r>
      <w:r w:rsidR="00B3093C" w:rsidRPr="009431F2">
        <w:rPr>
          <w:rFonts w:ascii="標楷體" w:hAnsi="標楷體" w:hint="eastAsia"/>
        </w:rPr>
        <w:t>更生案件通報資料</w:t>
      </w:r>
    </w:p>
    <w:p w14:paraId="157887AA"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9431F2"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9431F2" w:rsidRDefault="00B3093C" w:rsidP="00271977">
            <w:pPr>
              <w:rPr>
                <w:rFonts w:ascii="標楷體" w:eastAsia="標楷體" w:hAnsi="標楷體"/>
              </w:rPr>
            </w:pPr>
            <w:r w:rsidRPr="009431F2">
              <w:rPr>
                <w:rFonts w:ascii="標楷體" w:eastAsia="標楷體" w:hAnsi="標楷體" w:hint="eastAsia"/>
              </w:rPr>
              <w:t>更生案件通報資料</w:t>
            </w:r>
          </w:p>
        </w:tc>
      </w:tr>
      <w:tr w:rsidR="00B3093C" w:rsidRPr="009431F2"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9431F2" w:rsidRDefault="00B3093C"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9431F2" w:rsidRDefault="00B3093C" w:rsidP="00271977">
            <w:pPr>
              <w:rPr>
                <w:rFonts w:ascii="標楷體" w:eastAsia="標楷體" w:hAnsi="標楷體"/>
              </w:rPr>
            </w:pPr>
            <w:r w:rsidRPr="009431F2">
              <w:rPr>
                <w:rFonts w:ascii="標楷體" w:eastAsia="標楷體" w:hAnsi="標楷體" w:hint="eastAsia"/>
              </w:rPr>
              <w:t>1.維護協商開始暨停催權通知資料</w:t>
            </w:r>
          </w:p>
          <w:p w14:paraId="30E93A68" w14:textId="77777777" w:rsidR="00B3093C" w:rsidRPr="009431F2" w:rsidRDefault="00B3093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B3093C" w:rsidRPr="009431F2"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2FFC4D4B" w14:textId="77777777" w:rsidR="00B3093C" w:rsidRPr="009431F2" w:rsidRDefault="00B3093C" w:rsidP="00271977">
            <w:pPr>
              <w:rPr>
                <w:rFonts w:ascii="標楷體" w:eastAsia="標楷體" w:hAnsi="標楷體"/>
              </w:rPr>
            </w:pPr>
            <w:r w:rsidRPr="009431F2">
              <w:rPr>
                <w:rFonts w:ascii="標楷體" w:eastAsia="標楷體" w:hAnsi="標楷體" w:hint="eastAsia"/>
              </w:rPr>
              <w:t>2.維護[更生案件通報資料(JcicZ055)]</w:t>
            </w:r>
          </w:p>
          <w:p w14:paraId="7D2DF6C2"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67605960" w14:textId="77777777" w:rsidR="00B3093C" w:rsidRPr="009431F2" w:rsidRDefault="00B3093C"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更生案件通報資料</w:t>
            </w:r>
          </w:p>
          <w:p w14:paraId="76519D1A"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更生案件通報資料</w:t>
            </w:r>
          </w:p>
          <w:p w14:paraId="3404D77F"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更生案件通報資料</w:t>
            </w:r>
          </w:p>
          <w:p w14:paraId="38CBF017" w14:textId="77777777" w:rsidR="00B3093C" w:rsidRPr="009431F2" w:rsidRDefault="00B3093C"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更生案件通報資料</w:t>
            </w:r>
          </w:p>
        </w:tc>
      </w:tr>
      <w:tr w:rsidR="00B3093C" w:rsidRPr="009431F2"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9431F2" w:rsidRDefault="00B3093C"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9431F2" w:rsidRDefault="00B3093C" w:rsidP="00271977">
            <w:pPr>
              <w:rPr>
                <w:rFonts w:ascii="標楷體" w:eastAsia="標楷體" w:hAnsi="標楷體"/>
              </w:rPr>
            </w:pPr>
          </w:p>
        </w:tc>
      </w:tr>
      <w:tr w:rsidR="00B3093C" w:rsidRPr="009431F2"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9431F2" w:rsidRDefault="00B3093C"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9431F2" w:rsidRDefault="00B3093C" w:rsidP="00271977">
            <w:pPr>
              <w:rPr>
                <w:rFonts w:ascii="標楷體" w:eastAsia="標楷體" w:hAnsi="標楷體"/>
              </w:rPr>
            </w:pPr>
          </w:p>
        </w:tc>
      </w:tr>
      <w:tr w:rsidR="00B3093C" w:rsidRPr="009431F2"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9431F2" w:rsidRDefault="00B3093C" w:rsidP="00271977">
            <w:pPr>
              <w:rPr>
                <w:rFonts w:ascii="標楷體" w:eastAsia="標楷體" w:hAnsi="標楷體"/>
              </w:rPr>
            </w:pPr>
          </w:p>
        </w:tc>
      </w:tr>
      <w:tr w:rsidR="00B3093C" w:rsidRPr="009431F2"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9431F2" w:rsidRDefault="00B3093C"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77777777" w:rsidR="00B3093C" w:rsidRPr="009431F2" w:rsidRDefault="00B3093C"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B3093C" w:rsidRPr="009431F2"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77777777" w:rsidR="00B3093C" w:rsidRPr="009431F2" w:rsidRDefault="00B3093C"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9431F2" w:rsidRDefault="00B3093C"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64</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65</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66</w:t>
            </w:r>
          </w:p>
        </w:tc>
      </w:tr>
    </w:tbl>
    <w:p w14:paraId="7E669886" w14:textId="77777777" w:rsidR="00B3093C" w:rsidRPr="009431F2" w:rsidRDefault="00B3093C" w:rsidP="00271977">
      <w:pPr>
        <w:rPr>
          <w:rFonts w:ascii="標楷體" w:eastAsia="標楷體" w:hAnsi="標楷體"/>
        </w:rPr>
      </w:pPr>
    </w:p>
    <w:p w14:paraId="40F65B45"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9431F2"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說明</w:t>
            </w:r>
          </w:p>
        </w:tc>
      </w:tr>
      <w:tr w:rsidR="00B3093C" w:rsidRPr="009431F2"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9431F2" w:rsidRDefault="00B3093C" w:rsidP="00271977">
            <w:pPr>
              <w:rPr>
                <w:rFonts w:ascii="標楷體" w:eastAsia="標楷體" w:hAnsi="標楷體"/>
              </w:rPr>
            </w:pPr>
            <w:r w:rsidRPr="009431F2">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9431F2" w:rsidRDefault="00B3093C" w:rsidP="00271977">
            <w:pPr>
              <w:rPr>
                <w:rFonts w:ascii="標楷體" w:eastAsia="標楷體" w:hAnsi="標楷體"/>
              </w:rPr>
            </w:pPr>
            <w:r w:rsidRPr="009431F2">
              <w:rPr>
                <w:rFonts w:ascii="標楷體" w:eastAsia="標楷體" w:hAnsi="標楷體" w:hint="eastAsia"/>
              </w:rPr>
              <w:t>更生案件通報資料</w:t>
            </w:r>
          </w:p>
        </w:tc>
      </w:tr>
      <w:tr w:rsidR="00B3093C" w:rsidRPr="009431F2"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9431F2" w:rsidRDefault="00B3093C" w:rsidP="00271977">
            <w:pPr>
              <w:rPr>
                <w:rFonts w:ascii="標楷體" w:eastAsia="標楷體" w:hAnsi="標楷體"/>
              </w:rPr>
            </w:pPr>
            <w:r w:rsidRPr="009431F2">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9431F2" w:rsidRDefault="00B3093C" w:rsidP="00271977">
            <w:pPr>
              <w:rPr>
                <w:rFonts w:ascii="標楷體" w:eastAsia="標楷體" w:hAnsi="標楷體"/>
              </w:rPr>
            </w:pPr>
            <w:r w:rsidRPr="009431F2">
              <w:rPr>
                <w:rFonts w:ascii="標楷體" w:eastAsia="標楷體" w:hAnsi="標楷體" w:hint="eastAsia"/>
              </w:rPr>
              <w:t>更生案件通報資料</w:t>
            </w:r>
          </w:p>
        </w:tc>
      </w:tr>
      <w:tr w:rsidR="00B3093C" w:rsidRPr="009431F2"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9431F2" w:rsidRDefault="00B3093C"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B3093C" w:rsidRPr="009431F2"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9431F2" w:rsidRDefault="00B3093C"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1ED3B229"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3A6690D5" w14:textId="77777777" w:rsidR="00B3093C" w:rsidRPr="009431F2" w:rsidRDefault="00B3093C" w:rsidP="00271977">
      <w:pPr>
        <w:pStyle w:val="1text"/>
        <w:spacing w:before="0"/>
        <w:ind w:left="0"/>
        <w:rPr>
          <w:rFonts w:ascii="標楷體" w:hAnsi="標楷體"/>
        </w:rPr>
      </w:pPr>
      <w:r w:rsidRPr="009431F2">
        <w:rPr>
          <w:rFonts w:ascii="標楷體" w:hAnsi="標楷體"/>
        </w:rPr>
        <w:drawing>
          <wp:inline distT="0" distB="0" distL="0" distR="0" wp14:anchorId="699B6EC0" wp14:editId="0AF4BB6E">
            <wp:extent cx="6479540" cy="325755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257550"/>
                    </a:xfrm>
                    <a:prstGeom prst="rect">
                      <a:avLst/>
                    </a:prstGeom>
                  </pic:spPr>
                </pic:pic>
              </a:graphicData>
            </a:graphic>
          </wp:inline>
        </w:drawing>
      </w:r>
    </w:p>
    <w:p w14:paraId="0BCF0F3A"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9431F2" w:rsidRDefault="00B3093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23EADD06" w14:textId="77777777" w:rsidR="00B3093C" w:rsidRPr="009431F2" w:rsidRDefault="00B3093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042DE25C" w14:textId="1787191F"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更生案件通報資料</w:t>
            </w:r>
            <w:r w:rsidRPr="009431F2">
              <w:rPr>
                <w:rFonts w:ascii="標楷體" w:eastAsia="標楷體" w:hAnsi="標楷體" w:hint="eastAsia"/>
              </w:rPr>
              <w:t>(JcicZ055)]該[債務人IDN(JcicZ055.CustId)]、[報送單位代號(JcicZ055.SubmitKey)]、[案件狀態(JcicZ055.CaseStatus)]、[裁定日或履行完畢日或發文日(JcicZ055.ClaimDate)]、[承審法院代碼(JcicZ055.Court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6F519938" w14:textId="79252879"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本檔案[案件狀態]輸入值</w:t>
            </w:r>
            <w:r w:rsidR="00F802CE" w:rsidRPr="009431F2">
              <w:rPr>
                <w:rFonts w:ascii="標楷體" w:eastAsia="標楷體" w:hAnsi="標楷體" w:hint="eastAsia"/>
              </w:rPr>
              <w:t>:</w:t>
            </w:r>
          </w:p>
          <w:p w14:paraId="286FE338" w14:textId="415ACECD" w:rsidR="00B3093C" w:rsidRPr="009431F2" w:rsidRDefault="00B3093C" w:rsidP="00271977">
            <w:pPr>
              <w:adjustRightInd w:val="0"/>
              <w:snapToGrid w:val="0"/>
              <w:ind w:leftChars="100" w:left="600" w:hangingChars="150" w:hanging="360"/>
              <w:rPr>
                <w:rFonts w:ascii="標楷體" w:eastAsia="標楷體" w:hAnsi="標楷體"/>
                <w:lang w:eastAsia="zh-CN"/>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若[案件狀態]等於</w:t>
            </w:r>
            <w:r w:rsidR="002A01F8" w:rsidRPr="009431F2">
              <w:rPr>
                <w:rFonts w:ascii="標楷體" w:eastAsia="標楷體" w:hAnsi="標楷體"/>
              </w:rPr>
              <w:t>"</w:t>
            </w: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更生方案認可確定</w:t>
            </w:r>
            <w:r w:rsidR="00D51318" w:rsidRPr="009431F2">
              <w:rPr>
                <w:rFonts w:ascii="標楷體" w:eastAsia="標楷體" w:hAnsi="標楷體"/>
              </w:rPr>
              <w:t>"</w:t>
            </w:r>
            <w:r w:rsidRPr="009431F2">
              <w:rPr>
                <w:rFonts w:ascii="標楷體" w:eastAsia="標楷體" w:hAnsi="標楷體" w:hint="eastAsia"/>
              </w:rPr>
              <w:t>，檢核[更生案件通報資料(JcicZ055)]該[債務人IDN(JcicZ055.CustId)]、[報送單位代號(JcicZ055.SubmitKey)]、[裁定日或履行完畢日或發文日(JcicZ055.ClaimDate)]、[承審法院代碼(JcicZ055.CourtCode)]是否存在已報送的資料</w:t>
            </w:r>
            <w:r w:rsidRPr="009431F2">
              <w:rPr>
                <w:rFonts w:ascii="標楷體" w:eastAsia="標楷體" w:hAnsi="標楷體" w:hint="eastAsia"/>
                <w:lang w:eastAsia="zh-CN"/>
              </w:rPr>
              <w:t>:</w:t>
            </w:r>
          </w:p>
          <w:p w14:paraId="676CA825" w14:textId="441751BB" w:rsidR="00B3093C" w:rsidRPr="009431F2" w:rsidRDefault="00B3093C" w:rsidP="00271977">
            <w:pPr>
              <w:adjustRightInd w:val="0"/>
              <w:snapToGrid w:val="0"/>
              <w:ind w:leftChars="250" w:left="840" w:hangingChars="100" w:hanging="240"/>
              <w:rPr>
                <w:rFonts w:ascii="標楷體" w:eastAsia="標楷體" w:hAnsi="標楷體" w:cs="新細明體"/>
              </w:rPr>
            </w:pPr>
            <w:r w:rsidRPr="009431F2">
              <w:rPr>
                <w:rFonts w:ascii="新細明體" w:hAnsi="新細明體" w:cs="新細明體" w:hint="eastAsia"/>
              </w:rPr>
              <w:t>①</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案件狀態未曾報送過「1:更生程序開始」前，不能報送「3:更生方案認可確定」.)</w:t>
            </w:r>
            <w:r w:rsidR="002A01F8" w:rsidRPr="009431F2">
              <w:rPr>
                <w:rFonts w:ascii="標楷體" w:eastAsia="標楷體" w:hAnsi="標楷體"/>
              </w:rPr>
              <w:t>"</w:t>
            </w:r>
          </w:p>
          <w:p w14:paraId="4E7B7440" w14:textId="3E5541ED" w:rsidR="00B3093C" w:rsidRPr="009431F2" w:rsidRDefault="00B3093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已存在者檢核每筆資料的[案件狀態(JcicZ055.CaseStatus)]，若不存在[案件狀態(JcicZ055.CaseStatus)]等於</w:t>
            </w:r>
            <w:r w:rsidR="002A01F8" w:rsidRPr="009431F2">
              <w:rPr>
                <w:rFonts w:ascii="標楷體" w:eastAsia="標楷體" w:hAnsi="標楷體"/>
              </w:rPr>
              <w:t>"</w:t>
            </w:r>
            <w:r w:rsidRPr="009431F2">
              <w:rPr>
                <w:rFonts w:ascii="標楷體" w:eastAsia="標楷體" w:hAnsi="標楷體"/>
              </w:rPr>
              <w:t>1:</w:t>
            </w:r>
            <w:r w:rsidRPr="009431F2">
              <w:rPr>
                <w:rFonts w:ascii="標楷體" w:eastAsia="標楷體" w:hAnsi="標楷體" w:hint="eastAsia"/>
              </w:rPr>
              <w:t>更生程序開始</w:t>
            </w:r>
            <w:r w:rsidR="000A4392"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案件狀態未曾報送過「1:更生程序開始」前，不能報送「3:更生方案認可確定」.)</w:t>
            </w:r>
            <w:r w:rsidR="002A01F8" w:rsidRPr="009431F2">
              <w:rPr>
                <w:rFonts w:ascii="標楷體" w:eastAsia="標楷體" w:hAnsi="標楷體"/>
              </w:rPr>
              <w:t>"</w:t>
            </w:r>
          </w:p>
          <w:p w14:paraId="712788CC" w14:textId="0ABF4257" w:rsidR="00B3093C" w:rsidRPr="009431F2" w:rsidRDefault="00B3093C" w:rsidP="00271977">
            <w:pPr>
              <w:adjustRightInd w:val="0"/>
              <w:snapToGrid w:val="0"/>
              <w:ind w:leftChars="100" w:left="600" w:hangingChars="150" w:hanging="360"/>
              <w:rPr>
                <w:rFonts w:ascii="標楷體" w:eastAsia="標楷體" w:hAnsi="標楷體"/>
                <w:lang w:eastAsia="zh-CN"/>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案件狀態]等於</w:t>
            </w:r>
            <w:r w:rsidRPr="009431F2">
              <w:rPr>
                <w:rFonts w:ascii="標楷體" w:eastAsia="標楷體" w:hAnsi="標楷體" w:hint="eastAsia"/>
                <w:lang w:eastAsia="zh-CN"/>
              </w:rPr>
              <w:t>(</w:t>
            </w:r>
            <w:r w:rsidR="00F802CE" w:rsidRPr="009431F2">
              <w:rPr>
                <w:rFonts w:ascii="標楷體" w:eastAsia="標楷體" w:hAnsi="標楷體"/>
              </w:rPr>
              <w:t>"</w:t>
            </w:r>
            <w:r w:rsidRPr="009431F2">
              <w:rPr>
                <w:rFonts w:ascii="標楷體" w:eastAsia="標楷體" w:hAnsi="標楷體"/>
              </w:rPr>
              <w:t>4:</w:t>
            </w:r>
            <w:r w:rsidRPr="009431F2">
              <w:rPr>
                <w:rFonts w:ascii="標楷體" w:eastAsia="標楷體" w:hAnsi="標楷體" w:hint="eastAsia"/>
              </w:rPr>
              <w:t>更生方案履行完畢</w:t>
            </w:r>
            <w:r w:rsidR="000A4392" w:rsidRPr="009431F2">
              <w:rPr>
                <w:rFonts w:ascii="標楷體" w:eastAsia="標楷體" w:hAnsi="標楷體"/>
              </w:rPr>
              <w:t>"</w:t>
            </w:r>
            <w:r w:rsidRPr="009431F2">
              <w:rPr>
                <w:rFonts w:ascii="標楷體" w:eastAsia="標楷體" w:hAnsi="標楷體" w:hint="eastAsia"/>
              </w:rPr>
              <w:t>或</w:t>
            </w:r>
            <w:r w:rsidR="002A01F8" w:rsidRPr="009431F2">
              <w:rPr>
                <w:rFonts w:ascii="標楷體" w:eastAsia="標楷體" w:hAnsi="標楷體"/>
              </w:rPr>
              <w:t>"</w:t>
            </w:r>
            <w:r w:rsidRPr="009431F2">
              <w:rPr>
                <w:rFonts w:ascii="標楷體" w:eastAsia="標楷體" w:hAnsi="標楷體"/>
              </w:rPr>
              <w:t>5:</w:t>
            </w:r>
            <w:r w:rsidRPr="009431F2">
              <w:rPr>
                <w:rFonts w:ascii="標楷體" w:eastAsia="標楷體" w:hAnsi="標楷體" w:hint="eastAsia"/>
              </w:rPr>
              <w:t>更生裁定免責確定</w:t>
            </w:r>
            <w:r w:rsidR="000A4392" w:rsidRPr="009431F2">
              <w:rPr>
                <w:rFonts w:ascii="標楷體" w:eastAsia="標楷體" w:hAnsi="標楷體"/>
              </w:rPr>
              <w:t>"</w:t>
            </w:r>
            <w:r w:rsidRPr="009431F2">
              <w:rPr>
                <w:rFonts w:ascii="標楷體" w:eastAsia="標楷體" w:hAnsi="標楷體" w:hint="eastAsia"/>
              </w:rPr>
              <w:t>，檢核[更生案件通報資料(JcicZ055)]該[債務人IDN(JcicZ055.CustId)]、[報送單位代號(JcicZ055.SubmitKey)]、[裁定日或履行完畢日或發文日(JcicZ055.ClaimDate)]、[承審法院代碼(JcicZ055.CourtCode)]是否存在已報送的資料</w:t>
            </w:r>
            <w:r w:rsidRPr="009431F2">
              <w:rPr>
                <w:rFonts w:ascii="標楷體" w:eastAsia="標楷體" w:hAnsi="標楷體" w:hint="eastAsia"/>
                <w:lang w:eastAsia="zh-CN"/>
              </w:rPr>
              <w:t>:</w:t>
            </w:r>
          </w:p>
          <w:p w14:paraId="14B7FA3D" w14:textId="2262FCB0" w:rsidR="00B3093C" w:rsidRPr="009431F2" w:rsidRDefault="00B3093C" w:rsidP="00271977">
            <w:pPr>
              <w:adjustRightInd w:val="0"/>
              <w:snapToGrid w:val="0"/>
              <w:ind w:leftChars="250" w:left="840" w:hangingChars="100" w:hanging="240"/>
              <w:rPr>
                <w:rFonts w:ascii="標楷體" w:eastAsia="標楷體" w:hAnsi="標楷體" w:cs="新細明體"/>
              </w:rPr>
            </w:pPr>
            <w:r w:rsidRPr="009431F2">
              <w:rPr>
                <w:rFonts w:ascii="新細明體" w:hAnsi="新細明體" w:cs="新細明體" w:hint="eastAsia"/>
              </w:rPr>
              <w:t>①</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案件狀態未曾報送過「3:更生方案認可確定」前，不能報送「4:更生方案履行完畢」或「5:更生裁定免責確定」.)</w:t>
            </w:r>
            <w:r w:rsidR="002A01F8" w:rsidRPr="009431F2">
              <w:rPr>
                <w:rFonts w:ascii="標楷體" w:eastAsia="標楷體" w:hAnsi="標楷體"/>
              </w:rPr>
              <w:t>"</w:t>
            </w:r>
          </w:p>
          <w:p w14:paraId="7107C103" w14:textId="1C24842D" w:rsidR="00B3093C" w:rsidRPr="009431F2" w:rsidRDefault="00B3093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已存在者檢核每筆資料的[案件狀態(JcicZ055.CaseStatus)]，若不存在[案件狀態(JcicZ055.CaseStatus)]等於</w:t>
            </w:r>
            <w:r w:rsidR="002A01F8" w:rsidRPr="009431F2">
              <w:rPr>
                <w:rFonts w:ascii="標楷體" w:eastAsia="標楷體" w:hAnsi="標楷體"/>
              </w:rPr>
              <w:t>"</w:t>
            </w:r>
            <w:r w:rsidRPr="009431F2">
              <w:rPr>
                <w:rFonts w:ascii="標楷體" w:eastAsia="標楷體" w:hAnsi="標楷體"/>
              </w:rPr>
              <w:t>3:</w:t>
            </w:r>
            <w:r w:rsidRPr="009431F2">
              <w:rPr>
                <w:rFonts w:ascii="標楷體" w:eastAsia="標楷體" w:hAnsi="標楷體" w:hint="eastAsia"/>
              </w:rPr>
              <w:t>更生方案認可確定</w:t>
            </w:r>
            <w:r w:rsidR="000A4392"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案件狀態未曾報送過「3:更生方案認可確定」前，不能報送「4:更生方案履行完畢」或「5:更生裁定免責確定」.)</w:t>
            </w:r>
            <w:r w:rsidR="002A01F8" w:rsidRPr="009431F2">
              <w:rPr>
                <w:rFonts w:ascii="標楷體" w:eastAsia="標楷體" w:hAnsi="標楷體"/>
              </w:rPr>
              <w:t>"</w:t>
            </w:r>
          </w:p>
          <w:p w14:paraId="51847B89" w14:textId="7584D57C" w:rsidR="00B3093C" w:rsidRPr="009431F2" w:rsidRDefault="00B3093C"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裁定日或履行完畢日或發文日]輸入值與檔案填報日期，若[裁定日或履行完畢日或發文日]大於檔案填報日期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裁定日期/更生履行完畢日期/發文日期」 須小於等於報送日期.)</w:t>
            </w:r>
            <w:r w:rsidR="002A01F8" w:rsidRPr="009431F2">
              <w:rPr>
                <w:rFonts w:ascii="標楷體" w:eastAsia="標楷體" w:hAnsi="標楷體"/>
              </w:rPr>
              <w:t>"</w:t>
            </w:r>
          </w:p>
          <w:p w14:paraId="628422E4" w14:textId="77777777" w:rsidR="00B3093C" w:rsidRPr="009431F2" w:rsidRDefault="00B3093C"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023B62CB" w14:textId="77777777" w:rsidR="00B3093C" w:rsidRPr="009431F2" w:rsidRDefault="00B3093C"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更生案件通報資料</w:t>
            </w:r>
          </w:p>
        </w:tc>
      </w:tr>
      <w:tr w:rsidR="00B3093C" w:rsidRPr="009431F2"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95AADB0"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2AABEFE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9431F2" w:rsidRDefault="00B3093C" w:rsidP="00271977">
            <w:pPr>
              <w:rPr>
                <w:rFonts w:ascii="標楷體" w:eastAsia="標楷體" w:hAnsi="標楷體"/>
              </w:rPr>
            </w:pPr>
            <w:r w:rsidRPr="009431F2">
              <w:rPr>
                <w:rFonts w:ascii="標楷體" w:eastAsia="標楷體" w:hAnsi="標楷體" w:hint="eastAsia"/>
              </w:rPr>
              <w:t>處理邏輯及注意事項</w:t>
            </w:r>
          </w:p>
        </w:tc>
      </w:tr>
      <w:tr w:rsidR="00B3093C" w:rsidRPr="009431F2" w14:paraId="08D86E05"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9431F2" w:rsidRDefault="00B3093C" w:rsidP="00271977">
            <w:pPr>
              <w:widowControl/>
              <w:rPr>
                <w:rFonts w:ascii="標楷體" w:eastAsia="標楷體" w:hAnsi="標楷體"/>
              </w:rPr>
            </w:pPr>
          </w:p>
        </w:tc>
      </w:tr>
      <w:tr w:rsidR="00B3093C" w:rsidRPr="009431F2" w14:paraId="01576B7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9431F2" w:rsidRDefault="00B3093C"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8D2280F" w14:textId="77777777" w:rsidR="00B3093C" w:rsidRPr="009431F2" w:rsidRDefault="00B3093C" w:rsidP="00271977">
            <w:pPr>
              <w:rPr>
                <w:rFonts w:ascii="標楷體" w:eastAsia="標楷體" w:hAnsi="標楷體"/>
              </w:rPr>
            </w:pPr>
            <w:r w:rsidRPr="009431F2">
              <w:rPr>
                <w:rFonts w:ascii="標楷體" w:eastAsia="標楷體" w:hAnsi="標楷體" w:hint="eastAsia"/>
              </w:rPr>
              <w:t>2.JcicZ055.TranKey</w:t>
            </w:r>
          </w:p>
        </w:tc>
      </w:tr>
      <w:tr w:rsidR="00B3093C" w:rsidRPr="009431F2" w14:paraId="5E51D70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5D17F0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D6BD6AF" w14:textId="77777777" w:rsidR="00B3093C" w:rsidRPr="009431F2" w:rsidRDefault="00B3093C" w:rsidP="00271977">
            <w:pPr>
              <w:rPr>
                <w:rFonts w:ascii="標楷體" w:eastAsia="標楷體" w:hAnsi="標楷體"/>
              </w:rPr>
            </w:pPr>
            <w:r w:rsidRPr="009431F2">
              <w:rPr>
                <w:rFonts w:ascii="標楷體" w:eastAsia="標楷體" w:hAnsi="標楷體" w:hint="eastAsia"/>
              </w:rPr>
              <w:t>2.JcicZ055.CustId</w:t>
            </w:r>
          </w:p>
        </w:tc>
      </w:tr>
      <w:tr w:rsidR="00B3093C" w:rsidRPr="009431F2" w14:paraId="58515E1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9431F2" w:rsidRDefault="00B3093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2119A17"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rPr>
              <w:t>2.JcicZ055.SubmitKey</w:t>
            </w:r>
          </w:p>
        </w:tc>
      </w:tr>
      <w:tr w:rsidR="00D315BE" w:rsidRPr="009431F2" w14:paraId="208DF8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9431F2" w:rsidRDefault="00D315BE"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7363F5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2C2B35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aseStatus</w:t>
            </w:r>
          </w:p>
          <w:p w14:paraId="1D39B534"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9E95BE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更生程序開始</w:t>
            </w:r>
          </w:p>
          <w:p w14:paraId="1877F98D"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更生撤回</w:t>
            </w:r>
          </w:p>
          <w:p w14:paraId="4DAD4C05"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3:更生方案認可確定</w:t>
            </w:r>
          </w:p>
          <w:p w14:paraId="0C4A45B2"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4:更生方案履行完畢</w:t>
            </w:r>
          </w:p>
          <w:p w14:paraId="18606408"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5:更生裁定免責確定</w:t>
            </w:r>
          </w:p>
          <w:p w14:paraId="44EA3A62"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9431F2" w:rsidRDefault="00B3093C" w:rsidP="00271977">
            <w:pPr>
              <w:rPr>
                <w:rFonts w:ascii="標楷體" w:eastAsia="標楷體" w:hAnsi="標楷體"/>
              </w:rPr>
            </w:pPr>
            <w:r w:rsidRPr="009431F2">
              <w:rPr>
                <w:rFonts w:ascii="標楷體" w:eastAsia="標楷體" w:hAnsi="標楷體" w:hint="eastAsia"/>
              </w:rPr>
              <w:t>1.限輸入代碼，檢核條件:</w:t>
            </w:r>
          </w:p>
          <w:p w14:paraId="4E4B66B5"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DAFF9BB"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230C5BD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aseStatus</w:t>
            </w:r>
          </w:p>
        </w:tc>
      </w:tr>
      <w:tr w:rsidR="00B3093C" w:rsidRPr="009431F2" w14:paraId="3594B0A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3EF274C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9431F2" w:rsidRDefault="00B3093C" w:rsidP="00271977">
            <w:pPr>
              <w:rPr>
                <w:rFonts w:ascii="標楷體" w:eastAsia="標楷體" w:hAnsi="標楷體"/>
              </w:rPr>
            </w:pPr>
            <w:r w:rsidRPr="009431F2">
              <w:rPr>
                <w:rFonts w:ascii="標楷體" w:eastAsia="標楷體" w:hAnsi="標楷體" w:hint="eastAsia"/>
              </w:rPr>
              <w:t>1.限輸入日期，檢核條件:</w:t>
            </w:r>
          </w:p>
          <w:p w14:paraId="6C7F62A0"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DF7827E"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B560B0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laimDate</w:t>
            </w:r>
          </w:p>
        </w:tc>
      </w:tr>
      <w:tr w:rsidR="00B3093C" w:rsidRPr="009431F2" w14:paraId="684A1A7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5C2D06B9"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667D281"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9431F2" w:rsidRDefault="00B3093C" w:rsidP="00271977">
            <w:pPr>
              <w:rPr>
                <w:rFonts w:ascii="標楷體" w:eastAsia="標楷體" w:hAnsi="標楷體"/>
              </w:rPr>
            </w:pPr>
            <w:r w:rsidRPr="009431F2">
              <w:rPr>
                <w:rFonts w:ascii="標楷體" w:eastAsia="標楷體" w:hAnsi="標楷體" w:hint="eastAsia"/>
              </w:rPr>
              <w:t>1.限輸入代碼，檢核條件:</w:t>
            </w:r>
          </w:p>
          <w:p w14:paraId="2998C279"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4696250"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9ED866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ourtCode</w:t>
            </w:r>
          </w:p>
        </w:tc>
      </w:tr>
      <w:tr w:rsidR="00B3093C" w:rsidRPr="009431F2" w14:paraId="1C4BB7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419E1E3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9431F2" w:rsidRDefault="00B3093C" w:rsidP="00271977">
            <w:pPr>
              <w:rPr>
                <w:rFonts w:ascii="標楷體" w:eastAsia="標楷體" w:hAnsi="標楷體"/>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9431F2" w:rsidRDefault="00B3093C" w:rsidP="00271977">
            <w:pPr>
              <w:rPr>
                <w:rFonts w:ascii="標楷體" w:eastAsia="標楷體" w:hAnsi="標楷體"/>
              </w:rPr>
            </w:pPr>
            <w:r w:rsidRPr="009431F2">
              <w:rPr>
                <w:rFonts w:ascii="標楷體" w:eastAsia="標楷體" w:hAnsi="標楷體" w:hint="eastAsia"/>
              </w:rPr>
              <w:t>1.限輸入數字，檢核條件:</w:t>
            </w:r>
          </w:p>
          <w:p w14:paraId="45B503FA"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C667A64"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不可為</w:t>
            </w:r>
            <w:r w:rsidRPr="009431F2">
              <w:rPr>
                <w:rFonts w:ascii="標楷體" w:eastAsia="標楷體" w:hAnsi="標楷體" w:hint="eastAsia"/>
              </w:rPr>
              <w:t>0/</w:t>
            </w:r>
            <w:r w:rsidRPr="009431F2">
              <w:rPr>
                <w:rFonts w:ascii="標楷體" w:eastAsia="標楷體" w:hAnsi="標楷體"/>
              </w:rPr>
              <w:t>V(3,0)</w:t>
            </w:r>
          </w:p>
          <w:p w14:paraId="12722FB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Year</w:t>
            </w:r>
          </w:p>
        </w:tc>
      </w:tr>
      <w:tr w:rsidR="00B3093C" w:rsidRPr="009431F2" w14:paraId="5CFE12E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9431F2" w:rsidRDefault="00B3093C" w:rsidP="00271977">
            <w:pPr>
              <w:rPr>
                <w:rFonts w:ascii="標楷體" w:eastAsia="標楷體" w:hAnsi="標楷體"/>
              </w:rPr>
            </w:pPr>
            <w:r w:rsidRPr="009431F2">
              <w:rPr>
                <w:rFonts w:ascii="標楷體" w:eastAsia="標楷體" w:hAnsi="標楷體" w:hint="eastAsia"/>
              </w:rPr>
              <w:t>1.限輸入文數字，檢核條件:</w:t>
            </w:r>
          </w:p>
          <w:p w14:paraId="45A71CFC"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70FC7D0"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文數字/V(NL)</w:t>
            </w:r>
          </w:p>
          <w:p w14:paraId="73714F5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ourtDiv</w:t>
            </w:r>
          </w:p>
        </w:tc>
      </w:tr>
      <w:tr w:rsidR="00B3093C" w:rsidRPr="009431F2" w14:paraId="0D0A133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9431F2" w:rsidRDefault="00B3093C" w:rsidP="00271977">
            <w:pPr>
              <w:rPr>
                <w:rFonts w:ascii="標楷體" w:eastAsia="標楷體" w:hAnsi="標楷體"/>
              </w:rPr>
            </w:pPr>
            <w:r w:rsidRPr="009431F2">
              <w:rPr>
                <w:rFonts w:ascii="標楷體" w:eastAsia="標楷體" w:hAnsi="標楷體" w:hint="eastAsia"/>
              </w:rPr>
              <w:t>1.限輸入文數字，檢核條件:</w:t>
            </w:r>
          </w:p>
          <w:p w14:paraId="734C5A3E"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32EFB14"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文數字/V(NL)</w:t>
            </w:r>
          </w:p>
          <w:p w14:paraId="4C63002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ourtCaseNo</w:t>
            </w:r>
          </w:p>
        </w:tc>
      </w:tr>
      <w:tr w:rsidR="00B3093C" w:rsidRPr="009431F2" w14:paraId="12318E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3BB442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PayDate</w:t>
            </w:r>
          </w:p>
        </w:tc>
      </w:tr>
      <w:tr w:rsidR="00B3093C" w:rsidRPr="009431F2" w14:paraId="4479F9D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9942C7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PayEndDate</w:t>
            </w:r>
          </w:p>
        </w:tc>
      </w:tr>
      <w:tr w:rsidR="00B3093C" w:rsidRPr="009431F2" w14:paraId="765FE0A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080657B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Period</w:t>
            </w:r>
          </w:p>
        </w:tc>
      </w:tr>
      <w:tr w:rsidR="00B3093C" w:rsidRPr="009431F2" w14:paraId="537C931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65B45DB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Rate</w:t>
            </w:r>
          </w:p>
        </w:tc>
      </w:tr>
      <w:tr w:rsidR="00B3093C" w:rsidRPr="009431F2" w14:paraId="69793A7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3C6E2B2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OutstandAmt</w:t>
            </w:r>
          </w:p>
        </w:tc>
      </w:tr>
      <w:tr w:rsidR="00B3093C" w:rsidRPr="009431F2" w14:paraId="146B068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646BBE2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SubAmt</w:t>
            </w:r>
          </w:p>
        </w:tc>
      </w:tr>
      <w:tr w:rsidR="00B3093C" w:rsidRPr="009431F2" w14:paraId="1B7E562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7ACCF"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6DBD424F"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277081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laimStatus1</w:t>
            </w:r>
          </w:p>
        </w:tc>
      </w:tr>
      <w:tr w:rsidR="00B3093C" w:rsidRPr="009431F2" w14:paraId="087EA9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352547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SaveDate</w:t>
            </w:r>
          </w:p>
        </w:tc>
      </w:tr>
      <w:tr w:rsidR="00B3093C" w:rsidRPr="009431F2" w14:paraId="287CE18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AF451"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3DFBA623"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201C20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laimStatus2</w:t>
            </w:r>
          </w:p>
        </w:tc>
      </w:tr>
      <w:tr w:rsidR="00B3093C" w:rsidRPr="009431F2" w14:paraId="042939B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FAF53A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SaveEndDate</w:t>
            </w:r>
          </w:p>
        </w:tc>
      </w:tr>
      <w:tr w:rsidR="00B3093C" w:rsidRPr="009431F2" w14:paraId="4BF91AB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7B530A"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512D8E55"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230683C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IsImplement</w:t>
            </w:r>
          </w:p>
        </w:tc>
      </w:tr>
      <w:tr w:rsidR="00B3093C" w:rsidRPr="009431F2" w14:paraId="7C02FD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限輸入文數字，若不為空白，檢核條件:文數字/V(NL)</w:t>
            </w:r>
          </w:p>
          <w:p w14:paraId="7AD5ED7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InspectName</w:t>
            </w:r>
          </w:p>
        </w:tc>
      </w:tr>
      <w:tr w:rsidR="00B3093C" w:rsidRPr="009431F2" w14:paraId="48C4CDE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8C55C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411BD961" w14:textId="6931691F"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279AB736" w14:textId="24338479" w:rsidR="00C3311E" w:rsidRPr="009431F2" w:rsidRDefault="00C3311E"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676DE767" wp14:editId="65B4CEC9">
            <wp:extent cx="6479540" cy="328358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283585"/>
                    </a:xfrm>
                    <a:prstGeom prst="rect">
                      <a:avLst/>
                    </a:prstGeom>
                  </pic:spPr>
                </pic:pic>
              </a:graphicData>
            </a:graphic>
          </wp:inline>
        </w:drawing>
      </w:r>
    </w:p>
    <w:p w14:paraId="1A70C14F"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9431F2" w:rsidRDefault="00B3093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39A2F979"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3C496A81" w14:textId="7D0F951B" w:rsidR="00B3093C" w:rsidRPr="009431F2" w:rsidRDefault="00B3093C"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67879EA4" w14:textId="6AF23AE6" w:rsidR="00B3093C" w:rsidRPr="009431F2" w:rsidRDefault="00B3093C"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58DDFA3B" w14:textId="77777777" w:rsidR="00B3093C" w:rsidRPr="009431F2" w:rsidRDefault="00B3093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56D57E8D" w14:textId="7B9736F8" w:rsidR="00B3093C" w:rsidRPr="009431F2" w:rsidRDefault="00B3093C" w:rsidP="00271977">
            <w:pPr>
              <w:ind w:leftChars="14" w:left="315" w:hangingChars="117" w:hanging="281"/>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更生案件通報資料</w:t>
            </w:r>
            <w:r w:rsidRPr="009431F2">
              <w:rPr>
                <w:rFonts w:ascii="標楷體" w:eastAsia="標楷體" w:hAnsi="標楷體" w:hint="eastAsia"/>
              </w:rPr>
              <w:t>(JcicZ055)]該[債務人IDN(JcicZ055.CustId)]、[報送單位代號(JcicZ055.SubmitKey)]、[案件狀態(JcicZ055.CaseStatus)]、[裁定日或履行完畢日或發文日(JcicZ055.ClaimDate)]、[承審法院代碼(JcicZ055.CourtCode)]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5764CE3F" w14:textId="77777777" w:rsidR="00B3093C" w:rsidRPr="009431F2" w:rsidRDefault="00B3093C"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51493DB9" w14:textId="77777777" w:rsidR="00B3093C" w:rsidRPr="009431F2" w:rsidRDefault="00B3093C" w:rsidP="00271977">
            <w:pPr>
              <w:rPr>
                <w:rFonts w:ascii="標楷體" w:eastAsia="標楷體" w:hAnsi="標楷體"/>
                <w:lang w:eastAsia="zh-HK"/>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更生案件通報資料</w:t>
            </w:r>
          </w:p>
        </w:tc>
      </w:tr>
      <w:tr w:rsidR="00B3093C" w:rsidRPr="009431F2"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DFFD29F"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5E81C968"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9431F2" w:rsidRDefault="00B3093C" w:rsidP="00271977">
            <w:pPr>
              <w:rPr>
                <w:rFonts w:ascii="標楷體" w:eastAsia="標楷體" w:hAnsi="標楷體"/>
              </w:rPr>
            </w:pPr>
            <w:r w:rsidRPr="009431F2">
              <w:rPr>
                <w:rFonts w:ascii="標楷體" w:eastAsia="標楷體" w:hAnsi="標楷體" w:hint="eastAsia"/>
              </w:rPr>
              <w:t>處理邏輯及注意事項</w:t>
            </w:r>
          </w:p>
        </w:tc>
      </w:tr>
      <w:tr w:rsidR="00B3093C" w:rsidRPr="009431F2" w14:paraId="565D659E"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9431F2" w:rsidRDefault="00B3093C" w:rsidP="00271977">
            <w:pPr>
              <w:widowControl/>
              <w:rPr>
                <w:rFonts w:ascii="標楷體" w:eastAsia="標楷體" w:hAnsi="標楷體"/>
              </w:rPr>
            </w:pPr>
          </w:p>
        </w:tc>
      </w:tr>
      <w:tr w:rsidR="00B3093C" w:rsidRPr="009431F2" w14:paraId="0C141B8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9431F2" w:rsidRDefault="00B3093C" w:rsidP="00271977">
            <w:pPr>
              <w:rPr>
                <w:rFonts w:ascii="標楷體" w:eastAsia="標楷體" w:hAnsi="標楷體"/>
              </w:rPr>
            </w:pPr>
            <w:r w:rsidRPr="009431F2">
              <w:rPr>
                <w:rFonts w:ascii="標楷體" w:eastAsia="標楷體" w:hAnsi="標楷體" w:hint="eastAsia"/>
              </w:rPr>
              <w:t>C.異動</w:t>
            </w:r>
          </w:p>
          <w:p w14:paraId="2B77D220" w14:textId="77777777" w:rsidR="00B3093C" w:rsidRPr="009431F2" w:rsidRDefault="00B3093C" w:rsidP="00271977">
            <w:pPr>
              <w:rPr>
                <w:rFonts w:ascii="標楷體" w:eastAsia="標楷體" w:hAnsi="標楷體"/>
              </w:rPr>
            </w:pP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9431F2" w:rsidRDefault="00B3093C"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9431F2" w:rsidRDefault="00B3093C"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1D983ACA"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4141067"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40C62206" w14:textId="77777777" w:rsidR="00B3093C" w:rsidRPr="009431F2" w:rsidRDefault="00B3093C" w:rsidP="00271977">
            <w:pPr>
              <w:rPr>
                <w:rFonts w:ascii="標楷體" w:eastAsia="標楷體" w:hAnsi="標楷體"/>
              </w:rPr>
            </w:pPr>
            <w:r w:rsidRPr="009431F2">
              <w:rPr>
                <w:rFonts w:ascii="標楷體" w:eastAsia="標楷體" w:hAnsi="標楷體" w:hint="eastAsia"/>
              </w:rPr>
              <w:t>2.JcicZ055.TranKey</w:t>
            </w:r>
          </w:p>
        </w:tc>
      </w:tr>
      <w:tr w:rsidR="00B3093C" w:rsidRPr="009431F2" w14:paraId="0A99BAC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39EA1FF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4FBA520A" w14:textId="77777777" w:rsidR="00B3093C" w:rsidRPr="009431F2" w:rsidRDefault="00B3093C" w:rsidP="00271977">
            <w:pPr>
              <w:rPr>
                <w:rFonts w:ascii="標楷體" w:eastAsia="標楷體" w:hAnsi="標楷體"/>
              </w:rPr>
            </w:pPr>
            <w:r w:rsidRPr="009431F2">
              <w:rPr>
                <w:rFonts w:ascii="標楷體" w:eastAsia="標楷體" w:hAnsi="標楷體" w:hint="eastAsia"/>
              </w:rPr>
              <w:t>2.JcicZ055.CustId</w:t>
            </w:r>
          </w:p>
        </w:tc>
      </w:tr>
      <w:tr w:rsidR="00B3093C" w:rsidRPr="009431F2" w14:paraId="405AFBA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9431F2" w:rsidRDefault="00B3093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53A6C832"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rPr>
              <w:t>2.JcicZ055.SubmitKey</w:t>
            </w:r>
          </w:p>
        </w:tc>
      </w:tr>
      <w:tr w:rsidR="00D315BE" w:rsidRPr="009431F2" w14:paraId="7D7DD7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9431F2" w:rsidRDefault="00D315BE"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55BC99D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506FE00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aseStatus</w:t>
            </w:r>
          </w:p>
          <w:p w14:paraId="2D26270F"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2BB5365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更生程序開始</w:t>
            </w:r>
          </w:p>
          <w:p w14:paraId="61F2F49C"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更生撤回</w:t>
            </w:r>
          </w:p>
          <w:p w14:paraId="409EDD50"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3:更生方案認可確定</w:t>
            </w:r>
          </w:p>
          <w:p w14:paraId="299D1B55"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4:更生方案履行完畢</w:t>
            </w:r>
          </w:p>
          <w:p w14:paraId="0B2E5A7B"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5:更生裁定免責確定</w:t>
            </w:r>
          </w:p>
          <w:p w14:paraId="0C51E8EB"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9280C6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aseStatus</w:t>
            </w:r>
          </w:p>
        </w:tc>
      </w:tr>
      <w:tr w:rsidR="00B3093C" w:rsidRPr="009431F2" w14:paraId="2C40F5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7E851BB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5D1D92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laimDate</w:t>
            </w:r>
          </w:p>
        </w:tc>
      </w:tr>
      <w:tr w:rsidR="00B3093C" w:rsidRPr="009431F2" w14:paraId="4AB830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5306A168" w14:textId="77777777" w:rsidR="00B3093C" w:rsidRPr="009431F2" w:rsidRDefault="00B3093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06AF5E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9431F2" w:rsidRDefault="00B3093C"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E1BC74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JcicZ055.CourtCode</w:t>
            </w:r>
          </w:p>
        </w:tc>
      </w:tr>
      <w:tr w:rsidR="00B3093C" w:rsidRPr="009431F2" w14:paraId="40AC3D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190782D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9431F2" w:rsidRDefault="00B3093C" w:rsidP="00271977">
            <w:pPr>
              <w:rPr>
                <w:rFonts w:ascii="標楷體" w:eastAsia="標楷體" w:hAnsi="標楷體"/>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1CDFED15" w14:textId="77777777" w:rsidR="00B3093C" w:rsidRPr="009431F2" w:rsidRDefault="00B3093C" w:rsidP="00271977">
            <w:pPr>
              <w:rPr>
                <w:rFonts w:ascii="標楷體" w:eastAsia="標楷體" w:hAnsi="標楷體"/>
              </w:rPr>
            </w:pPr>
            <w:r w:rsidRPr="009431F2">
              <w:rPr>
                <w:rFonts w:ascii="標楷體" w:eastAsia="標楷體" w:hAnsi="標楷體" w:hint="eastAsia"/>
              </w:rPr>
              <w:t>2.限輸入數字，檢核條件:</w:t>
            </w:r>
          </w:p>
          <w:p w14:paraId="55970596"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DBE25DC"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不可為</w:t>
            </w:r>
            <w:r w:rsidRPr="009431F2">
              <w:rPr>
                <w:rFonts w:ascii="標楷體" w:eastAsia="標楷體" w:hAnsi="標楷體" w:hint="eastAsia"/>
              </w:rPr>
              <w:t>0/</w:t>
            </w:r>
            <w:r w:rsidRPr="009431F2">
              <w:rPr>
                <w:rFonts w:ascii="標楷體" w:eastAsia="標楷體" w:hAnsi="標楷體"/>
              </w:rPr>
              <w:t>V(3,0)</w:t>
            </w:r>
          </w:p>
          <w:p w14:paraId="22BF1EA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Year</w:t>
            </w:r>
          </w:p>
        </w:tc>
      </w:tr>
      <w:tr w:rsidR="00B3093C" w:rsidRPr="009431F2" w14:paraId="09BACB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38F47DC" w14:textId="77777777" w:rsidR="00B3093C" w:rsidRPr="009431F2" w:rsidRDefault="00B3093C" w:rsidP="00271977">
            <w:pPr>
              <w:rPr>
                <w:rFonts w:ascii="標楷體" w:eastAsia="標楷體" w:hAnsi="標楷體"/>
              </w:rPr>
            </w:pPr>
            <w:r w:rsidRPr="009431F2">
              <w:rPr>
                <w:rFonts w:ascii="標楷體" w:eastAsia="標楷體" w:hAnsi="標楷體" w:hint="eastAsia"/>
              </w:rPr>
              <w:t>2.限輸入文數字，檢核條件:</w:t>
            </w:r>
          </w:p>
          <w:p w14:paraId="0AC49FE9"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4377115"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文數字/V(NL)</w:t>
            </w:r>
          </w:p>
          <w:p w14:paraId="4DF9F86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CourtDiv</w:t>
            </w:r>
          </w:p>
        </w:tc>
      </w:tr>
      <w:tr w:rsidR="00B3093C" w:rsidRPr="009431F2" w14:paraId="7840D09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4C8D125" w14:textId="77777777" w:rsidR="00B3093C" w:rsidRPr="009431F2" w:rsidRDefault="00B3093C" w:rsidP="00271977">
            <w:pPr>
              <w:rPr>
                <w:rFonts w:ascii="標楷體" w:eastAsia="標楷體" w:hAnsi="標楷體"/>
              </w:rPr>
            </w:pPr>
            <w:r w:rsidRPr="009431F2">
              <w:rPr>
                <w:rFonts w:ascii="標楷體" w:eastAsia="標楷體" w:hAnsi="標楷體" w:hint="eastAsia"/>
              </w:rPr>
              <w:t>2.限輸入文數字，檢核條件:</w:t>
            </w:r>
          </w:p>
          <w:p w14:paraId="070C6D7C"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2D0D6E3"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文數字/V(NL)</w:t>
            </w:r>
          </w:p>
          <w:p w14:paraId="20D075B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CourtCaseNo</w:t>
            </w:r>
          </w:p>
        </w:tc>
      </w:tr>
      <w:tr w:rsidR="00B3093C" w:rsidRPr="009431F2" w14:paraId="07F384E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D0CA387"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8EA19F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PayDate</w:t>
            </w:r>
          </w:p>
        </w:tc>
      </w:tr>
      <w:tr w:rsidR="00B3093C" w:rsidRPr="009431F2" w14:paraId="4A45351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B5E6271"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EF363B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PayEndDate</w:t>
            </w:r>
          </w:p>
        </w:tc>
      </w:tr>
      <w:tr w:rsidR="00B3093C" w:rsidRPr="009431F2" w14:paraId="799CD5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7EFD92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數字</w:t>
            </w:r>
          </w:p>
          <w:p w14:paraId="176ADC9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Period</w:t>
            </w:r>
          </w:p>
        </w:tc>
      </w:tr>
      <w:tr w:rsidR="00B3093C" w:rsidRPr="009431F2" w14:paraId="745128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56CA4A98"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數字</w:t>
            </w:r>
          </w:p>
          <w:p w14:paraId="299C82C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Rate</w:t>
            </w:r>
          </w:p>
        </w:tc>
      </w:tr>
      <w:tr w:rsidR="00B3093C" w:rsidRPr="009431F2" w14:paraId="7DF11F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66691F7"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數字</w:t>
            </w:r>
          </w:p>
          <w:p w14:paraId="17FA71E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OutstandAmt</w:t>
            </w:r>
          </w:p>
        </w:tc>
      </w:tr>
      <w:tr w:rsidR="00B3093C" w:rsidRPr="009431F2" w14:paraId="0EA20F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7A153C6"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數字</w:t>
            </w:r>
          </w:p>
          <w:p w14:paraId="1317AF0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SubAmt</w:t>
            </w:r>
          </w:p>
        </w:tc>
      </w:tr>
      <w:tr w:rsidR="00B3093C" w:rsidRPr="009431F2" w14:paraId="4E7680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7500C"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7B26C867"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1F106BE5"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407E8B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ClaimStatus1</w:t>
            </w:r>
          </w:p>
        </w:tc>
      </w:tr>
      <w:tr w:rsidR="00B3093C" w:rsidRPr="009431F2" w14:paraId="40892D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4941FC2"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193073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SaveDate</w:t>
            </w:r>
          </w:p>
        </w:tc>
      </w:tr>
      <w:tr w:rsidR="00B3093C" w:rsidRPr="009431F2" w14:paraId="1F6CAFE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BFB87"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6DCD247C"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D81725C"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A0CFDA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ClaimStatus2</w:t>
            </w:r>
          </w:p>
        </w:tc>
      </w:tr>
      <w:tr w:rsidR="00B3093C" w:rsidRPr="009431F2" w14:paraId="25617C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9431F2" w:rsidRDefault="00B3093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7E5B1C8"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1E1FAD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SaveEndDate</w:t>
            </w:r>
          </w:p>
        </w:tc>
      </w:tr>
      <w:tr w:rsidR="00B3093C" w:rsidRPr="009431F2" w14:paraId="4D23512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DCFFDD"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2B507836"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EC4CA05"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E8706F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IsImplement</w:t>
            </w:r>
          </w:p>
        </w:tc>
      </w:tr>
      <w:tr w:rsidR="00B3093C" w:rsidRPr="009431F2" w14:paraId="114E3A1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EE6F387"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2.限輸入文數字，若不為空白，檢核條件:文數字/V(NL)</w:t>
            </w:r>
          </w:p>
          <w:p w14:paraId="3D195E9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3.JcicZ055.InspectName</w:t>
            </w:r>
          </w:p>
        </w:tc>
      </w:tr>
      <w:tr w:rsidR="00B3093C" w:rsidRPr="009431F2" w14:paraId="03AAC2B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F81E3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1730884D" w14:textId="7A1E8654"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5EF73B66" w14:textId="5E822BEC" w:rsidR="00C3311E" w:rsidRPr="009431F2" w:rsidRDefault="00C3311E" w:rsidP="00271977">
      <w:pPr>
        <w:pStyle w:val="a"/>
        <w:numPr>
          <w:ilvl w:val="0"/>
          <w:numId w:val="0"/>
        </w:numPr>
        <w:tabs>
          <w:tab w:val="left" w:pos="480"/>
        </w:tabs>
        <w:spacing w:before="0"/>
        <w:ind w:left="1418"/>
        <w:jc w:val="center"/>
        <w:rPr>
          <w:rFonts w:ascii="標楷體" w:hAnsi="標楷體"/>
        </w:rPr>
      </w:pPr>
    </w:p>
    <w:p w14:paraId="3BE9A453" w14:textId="2D9E3453" w:rsidR="00B3093C" w:rsidRPr="009431F2" w:rsidRDefault="00C3311E" w:rsidP="00271977">
      <w:pPr>
        <w:pStyle w:val="a"/>
        <w:numPr>
          <w:ilvl w:val="0"/>
          <w:numId w:val="0"/>
        </w:numPr>
        <w:tabs>
          <w:tab w:val="left" w:pos="480"/>
        </w:tabs>
        <w:spacing w:before="0"/>
        <w:rPr>
          <w:rFonts w:ascii="標楷體" w:hAnsi="標楷體"/>
        </w:rPr>
      </w:pPr>
      <w:r w:rsidRPr="009431F2">
        <w:rPr>
          <w:rFonts w:ascii="標楷體" w:hAnsi="標楷體" w:cs="標楷體"/>
          <w:noProof/>
          <w:kern w:val="0"/>
          <w:szCs w:val="28"/>
        </w:rPr>
        <w:drawing>
          <wp:inline distT="0" distB="0" distL="0" distR="0" wp14:anchorId="294A2CCB" wp14:editId="53179729">
            <wp:extent cx="6479540" cy="321881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218815"/>
                    </a:xfrm>
                    <a:prstGeom prst="rect">
                      <a:avLst/>
                    </a:prstGeom>
                  </pic:spPr>
                </pic:pic>
              </a:graphicData>
            </a:graphic>
          </wp:inline>
        </w:drawing>
      </w:r>
    </w:p>
    <w:p w14:paraId="0D51E064"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CCA18E9"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1ACDCCF2"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9431F2" w:rsidRDefault="00B3093C" w:rsidP="00271977">
            <w:pPr>
              <w:rPr>
                <w:rFonts w:ascii="標楷體" w:eastAsia="標楷體" w:hAnsi="標楷體"/>
              </w:rPr>
            </w:pPr>
            <w:r w:rsidRPr="009431F2">
              <w:rPr>
                <w:rFonts w:ascii="標楷體" w:eastAsia="標楷體" w:hAnsi="標楷體" w:hint="eastAsia"/>
              </w:rPr>
              <w:t>處理邏輯及注意事項</w:t>
            </w:r>
          </w:p>
        </w:tc>
      </w:tr>
      <w:tr w:rsidR="00B3093C" w:rsidRPr="009431F2" w14:paraId="0229B8C2"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9431F2" w:rsidRDefault="00B3093C" w:rsidP="00271977">
            <w:pPr>
              <w:widowControl/>
              <w:rPr>
                <w:rFonts w:ascii="標楷體" w:eastAsia="標楷體" w:hAnsi="標楷體"/>
              </w:rPr>
            </w:pPr>
          </w:p>
        </w:tc>
      </w:tr>
      <w:tr w:rsidR="00B3093C" w:rsidRPr="009431F2" w14:paraId="6592C3D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9431F2" w:rsidRDefault="00B3093C" w:rsidP="00271977">
            <w:pPr>
              <w:rPr>
                <w:rFonts w:ascii="標楷體" w:eastAsia="標楷體" w:hAnsi="標楷體"/>
              </w:rPr>
            </w:pPr>
            <w:r w:rsidRPr="009431F2">
              <w:rPr>
                <w:rFonts w:ascii="標楷體" w:eastAsia="標楷體" w:hAnsi="標楷體" w:hint="eastAsia"/>
              </w:rPr>
              <w:t>JcicZ055.TranKey</w:t>
            </w:r>
          </w:p>
        </w:tc>
      </w:tr>
      <w:tr w:rsidR="00B3093C" w:rsidRPr="009431F2" w14:paraId="3D654C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4467083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9431F2" w:rsidRDefault="00B3093C" w:rsidP="00271977">
            <w:pPr>
              <w:rPr>
                <w:rFonts w:ascii="標楷體" w:eastAsia="標楷體" w:hAnsi="標楷體"/>
              </w:rPr>
            </w:pPr>
            <w:r w:rsidRPr="009431F2">
              <w:rPr>
                <w:rFonts w:ascii="標楷體" w:eastAsia="標楷體" w:hAnsi="標楷體" w:hint="eastAsia"/>
              </w:rPr>
              <w:t>JcicZ055.CustId</w:t>
            </w:r>
          </w:p>
        </w:tc>
      </w:tr>
      <w:tr w:rsidR="00B3093C" w:rsidRPr="009431F2" w14:paraId="5CC705F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rPr>
              <w:t>JcicZ055.SubmitKey</w:t>
            </w:r>
          </w:p>
        </w:tc>
      </w:tr>
      <w:tr w:rsidR="00D315BE" w:rsidRPr="009431F2" w14:paraId="1B8EB79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9431F2" w:rsidRDefault="00D315BE"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69493FD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7B588EF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aseStatus</w:t>
            </w:r>
          </w:p>
        </w:tc>
      </w:tr>
      <w:tr w:rsidR="00B3093C" w:rsidRPr="009431F2" w14:paraId="63A85FD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4C3F2E2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laimDate</w:t>
            </w:r>
          </w:p>
        </w:tc>
      </w:tr>
      <w:tr w:rsidR="00B3093C" w:rsidRPr="009431F2" w14:paraId="782E238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9431F2" w:rsidRDefault="00B3093C"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ourtCode</w:t>
            </w:r>
          </w:p>
        </w:tc>
      </w:tr>
      <w:tr w:rsidR="00B3093C" w:rsidRPr="009431F2" w14:paraId="3A2D5FB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114005F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Year</w:t>
            </w:r>
          </w:p>
        </w:tc>
      </w:tr>
      <w:tr w:rsidR="00B3093C" w:rsidRPr="009431F2" w14:paraId="79DD024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ourtDiv</w:t>
            </w:r>
          </w:p>
        </w:tc>
      </w:tr>
      <w:tr w:rsidR="00B3093C" w:rsidRPr="009431F2" w14:paraId="47C4FA1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ourtCaseNo</w:t>
            </w:r>
          </w:p>
        </w:tc>
      </w:tr>
      <w:tr w:rsidR="00B3093C" w:rsidRPr="009431F2" w14:paraId="0229107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PayDate</w:t>
            </w:r>
          </w:p>
        </w:tc>
      </w:tr>
      <w:tr w:rsidR="00B3093C" w:rsidRPr="009431F2" w14:paraId="78EC02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PayEndDate</w:t>
            </w:r>
          </w:p>
        </w:tc>
      </w:tr>
      <w:tr w:rsidR="00B3093C" w:rsidRPr="009431F2" w14:paraId="45C6A36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Period</w:t>
            </w:r>
          </w:p>
        </w:tc>
      </w:tr>
      <w:tr w:rsidR="00B3093C" w:rsidRPr="009431F2" w14:paraId="4ECF86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Rate</w:t>
            </w:r>
          </w:p>
        </w:tc>
      </w:tr>
      <w:tr w:rsidR="00B3093C" w:rsidRPr="009431F2" w14:paraId="4CDC357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OutstandAmt</w:t>
            </w:r>
          </w:p>
        </w:tc>
      </w:tr>
      <w:tr w:rsidR="00B3093C" w:rsidRPr="009431F2" w14:paraId="1835223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SubAmt</w:t>
            </w:r>
          </w:p>
        </w:tc>
      </w:tr>
      <w:tr w:rsidR="00B3093C" w:rsidRPr="009431F2" w14:paraId="7D3E6B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laimStatus1</w:t>
            </w:r>
          </w:p>
        </w:tc>
      </w:tr>
      <w:tr w:rsidR="00B3093C" w:rsidRPr="009431F2" w14:paraId="2DEC60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SaveDate</w:t>
            </w:r>
          </w:p>
        </w:tc>
      </w:tr>
      <w:tr w:rsidR="00B3093C" w:rsidRPr="009431F2" w14:paraId="3F74E12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laimStatus2</w:t>
            </w:r>
          </w:p>
        </w:tc>
      </w:tr>
      <w:tr w:rsidR="00B3093C" w:rsidRPr="009431F2" w14:paraId="2322155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SaveEndDate</w:t>
            </w:r>
          </w:p>
        </w:tc>
      </w:tr>
      <w:tr w:rsidR="00B3093C" w:rsidRPr="009431F2" w14:paraId="7C96E6B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IsImplement</w:t>
            </w:r>
          </w:p>
        </w:tc>
      </w:tr>
      <w:tr w:rsidR="00B3093C" w:rsidRPr="009431F2" w14:paraId="12F6956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InspectName</w:t>
            </w:r>
          </w:p>
        </w:tc>
      </w:tr>
      <w:tr w:rsidR="00B3093C" w:rsidRPr="009431F2" w14:paraId="08EE04B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2E3759E3"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1C8033E8" w14:textId="77777777" w:rsidR="00B3093C" w:rsidRPr="009431F2" w:rsidRDefault="00B3093C" w:rsidP="00271977">
      <w:pPr>
        <w:pStyle w:val="1text"/>
        <w:spacing w:before="0"/>
        <w:ind w:left="0"/>
        <w:rPr>
          <w:rFonts w:ascii="標楷體" w:hAnsi="標楷體"/>
        </w:rPr>
      </w:pPr>
      <w:r w:rsidRPr="009431F2">
        <w:rPr>
          <w:rFonts w:ascii="標楷體" w:hAnsi="標楷體"/>
        </w:rPr>
        <w:drawing>
          <wp:inline distT="0" distB="0" distL="0" distR="0" wp14:anchorId="7501518D" wp14:editId="4EA278FF">
            <wp:extent cx="6479540" cy="320865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208655"/>
                    </a:xfrm>
                    <a:prstGeom prst="rect">
                      <a:avLst/>
                    </a:prstGeom>
                  </pic:spPr>
                </pic:pic>
              </a:graphicData>
            </a:graphic>
          </wp:inline>
        </w:drawing>
      </w:r>
    </w:p>
    <w:p w14:paraId="7D5407F8"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9431F2"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lang w:eastAsia="zh-HK"/>
              </w:rPr>
              <w:t>功能說明</w:t>
            </w:r>
          </w:p>
        </w:tc>
      </w:tr>
      <w:tr w:rsidR="00B3093C" w:rsidRPr="009431F2"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9431F2" w:rsidRDefault="00B3093C"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5DFAD5B8" w14:textId="77777777" w:rsidR="00B3093C" w:rsidRPr="009431F2" w:rsidRDefault="00B3093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7AE5D4CC" w14:textId="77777777" w:rsidR="00B3093C" w:rsidRPr="009431F2" w:rsidRDefault="00B3093C"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E2197F5" w14:textId="09B4995B" w:rsidR="00B3093C" w:rsidRPr="009431F2" w:rsidRDefault="00B3093C"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更生案件通報資料</w:t>
            </w:r>
            <w:r w:rsidRPr="009431F2">
              <w:rPr>
                <w:rFonts w:ascii="標楷體" w:eastAsia="標楷體" w:hAnsi="標楷體" w:hint="eastAsia"/>
              </w:rPr>
              <w:t>(JcicZ055)]該[債務人IDN(JcicZ055.CustId)]、[報送單位代號(JcicZ055.SubmitKey)]、[案件狀態(JcicZ055.CaseStatus)]、[裁定日或履行完畢日或發文日(JcicZ055.ClaimDate)]、[承審法院代碼(JcicZ055.Court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w:t>
            </w:r>
            <w:r w:rsidRPr="009431F2">
              <w:rPr>
                <w:rFonts w:ascii="標楷體" w:eastAsia="標楷體" w:hAnsi="標楷體" w:hint="eastAsia"/>
                <w:color w:val="000000"/>
                <w:lang w:eastAsia="zh-HK"/>
              </w:rPr>
              <w:t>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49CF89F7" w14:textId="77777777" w:rsidR="00B3093C" w:rsidRPr="009431F2" w:rsidRDefault="00B3093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9EC9B27" w14:textId="77777777" w:rsidR="00B3093C" w:rsidRPr="009431F2" w:rsidRDefault="00B3093C"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更生案件通報資料</w:t>
            </w:r>
            <w:r w:rsidRPr="009431F2">
              <w:rPr>
                <w:rFonts w:ascii="標楷體" w:eastAsia="標楷體" w:hAnsi="標楷體" w:hint="eastAsia"/>
              </w:rPr>
              <w:t>(JcicZ055Log)]該[流水號(JcicZ055Log.Ukey)]資料是否存在</w:t>
            </w:r>
          </w:p>
          <w:p w14:paraId="4508F984" w14:textId="77777777" w:rsidR="00B3093C" w:rsidRPr="009431F2" w:rsidRDefault="00B3093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更生案件通報資料</w:t>
            </w:r>
          </w:p>
          <w:p w14:paraId="04590856" w14:textId="77777777" w:rsidR="00B3093C" w:rsidRPr="009431F2" w:rsidRDefault="00B3093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55Log.Ukey)]資料中[建檔日期時間(CreateDate)]最大的資料</w:t>
            </w:r>
          </w:p>
        </w:tc>
      </w:tr>
      <w:tr w:rsidR="00B3093C" w:rsidRPr="009431F2"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9431F2" w:rsidRDefault="00B3093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BDD5442" w14:textId="77777777" w:rsidR="00B3093C" w:rsidRPr="009431F2" w:rsidRDefault="00B3093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9431F2" w14:paraId="63BDD167"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9431F2" w:rsidRDefault="00B309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9431F2" w:rsidRDefault="00B309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9431F2" w:rsidRDefault="00B309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9431F2" w:rsidRDefault="00B3093C" w:rsidP="00271977">
            <w:pPr>
              <w:rPr>
                <w:rFonts w:ascii="標楷體" w:eastAsia="標楷體" w:hAnsi="標楷體"/>
              </w:rPr>
            </w:pPr>
            <w:r w:rsidRPr="009431F2">
              <w:rPr>
                <w:rFonts w:ascii="標楷體" w:eastAsia="標楷體" w:hAnsi="標楷體" w:hint="eastAsia"/>
              </w:rPr>
              <w:t>處理邏輯及注意事項</w:t>
            </w:r>
          </w:p>
        </w:tc>
      </w:tr>
      <w:tr w:rsidR="00B3093C" w:rsidRPr="009431F2" w14:paraId="382D5FD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9431F2"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9431F2"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9431F2" w:rsidRDefault="00B309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9431F2" w:rsidRDefault="00B309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9431F2" w:rsidRDefault="00B309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9431F2" w:rsidRDefault="00B309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9431F2" w:rsidRDefault="00B309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9431F2" w:rsidRDefault="00B3093C" w:rsidP="00271977">
            <w:pPr>
              <w:widowControl/>
              <w:rPr>
                <w:rFonts w:ascii="標楷體" w:eastAsia="標楷體" w:hAnsi="標楷體"/>
              </w:rPr>
            </w:pPr>
          </w:p>
        </w:tc>
      </w:tr>
      <w:tr w:rsidR="00B3093C" w:rsidRPr="009431F2" w14:paraId="297A828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9431F2" w:rsidRDefault="00B309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9431F2" w:rsidRDefault="00B3093C" w:rsidP="00271977">
            <w:pPr>
              <w:rPr>
                <w:rFonts w:ascii="標楷體" w:eastAsia="標楷體" w:hAnsi="標楷體"/>
              </w:rPr>
            </w:pPr>
            <w:r w:rsidRPr="009431F2">
              <w:rPr>
                <w:rFonts w:ascii="標楷體" w:eastAsia="標楷體" w:hAnsi="標楷體" w:hint="eastAsia"/>
              </w:rPr>
              <w:t>JcicZ055.TranKey</w:t>
            </w:r>
          </w:p>
        </w:tc>
      </w:tr>
      <w:tr w:rsidR="00B3093C" w:rsidRPr="009431F2" w14:paraId="04FEE69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9431F2" w:rsidRDefault="00B309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2B958E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9431F2" w:rsidRDefault="00B309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9431F2" w:rsidRDefault="00B309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9431F2" w:rsidRDefault="00B3093C" w:rsidP="00271977">
            <w:pPr>
              <w:rPr>
                <w:rFonts w:ascii="標楷體" w:eastAsia="標楷體" w:hAnsi="標楷體"/>
              </w:rPr>
            </w:pPr>
            <w:r w:rsidRPr="009431F2">
              <w:rPr>
                <w:rFonts w:ascii="標楷體" w:eastAsia="標楷體" w:hAnsi="標楷體" w:hint="eastAsia"/>
              </w:rPr>
              <w:t>JcicZ055.CustId</w:t>
            </w:r>
          </w:p>
        </w:tc>
      </w:tr>
      <w:tr w:rsidR="00B3093C" w:rsidRPr="009431F2" w14:paraId="394140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9431F2" w:rsidRDefault="00B309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rPr>
              <w:t>JcicZ055.SubmitKey</w:t>
            </w:r>
          </w:p>
        </w:tc>
      </w:tr>
      <w:tr w:rsidR="00D315BE" w:rsidRPr="009431F2" w14:paraId="7D3F72C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9431F2" w:rsidRDefault="00D315BE"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3093C" w:rsidRPr="009431F2" w14:paraId="63919AA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9431F2"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9431F2" w:rsidRDefault="00B309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9431F2" w:rsidRDefault="00B309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3093C" w:rsidRPr="009431F2" w14:paraId="44E323A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9431F2"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aseStatus</w:t>
            </w:r>
          </w:p>
        </w:tc>
      </w:tr>
      <w:tr w:rsidR="00B3093C" w:rsidRPr="009431F2" w14:paraId="2E9C891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056C94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9431F2" w:rsidRDefault="00B3093C"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laimDate</w:t>
            </w:r>
          </w:p>
        </w:tc>
      </w:tr>
      <w:tr w:rsidR="00B3093C" w:rsidRPr="009431F2" w14:paraId="1028832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9431F2" w:rsidRDefault="00B3093C"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ourtCode</w:t>
            </w:r>
          </w:p>
        </w:tc>
      </w:tr>
      <w:tr w:rsidR="00B3093C" w:rsidRPr="009431F2" w14:paraId="5B69A2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9431F2"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9431F2" w:rsidRDefault="00B3093C"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9431F2"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9431F2"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9431F2"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r w:rsidR="00B3093C" w:rsidRPr="009431F2" w14:paraId="6F6199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Year</w:t>
            </w:r>
          </w:p>
        </w:tc>
      </w:tr>
      <w:tr w:rsidR="00B3093C" w:rsidRPr="009431F2" w14:paraId="0F70011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ourtDiv</w:t>
            </w:r>
          </w:p>
        </w:tc>
      </w:tr>
      <w:tr w:rsidR="00B3093C" w:rsidRPr="009431F2" w14:paraId="1CD320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ourtCaseNo</w:t>
            </w:r>
          </w:p>
        </w:tc>
      </w:tr>
      <w:tr w:rsidR="00B3093C" w:rsidRPr="009431F2" w14:paraId="39ABA5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PayDate</w:t>
            </w:r>
          </w:p>
        </w:tc>
      </w:tr>
      <w:tr w:rsidR="00B3093C" w:rsidRPr="009431F2" w14:paraId="60E121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PayEndDate</w:t>
            </w:r>
          </w:p>
        </w:tc>
      </w:tr>
      <w:tr w:rsidR="00B3093C" w:rsidRPr="009431F2" w14:paraId="3285D7C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Period</w:t>
            </w:r>
          </w:p>
        </w:tc>
      </w:tr>
      <w:tr w:rsidR="00B3093C" w:rsidRPr="009431F2" w14:paraId="0625CF6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Rate</w:t>
            </w:r>
          </w:p>
        </w:tc>
      </w:tr>
      <w:tr w:rsidR="00B3093C" w:rsidRPr="009431F2" w14:paraId="691884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OutstandAmt</w:t>
            </w:r>
          </w:p>
        </w:tc>
      </w:tr>
      <w:tr w:rsidR="00B3093C" w:rsidRPr="009431F2" w14:paraId="38ACB3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SubAmt</w:t>
            </w:r>
          </w:p>
        </w:tc>
      </w:tr>
      <w:tr w:rsidR="00B3093C" w:rsidRPr="009431F2" w14:paraId="3CF88A5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laimStatus1</w:t>
            </w:r>
          </w:p>
        </w:tc>
      </w:tr>
      <w:tr w:rsidR="00B3093C" w:rsidRPr="009431F2" w14:paraId="2AA757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SaveDate</w:t>
            </w:r>
          </w:p>
        </w:tc>
      </w:tr>
      <w:tr w:rsidR="00B3093C" w:rsidRPr="009431F2" w14:paraId="09DA5C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ClaimStatus2</w:t>
            </w:r>
          </w:p>
        </w:tc>
      </w:tr>
      <w:tr w:rsidR="00B3093C" w:rsidRPr="009431F2" w14:paraId="2BA967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SaveEndDate</w:t>
            </w:r>
          </w:p>
        </w:tc>
      </w:tr>
      <w:tr w:rsidR="00B3093C" w:rsidRPr="009431F2" w14:paraId="3B47E1E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IsImplement</w:t>
            </w:r>
          </w:p>
        </w:tc>
      </w:tr>
      <w:tr w:rsidR="00B3093C" w:rsidRPr="009431F2" w14:paraId="5000378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rPr>
              <w:t>JcicZ055.InspectName</w:t>
            </w:r>
          </w:p>
        </w:tc>
      </w:tr>
      <w:tr w:rsidR="00B3093C" w:rsidRPr="009431F2" w14:paraId="7F7A06C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9431F2" w:rsidRDefault="00B3093C"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9431F2" w:rsidRDefault="00B309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9431F2"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9431F2"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9431F2"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9431F2" w:rsidRDefault="00B309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77777777" w:rsidR="00B3093C" w:rsidRPr="009431F2" w:rsidRDefault="00B3093C"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762852B" w14:textId="77777777" w:rsidR="00B3093C" w:rsidRPr="009431F2" w:rsidRDefault="00B3093C" w:rsidP="00271977">
      <w:pPr>
        <w:widowControl/>
        <w:rPr>
          <w:rFonts w:ascii="標楷體" w:eastAsia="標楷體" w:hAnsi="標楷體"/>
        </w:rPr>
      </w:pPr>
    </w:p>
    <w:p w14:paraId="450BD9E4" w14:textId="57E8C26A" w:rsidR="00B3093C" w:rsidRPr="009431F2" w:rsidRDefault="00B3093C" w:rsidP="00271977">
      <w:pPr>
        <w:pStyle w:val="42"/>
        <w:spacing w:after="72"/>
        <w:ind w:left="1133"/>
        <w:rPr>
          <w:rFonts w:ascii="標楷體" w:hAnsi="標楷體" w:cs="Times New Roman"/>
          <w:kern w:val="2"/>
          <w:sz w:val="26"/>
          <w:szCs w:val="24"/>
        </w:rPr>
      </w:pPr>
    </w:p>
    <w:p w14:paraId="17773E71" w14:textId="77777777" w:rsidR="00B3093C" w:rsidRPr="009431F2" w:rsidRDefault="00B3093C" w:rsidP="00271977">
      <w:pPr>
        <w:pStyle w:val="42"/>
        <w:spacing w:after="72"/>
        <w:ind w:left="1133"/>
        <w:rPr>
          <w:rFonts w:ascii="標楷體" w:hAnsi="標楷體" w:cs="Times New Roman"/>
          <w:kern w:val="2"/>
          <w:sz w:val="26"/>
          <w:szCs w:val="24"/>
        </w:rPr>
      </w:pPr>
    </w:p>
    <w:p w14:paraId="6F633DAF" w14:textId="2BC1CE16" w:rsidR="00E24265" w:rsidRPr="009431F2" w:rsidRDefault="00E24265" w:rsidP="00271977">
      <w:pPr>
        <w:pStyle w:val="42"/>
        <w:spacing w:after="72"/>
        <w:ind w:left="1133"/>
        <w:rPr>
          <w:rFonts w:ascii="標楷體" w:hAnsi="標楷體"/>
        </w:rPr>
      </w:pPr>
      <w:r w:rsidRPr="009431F2">
        <w:rPr>
          <w:rFonts w:ascii="標楷體" w:hAnsi="標楷體"/>
        </w:rPr>
        <w:br w:type="page"/>
      </w:r>
    </w:p>
    <w:p w14:paraId="4D424DB9" w14:textId="324004C6"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7</w:t>
      </w:r>
      <w:r w:rsidR="00283EEC" w:rsidRPr="009431F2">
        <w:rPr>
          <w:rFonts w:ascii="標楷體" w:hAnsi="標楷體"/>
        </w:rPr>
        <w:t xml:space="preserve"> (05</w:t>
      </w:r>
      <w:r w:rsidR="00283EEC" w:rsidRPr="009431F2">
        <w:rPr>
          <w:rFonts w:ascii="標楷體" w:hAnsi="標楷體" w:hint="eastAsia"/>
        </w:rPr>
        <w:t>6</w:t>
      </w:r>
      <w:r w:rsidR="00283EEC" w:rsidRPr="009431F2">
        <w:rPr>
          <w:rFonts w:ascii="標楷體" w:hAnsi="標楷體"/>
        </w:rPr>
        <w:t>)</w:t>
      </w:r>
      <w:r w:rsidR="00283EEC" w:rsidRPr="009431F2">
        <w:rPr>
          <w:rFonts w:ascii="標楷體" w:hAnsi="標楷體" w:hint="eastAsia"/>
        </w:rPr>
        <w:t>清算案件通報資料</w:t>
      </w:r>
    </w:p>
    <w:p w14:paraId="03AC8276"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9431F2"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9431F2" w:rsidRDefault="00283EEC" w:rsidP="00271977">
            <w:pPr>
              <w:rPr>
                <w:rFonts w:ascii="標楷體" w:eastAsia="標楷體" w:hAnsi="標楷體"/>
              </w:rPr>
            </w:pPr>
            <w:r w:rsidRPr="009431F2">
              <w:rPr>
                <w:rFonts w:ascii="標楷體" w:eastAsia="標楷體" w:hAnsi="標楷體" w:hint="eastAsia"/>
              </w:rPr>
              <w:t>清算案件通報資料</w:t>
            </w:r>
          </w:p>
        </w:tc>
      </w:tr>
      <w:tr w:rsidR="00283EEC" w:rsidRPr="009431F2"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9431F2" w:rsidRDefault="00283EEC"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9431F2" w:rsidRDefault="00283EEC" w:rsidP="00271977">
            <w:pPr>
              <w:rPr>
                <w:rFonts w:ascii="標楷體" w:eastAsia="標楷體" w:hAnsi="標楷體"/>
              </w:rPr>
            </w:pPr>
            <w:r w:rsidRPr="009431F2">
              <w:rPr>
                <w:rFonts w:ascii="標楷體" w:eastAsia="標楷體" w:hAnsi="標楷體" w:hint="eastAsia"/>
              </w:rPr>
              <w:t>1.維護協商開始暨停催權通知資料</w:t>
            </w:r>
          </w:p>
          <w:p w14:paraId="7DEC53F1" w14:textId="77777777" w:rsidR="00283EEC" w:rsidRPr="009431F2" w:rsidRDefault="00283EE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83EEC" w:rsidRPr="009431F2"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D78674C" w14:textId="77777777" w:rsidR="00283EEC" w:rsidRPr="009431F2" w:rsidRDefault="00283EEC" w:rsidP="00271977">
            <w:pPr>
              <w:rPr>
                <w:rFonts w:ascii="標楷體" w:eastAsia="標楷體" w:hAnsi="標楷體"/>
              </w:rPr>
            </w:pPr>
            <w:r w:rsidRPr="009431F2">
              <w:rPr>
                <w:rFonts w:ascii="標楷體" w:eastAsia="標楷體" w:hAnsi="標楷體" w:hint="eastAsia"/>
              </w:rPr>
              <w:t>2.維護[清算案件通報資料(JcicZ056)]</w:t>
            </w:r>
          </w:p>
          <w:p w14:paraId="3F1FB363"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3E31C2A5" w14:textId="77777777" w:rsidR="00283EEC" w:rsidRPr="009431F2" w:rsidRDefault="00283EEC" w:rsidP="00271977">
            <w:pPr>
              <w:ind w:leftChars="100" w:left="24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清算案件通報資料</w:t>
            </w:r>
          </w:p>
          <w:p w14:paraId="1604FA14" w14:textId="77777777" w:rsidR="00283EEC" w:rsidRPr="009431F2" w:rsidRDefault="00283EEC" w:rsidP="00271977">
            <w:pPr>
              <w:ind w:leftChars="100" w:left="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清算案件通報資料</w:t>
            </w:r>
          </w:p>
          <w:p w14:paraId="57FA8557" w14:textId="77777777" w:rsidR="00283EEC" w:rsidRPr="009431F2" w:rsidRDefault="00283EEC" w:rsidP="00271977">
            <w:pPr>
              <w:ind w:leftChars="100" w:left="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清算案件通報資料</w:t>
            </w:r>
          </w:p>
          <w:p w14:paraId="40DA3DA9" w14:textId="77777777" w:rsidR="00283EEC" w:rsidRPr="009431F2" w:rsidRDefault="00283EEC" w:rsidP="00271977">
            <w:pPr>
              <w:ind w:leftChars="100" w:left="24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清算案件通報資料</w:t>
            </w:r>
          </w:p>
        </w:tc>
      </w:tr>
      <w:tr w:rsidR="00283EEC" w:rsidRPr="009431F2"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9431F2" w:rsidRDefault="00283EEC"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9431F2" w:rsidRDefault="00283EEC" w:rsidP="00271977">
            <w:pPr>
              <w:rPr>
                <w:rFonts w:ascii="標楷體" w:eastAsia="標楷體" w:hAnsi="標楷體"/>
              </w:rPr>
            </w:pPr>
          </w:p>
        </w:tc>
      </w:tr>
      <w:tr w:rsidR="00283EEC" w:rsidRPr="009431F2"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9431F2" w:rsidRDefault="00283EEC"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9431F2" w:rsidRDefault="00283EEC" w:rsidP="00271977">
            <w:pPr>
              <w:rPr>
                <w:rFonts w:ascii="標楷體" w:eastAsia="標楷體" w:hAnsi="標楷體"/>
              </w:rPr>
            </w:pPr>
          </w:p>
        </w:tc>
      </w:tr>
      <w:tr w:rsidR="00283EEC" w:rsidRPr="009431F2"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9431F2" w:rsidRDefault="00283EEC" w:rsidP="00271977">
            <w:pPr>
              <w:rPr>
                <w:rFonts w:ascii="標楷體" w:eastAsia="標楷體" w:hAnsi="標楷體"/>
              </w:rPr>
            </w:pPr>
          </w:p>
        </w:tc>
      </w:tr>
      <w:tr w:rsidR="00283EEC" w:rsidRPr="009431F2"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9431F2" w:rsidRDefault="00283EEC"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77777777" w:rsidR="00283EEC" w:rsidRPr="009431F2" w:rsidRDefault="00283EEC"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83EEC" w:rsidRPr="009431F2"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9431F2" w:rsidRDefault="00283EEC"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67</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68</w:t>
            </w:r>
          </w:p>
        </w:tc>
      </w:tr>
    </w:tbl>
    <w:p w14:paraId="120913EC" w14:textId="77777777" w:rsidR="00283EEC" w:rsidRPr="009431F2" w:rsidRDefault="00283EEC" w:rsidP="00271977">
      <w:pPr>
        <w:rPr>
          <w:rFonts w:ascii="標楷體" w:eastAsia="標楷體" w:hAnsi="標楷體"/>
        </w:rPr>
      </w:pPr>
    </w:p>
    <w:p w14:paraId="014DF78A"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9431F2"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說明</w:t>
            </w:r>
          </w:p>
        </w:tc>
      </w:tr>
      <w:tr w:rsidR="00283EEC" w:rsidRPr="009431F2"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9431F2" w:rsidRDefault="00283EEC" w:rsidP="00271977">
            <w:pPr>
              <w:rPr>
                <w:rFonts w:ascii="標楷體" w:eastAsia="標楷體" w:hAnsi="標楷體"/>
              </w:rPr>
            </w:pPr>
            <w:r w:rsidRPr="009431F2">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9431F2" w:rsidRDefault="00283EEC" w:rsidP="00271977">
            <w:pPr>
              <w:rPr>
                <w:rFonts w:ascii="標楷體" w:eastAsia="標楷體" w:hAnsi="標楷體"/>
              </w:rPr>
            </w:pPr>
            <w:r w:rsidRPr="009431F2">
              <w:rPr>
                <w:rFonts w:ascii="標楷體" w:eastAsia="標楷體" w:hAnsi="標楷體" w:hint="eastAsia"/>
              </w:rPr>
              <w:t>清算案件通報資料</w:t>
            </w:r>
          </w:p>
        </w:tc>
      </w:tr>
      <w:tr w:rsidR="00283EEC" w:rsidRPr="009431F2"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9431F2" w:rsidRDefault="00283EEC" w:rsidP="00271977">
            <w:pPr>
              <w:rPr>
                <w:rFonts w:ascii="標楷體" w:eastAsia="標楷體" w:hAnsi="標楷體"/>
              </w:rPr>
            </w:pPr>
            <w:r w:rsidRPr="009431F2">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9431F2" w:rsidRDefault="00283EEC" w:rsidP="00271977">
            <w:pPr>
              <w:rPr>
                <w:rFonts w:ascii="標楷體" w:eastAsia="標楷體" w:hAnsi="標楷體"/>
              </w:rPr>
            </w:pPr>
            <w:r w:rsidRPr="009431F2">
              <w:rPr>
                <w:rFonts w:ascii="標楷體" w:eastAsia="標楷體" w:hAnsi="標楷體" w:hint="eastAsia"/>
              </w:rPr>
              <w:t>清算案件通報資料</w:t>
            </w:r>
          </w:p>
        </w:tc>
      </w:tr>
      <w:tr w:rsidR="00283EEC" w:rsidRPr="009431F2"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9431F2" w:rsidRDefault="00283EEC"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83EEC" w:rsidRPr="009431F2"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9431F2" w:rsidRDefault="00283EEC"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3A10A424"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2B75C5CE"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0B79F8E1" wp14:editId="614D82FD">
            <wp:extent cx="6479540" cy="2279015"/>
            <wp:effectExtent l="0" t="0" r="0" b="698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2279015"/>
                    </a:xfrm>
                    <a:prstGeom prst="rect">
                      <a:avLst/>
                    </a:prstGeom>
                  </pic:spPr>
                </pic:pic>
              </a:graphicData>
            </a:graphic>
          </wp:inline>
        </w:drawing>
      </w:r>
    </w:p>
    <w:p w14:paraId="603249AC"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6BFA1239" w14:textId="77777777" w:rsidR="00283EEC" w:rsidRPr="009431F2" w:rsidRDefault="00283EE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39A0625" w14:textId="26C738AC"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清算案件通報資料</w:t>
            </w:r>
            <w:r w:rsidRPr="009431F2">
              <w:rPr>
                <w:rFonts w:ascii="標楷體" w:eastAsia="標楷體" w:hAnsi="標楷體" w:hint="eastAsia"/>
              </w:rPr>
              <w:t>(JcicZ056)]該[債務人IDN(JcicZ056.CustId)]、[報送單位代號(JcicZ056.SubmitKey)]、[案件狀態(JcicZ056.CaseStatus)]、[裁定日期或發文日期(JcicZ056.ClaimDate)]、[承審法院代碼(JcicZ056.Court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76EAB9F1" w14:textId="1F8171D8"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本檔案[案件狀態]輸入值</w:t>
            </w:r>
            <w:r w:rsidR="00F802CE" w:rsidRPr="009431F2">
              <w:rPr>
                <w:rFonts w:ascii="標楷體" w:eastAsia="標楷體" w:hAnsi="標楷體" w:hint="eastAsia"/>
              </w:rPr>
              <w:t>:</w:t>
            </w:r>
          </w:p>
          <w:p w14:paraId="25EC402C" w14:textId="1A1406B1" w:rsidR="00283EEC" w:rsidRPr="009431F2" w:rsidRDefault="00283EEC" w:rsidP="00271977">
            <w:pPr>
              <w:adjustRightInd w:val="0"/>
              <w:snapToGrid w:val="0"/>
              <w:ind w:leftChars="100" w:left="600" w:hangingChars="150" w:hanging="360"/>
              <w:rPr>
                <w:rFonts w:ascii="標楷體" w:eastAsia="標楷體" w:hAnsi="標楷體"/>
                <w:lang w:eastAsia="zh-CN"/>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若[案件狀態]等於</w:t>
            </w:r>
            <w:r w:rsidR="002A01F8" w:rsidRPr="009431F2">
              <w:rPr>
                <w:rFonts w:ascii="標楷體" w:eastAsia="標楷體" w:hAnsi="標楷體"/>
              </w:rPr>
              <w:t>"</w:t>
            </w:r>
            <w:r w:rsidRPr="009431F2">
              <w:rPr>
                <w:rFonts w:ascii="標楷體" w:eastAsia="標楷體" w:hAnsi="標楷體" w:hint="eastAsia"/>
              </w:rPr>
              <w:t>B:清算程序終止(結)</w:t>
            </w:r>
            <w:r w:rsidR="000A4392" w:rsidRPr="009431F2">
              <w:rPr>
                <w:rFonts w:ascii="標楷體" w:eastAsia="標楷體" w:hAnsi="標楷體"/>
              </w:rPr>
              <w:t xml:space="preserve"> "</w:t>
            </w:r>
            <w:r w:rsidRPr="009431F2">
              <w:rPr>
                <w:rFonts w:ascii="標楷體" w:eastAsia="標楷體" w:hAnsi="標楷體" w:hint="eastAsia"/>
              </w:rPr>
              <w:t>，檢核[清算案件通報資料(JcicZ056)]該[債務人IDN(JcicZ056.CustId)]、[報送單位代號(JcicZ056.SubmitKey)]、[裁定日期或發文日期(JcicZ056.ClaimDate)]、[承審法院代碼(JcicZ056.CourtCode)]是否存在已報送的資料</w:t>
            </w:r>
            <w:r w:rsidRPr="009431F2">
              <w:rPr>
                <w:rFonts w:ascii="標楷體" w:eastAsia="標楷體" w:hAnsi="標楷體" w:hint="eastAsia"/>
                <w:lang w:eastAsia="zh-CN"/>
              </w:rPr>
              <w:t>:</w:t>
            </w:r>
          </w:p>
          <w:p w14:paraId="7366A7EE" w14:textId="13E22B0D" w:rsidR="00283EEC" w:rsidRPr="009431F2" w:rsidRDefault="00283EEC" w:rsidP="00271977">
            <w:pPr>
              <w:adjustRightInd w:val="0"/>
              <w:snapToGrid w:val="0"/>
              <w:ind w:leftChars="250" w:left="840" w:hangingChars="100" w:hanging="240"/>
              <w:rPr>
                <w:rFonts w:ascii="標楷體" w:eastAsia="標楷體" w:hAnsi="標楷體" w:cs="新細明體"/>
              </w:rPr>
            </w:pPr>
            <w:r w:rsidRPr="009431F2">
              <w:rPr>
                <w:rFonts w:ascii="新細明體" w:hAnsi="新細明體" w:cs="新細明體" w:hint="eastAsia"/>
              </w:rPr>
              <w:t>①</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案件狀態未曾報送過「A:清算程序開始」前，不能報送「B:清算程序終止(結)」.)</w:t>
            </w:r>
            <w:r w:rsidR="002A01F8" w:rsidRPr="009431F2">
              <w:rPr>
                <w:rFonts w:ascii="標楷體" w:eastAsia="標楷體" w:hAnsi="標楷體"/>
              </w:rPr>
              <w:t>"</w:t>
            </w:r>
          </w:p>
          <w:p w14:paraId="44454E65" w14:textId="5FDCD801"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已存在者檢核每筆資料的[案件狀態(JcicZ056.CaseStatus)]是否等於</w:t>
            </w:r>
            <w:r w:rsidR="002A01F8" w:rsidRPr="009431F2">
              <w:rPr>
                <w:rFonts w:ascii="標楷體" w:eastAsia="標楷體" w:hAnsi="標楷體"/>
              </w:rPr>
              <w:t>"</w:t>
            </w:r>
            <w:r w:rsidRPr="009431F2">
              <w:rPr>
                <w:rFonts w:ascii="標楷體" w:eastAsia="標楷體" w:hAnsi="標楷體" w:hint="eastAsia"/>
              </w:rPr>
              <w:t>A:清算程序開始</w:t>
            </w:r>
            <w:r w:rsidR="000A4392" w:rsidRPr="009431F2">
              <w:rPr>
                <w:rFonts w:ascii="標楷體" w:eastAsia="標楷體" w:hAnsi="標楷體"/>
              </w:rPr>
              <w:t>"</w:t>
            </w:r>
            <w:r w:rsidRPr="009431F2">
              <w:rPr>
                <w:rFonts w:ascii="標楷體" w:eastAsia="標楷體" w:hAnsi="標楷體" w:hint="eastAsia"/>
              </w:rPr>
              <w:t>，若不存在[案件狀態(JcicZ056.CaseStatus)]等於</w:t>
            </w:r>
            <w:r w:rsidR="002A01F8" w:rsidRPr="009431F2">
              <w:rPr>
                <w:rFonts w:ascii="標楷體" w:eastAsia="標楷體" w:hAnsi="標楷體"/>
              </w:rPr>
              <w:t>"</w:t>
            </w:r>
            <w:r w:rsidRPr="009431F2">
              <w:rPr>
                <w:rFonts w:ascii="標楷體" w:eastAsia="標楷體" w:hAnsi="標楷體" w:hint="eastAsia"/>
              </w:rPr>
              <w:t>A:清算程序開始</w:t>
            </w:r>
            <w:r w:rsidR="000A4392"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案件狀態未曾報送過「A:清算程序開始」前，不能報送「B:清算程序終止(結)」.)</w:t>
            </w:r>
            <w:r w:rsidR="002A01F8" w:rsidRPr="009431F2">
              <w:rPr>
                <w:rFonts w:ascii="標楷體" w:eastAsia="標楷體" w:hAnsi="標楷體"/>
              </w:rPr>
              <w:t>"</w:t>
            </w:r>
          </w:p>
          <w:p w14:paraId="31DD5920" w14:textId="1ADEF277" w:rsidR="00283EEC" w:rsidRPr="009431F2" w:rsidRDefault="00283EEC" w:rsidP="00271977">
            <w:pPr>
              <w:adjustRightInd w:val="0"/>
              <w:snapToGrid w:val="0"/>
              <w:ind w:leftChars="100" w:left="600" w:hangingChars="150" w:hanging="360"/>
              <w:rPr>
                <w:rFonts w:ascii="標楷體" w:eastAsia="標楷體" w:hAnsi="標楷體"/>
                <w:lang w:eastAsia="zh-CN"/>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案件狀態]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清算撤消免責確定</w:t>
            </w:r>
            <w:r w:rsidR="000A4392" w:rsidRPr="009431F2">
              <w:rPr>
                <w:rFonts w:ascii="標楷體" w:eastAsia="標楷體" w:hAnsi="標楷體"/>
              </w:rPr>
              <w:t>"</w:t>
            </w:r>
            <w:r w:rsidRPr="009431F2">
              <w:rPr>
                <w:rFonts w:ascii="標楷體" w:eastAsia="標楷體" w:hAnsi="標楷體" w:hint="eastAsia"/>
              </w:rPr>
              <w:t>，檢核[清算案件通報資料(JcicZ056)]該[債務人IDN(JcicZ056.CustId)]、[報送單位代號(JcicZ056.SubmitKey)]、[裁定日期或發文日期(JcicZ056.ClaimDate)]、[承審法院代碼(JcicZ056.CourtCode)]是否存在已報送的資料</w:t>
            </w:r>
            <w:r w:rsidRPr="009431F2">
              <w:rPr>
                <w:rFonts w:ascii="標楷體" w:eastAsia="標楷體" w:hAnsi="標楷體" w:hint="eastAsia"/>
                <w:lang w:eastAsia="zh-CN"/>
              </w:rPr>
              <w:t>:</w:t>
            </w:r>
          </w:p>
          <w:p w14:paraId="13B0F1B3" w14:textId="2E02C5C0" w:rsidR="00283EEC" w:rsidRPr="009431F2" w:rsidRDefault="00283EEC" w:rsidP="00271977">
            <w:pPr>
              <w:adjustRightInd w:val="0"/>
              <w:snapToGrid w:val="0"/>
              <w:ind w:leftChars="250" w:left="840" w:hangingChars="100" w:hanging="240"/>
              <w:rPr>
                <w:rFonts w:ascii="標楷體" w:eastAsia="標楷體" w:hAnsi="標楷體" w:cs="新細明體"/>
              </w:rPr>
            </w:pPr>
            <w:r w:rsidRPr="009431F2">
              <w:rPr>
                <w:rFonts w:ascii="新細明體" w:hAnsi="新細明體" w:cs="新細明體" w:hint="eastAsia"/>
              </w:rPr>
              <w:t>①</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報送案件狀態「D:清算撤消免責確定」 前，需曾報送「A:清算程序開始」 或「C:清算程序開始同時終止」.)</w:t>
            </w:r>
            <w:r w:rsidR="002A01F8" w:rsidRPr="009431F2">
              <w:rPr>
                <w:rFonts w:ascii="標楷體" w:eastAsia="標楷體" w:hAnsi="標楷體"/>
              </w:rPr>
              <w:t>"</w:t>
            </w:r>
          </w:p>
          <w:p w14:paraId="0635280A" w14:textId="220A97D8" w:rsidR="00283EEC" w:rsidRPr="009431F2" w:rsidRDefault="00283EEC" w:rsidP="00271977">
            <w:pPr>
              <w:adjustRightInd w:val="0"/>
              <w:snapToGrid w:val="0"/>
              <w:ind w:leftChars="250" w:left="840" w:hangingChars="100" w:hanging="240"/>
              <w:rPr>
                <w:rFonts w:ascii="標楷體" w:eastAsia="標楷體" w:hAnsi="標楷體"/>
                <w:lang w:eastAsia="zh-CN"/>
              </w:rPr>
            </w:pPr>
            <w:r w:rsidRPr="009431F2">
              <w:rPr>
                <w:rFonts w:ascii="新細明體" w:hAnsi="新細明體" w:cs="新細明體" w:hint="eastAsia"/>
              </w:rPr>
              <w:t>②</w:t>
            </w:r>
            <w:r w:rsidRPr="009431F2">
              <w:rPr>
                <w:rFonts w:ascii="標楷體" w:eastAsia="標楷體" w:hAnsi="標楷體" w:hint="eastAsia"/>
              </w:rPr>
              <w:t>已存在者檢核每筆資料的[案件狀態(JcicZ056.CaseStatus)]是否等於</w:t>
            </w:r>
            <w:r w:rsidR="002A01F8" w:rsidRPr="009431F2">
              <w:rPr>
                <w:rFonts w:ascii="標楷體" w:eastAsia="標楷體" w:hAnsi="標楷體"/>
              </w:rPr>
              <w:t>"</w:t>
            </w:r>
            <w:r w:rsidRPr="009431F2">
              <w:rPr>
                <w:rFonts w:ascii="標楷體" w:eastAsia="標楷體" w:hAnsi="標楷體" w:hint="eastAsia"/>
              </w:rPr>
              <w:t>A:清算程序開始</w:t>
            </w:r>
            <w:r w:rsidR="000A4392" w:rsidRPr="009431F2">
              <w:rPr>
                <w:rFonts w:ascii="標楷體" w:eastAsia="標楷體" w:hAnsi="標楷體"/>
              </w:rPr>
              <w:t>"</w:t>
            </w:r>
            <w:r w:rsidRPr="009431F2">
              <w:rPr>
                <w:rFonts w:ascii="標楷體" w:eastAsia="標楷體" w:hAnsi="標楷體" w:hint="eastAsia"/>
              </w:rPr>
              <w:t>，或等於</w:t>
            </w:r>
            <w:r w:rsidR="002A01F8" w:rsidRPr="009431F2">
              <w:rPr>
                <w:rFonts w:ascii="標楷體" w:eastAsia="標楷體" w:hAnsi="標楷體"/>
              </w:rPr>
              <w:t>"</w:t>
            </w:r>
            <w:r w:rsidRPr="009431F2">
              <w:rPr>
                <w:rFonts w:ascii="標楷體" w:eastAsia="標楷體" w:hAnsi="標楷體"/>
              </w:rPr>
              <w:t>C</w:t>
            </w:r>
            <w:r w:rsidRPr="009431F2">
              <w:rPr>
                <w:rFonts w:ascii="標楷體" w:eastAsia="標楷體" w:hAnsi="標楷體" w:hint="eastAsia"/>
              </w:rPr>
              <w:t>:清算程序開始同時終止</w:t>
            </w:r>
            <w:r w:rsidR="000A4392" w:rsidRPr="009431F2">
              <w:rPr>
                <w:rFonts w:ascii="標楷體" w:eastAsia="標楷體" w:hAnsi="標楷體"/>
              </w:rPr>
              <w:t>"</w:t>
            </w:r>
            <w:r w:rsidRPr="009431F2">
              <w:rPr>
                <w:rFonts w:ascii="標楷體" w:eastAsia="標楷體" w:hAnsi="標楷體" w:hint="eastAsia"/>
                <w:lang w:eastAsia="zh-CN"/>
              </w:rPr>
              <w:t>:</w:t>
            </w:r>
          </w:p>
          <w:p w14:paraId="404DAA1A" w14:textId="7B6F1A6C" w:rsidR="00283EEC" w:rsidRPr="009431F2" w:rsidRDefault="00283EEC" w:rsidP="00271977">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Ⅰ.若不存在[案件狀態(JcicZ056.CaseStatus)]等於</w:t>
            </w:r>
            <w:r w:rsidR="002A01F8" w:rsidRPr="009431F2">
              <w:rPr>
                <w:rFonts w:ascii="標楷體" w:eastAsia="標楷體" w:hAnsi="標楷體"/>
              </w:rPr>
              <w:t>"</w:t>
            </w:r>
            <w:r w:rsidRPr="009431F2">
              <w:rPr>
                <w:rFonts w:ascii="標楷體" w:eastAsia="標楷體" w:hAnsi="標楷體" w:hint="eastAsia"/>
              </w:rPr>
              <w:t>A:清算程序開始</w:t>
            </w:r>
            <w:r w:rsidR="00091AF7" w:rsidRPr="009431F2">
              <w:rPr>
                <w:rFonts w:ascii="標楷體" w:eastAsia="標楷體" w:hAnsi="標楷體"/>
              </w:rPr>
              <w:t>"</w:t>
            </w:r>
            <w:r w:rsidRPr="009431F2">
              <w:rPr>
                <w:rFonts w:ascii="標楷體" w:eastAsia="標楷體" w:hAnsi="標楷體" w:hint="eastAsia"/>
              </w:rPr>
              <w:t>，或等於</w:t>
            </w:r>
            <w:r w:rsidR="002A01F8" w:rsidRPr="009431F2">
              <w:rPr>
                <w:rFonts w:ascii="標楷體" w:eastAsia="標楷體" w:hAnsi="標楷體"/>
              </w:rPr>
              <w:t>"</w:t>
            </w:r>
            <w:r w:rsidRPr="009431F2">
              <w:rPr>
                <w:rFonts w:ascii="標楷體" w:eastAsia="標楷體" w:hAnsi="標楷體"/>
              </w:rPr>
              <w:t>C</w:t>
            </w:r>
            <w:r w:rsidRPr="009431F2">
              <w:rPr>
                <w:rFonts w:ascii="標楷體" w:eastAsia="標楷體" w:hAnsi="標楷體" w:hint="eastAsia"/>
              </w:rPr>
              <w:t>:清算程序開始同時終止</w:t>
            </w:r>
            <w:r w:rsidR="00091AF7"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報送案件狀態「D:清算撤消免責確定」 前，需曾報送「A:清算程序開始」 或「C:清算程序開始同時終止」.)</w:t>
            </w:r>
            <w:r w:rsidR="002A01F8" w:rsidRPr="009431F2">
              <w:rPr>
                <w:rFonts w:ascii="標楷體" w:eastAsia="標楷體" w:hAnsi="標楷體"/>
              </w:rPr>
              <w:t>"</w:t>
            </w:r>
          </w:p>
          <w:p w14:paraId="7E837032" w14:textId="4E63D6F3" w:rsidR="00283EEC" w:rsidRPr="009431F2" w:rsidRDefault="00283EEC" w:rsidP="00271977">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Ⅱ.若存在者，檢核</w:t>
            </w:r>
            <w:r w:rsidRPr="009431F2">
              <w:rPr>
                <w:rFonts w:ascii="標楷體" w:eastAsia="標楷體" w:hAnsi="標楷體" w:hint="eastAsia"/>
                <w:color w:val="000000"/>
              </w:rPr>
              <w:t>[法院裁定免責確定(JcicZ056.Approve)]是否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Pr="009431F2">
              <w:rPr>
                <w:rFonts w:ascii="標楷體" w:eastAsia="標楷體" w:hAnsi="標楷體" w:hint="eastAsia"/>
              </w:rPr>
              <w:t>，若</w:t>
            </w:r>
            <w:r w:rsidRPr="009431F2">
              <w:rPr>
                <w:rFonts w:ascii="標楷體" w:eastAsia="標楷體" w:hAnsi="標楷體" w:hint="eastAsia"/>
                <w:color w:val="000000"/>
              </w:rPr>
              <w:t>[法院裁定免責確定(JcicZ056.Approve)]空白或不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報送案件狀態「D:清算撤消免責確定」 前，需曾報送「A:清算程序開始」 或「C:清算程序開始同時終止」，且「法院裁定免責確定」原填報為Y.)</w:t>
            </w:r>
            <w:r w:rsidR="002A01F8" w:rsidRPr="009431F2">
              <w:rPr>
                <w:rFonts w:ascii="標楷體" w:eastAsia="標楷體" w:hAnsi="標楷體"/>
              </w:rPr>
              <w:t>"</w:t>
            </w:r>
          </w:p>
          <w:p w14:paraId="13743CAE" w14:textId="0D4737BC" w:rsidR="00283EEC" w:rsidRPr="009431F2" w:rsidRDefault="00283EEC" w:rsidP="00271977">
            <w:pPr>
              <w:adjustRightInd w:val="0"/>
              <w:snapToGrid w:val="0"/>
              <w:ind w:leftChars="100" w:left="600" w:hangingChars="150" w:hanging="360"/>
              <w:rPr>
                <w:rFonts w:ascii="標楷體" w:eastAsia="標楷體" w:hAnsi="標楷體"/>
                <w:lang w:eastAsia="zh-CN"/>
              </w:rPr>
            </w:pPr>
            <w:r w:rsidRPr="009431F2">
              <w:rPr>
                <w:rFonts w:ascii="新細明體" w:hAnsi="新細明體" w:cs="新細明體" w:hint="eastAsia"/>
                <w:color w:val="000000"/>
                <w:kern w:val="0"/>
              </w:rPr>
              <w:t>⑶</w:t>
            </w:r>
            <w:r w:rsidRPr="009431F2">
              <w:rPr>
                <w:rFonts w:ascii="標楷體" w:eastAsia="標楷體" w:hAnsi="標楷體" w:hint="eastAsia"/>
                <w:color w:val="000000"/>
                <w:kern w:val="0"/>
              </w:rPr>
              <w:t>.</w:t>
            </w:r>
            <w:r w:rsidRPr="009431F2">
              <w:rPr>
                <w:rFonts w:ascii="標楷體" w:eastAsia="標楷體" w:hAnsi="標楷體" w:hint="eastAsia"/>
              </w:rPr>
              <w:t>若[案件狀態]等於</w:t>
            </w:r>
            <w:r w:rsidR="002A01F8" w:rsidRPr="009431F2">
              <w:rPr>
                <w:rFonts w:ascii="標楷體" w:eastAsia="標楷體" w:hAnsi="標楷體"/>
              </w:rPr>
              <w:t>"</w:t>
            </w:r>
            <w:r w:rsidRPr="009431F2">
              <w:rPr>
                <w:rFonts w:ascii="標楷體" w:eastAsia="標楷體" w:hAnsi="標楷體"/>
              </w:rPr>
              <w:t>H</w:t>
            </w:r>
            <w:r w:rsidRPr="009431F2">
              <w:rPr>
                <w:rFonts w:ascii="標楷體" w:eastAsia="標楷體" w:hAnsi="標楷體" w:hint="eastAsia"/>
              </w:rPr>
              <w:t>:清算復權</w:t>
            </w:r>
            <w:r w:rsidR="00091AF7" w:rsidRPr="009431F2">
              <w:rPr>
                <w:rFonts w:ascii="標楷體" w:eastAsia="標楷體" w:hAnsi="標楷體"/>
              </w:rPr>
              <w:t>"</w:t>
            </w:r>
            <w:r w:rsidRPr="009431F2">
              <w:rPr>
                <w:rFonts w:ascii="標楷體" w:eastAsia="標楷體" w:hAnsi="標楷體" w:hint="eastAsia"/>
              </w:rPr>
              <w:t>，檢核[清算案件通報資料(JcicZ056)]該[債務人IDN(JcicZ056.CustId)]、[報送單位代號(JcicZ056.SubmitKey)]、[裁定日期或發文日期(JcicZ056.ClaimDate)]、[承審法院代碼(JcicZ056.CourtCode)]是否存在已報送的資料</w:t>
            </w:r>
            <w:r w:rsidRPr="009431F2">
              <w:rPr>
                <w:rFonts w:ascii="標楷體" w:eastAsia="標楷體" w:hAnsi="標楷體" w:hint="eastAsia"/>
                <w:lang w:eastAsia="zh-CN"/>
              </w:rPr>
              <w:t>:</w:t>
            </w:r>
          </w:p>
          <w:p w14:paraId="6D48A544" w14:textId="367E5969" w:rsidR="00283EEC" w:rsidRPr="009431F2" w:rsidRDefault="00283EEC" w:rsidP="00271977">
            <w:pPr>
              <w:adjustRightInd w:val="0"/>
              <w:snapToGrid w:val="0"/>
              <w:ind w:leftChars="250" w:left="840" w:hangingChars="100" w:hanging="240"/>
              <w:rPr>
                <w:rFonts w:ascii="標楷體" w:eastAsia="標楷體" w:hAnsi="標楷體" w:cs="新細明體"/>
              </w:rPr>
            </w:pPr>
            <w:r w:rsidRPr="009431F2">
              <w:rPr>
                <w:rFonts w:ascii="新細明體" w:hAnsi="新細明體" w:cs="新細明體" w:hint="eastAsia"/>
              </w:rPr>
              <w:t>①</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報送案件狀態「H:清算復權」 前，需曾報送「A:清算程序開始」或「C:清算程序開始同時終止」.)</w:t>
            </w:r>
            <w:r w:rsidR="002A01F8" w:rsidRPr="009431F2">
              <w:rPr>
                <w:rFonts w:ascii="標楷體" w:eastAsia="標楷體" w:hAnsi="標楷體"/>
              </w:rPr>
              <w:t>"</w:t>
            </w:r>
          </w:p>
          <w:p w14:paraId="16F91B8A" w14:textId="186E6499"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已存在者檢核每筆資料的[案件狀態(JcicZ056.CaseStatus)]是否等於</w:t>
            </w:r>
            <w:r w:rsidR="002A01F8" w:rsidRPr="009431F2">
              <w:rPr>
                <w:rFonts w:ascii="標楷體" w:eastAsia="標楷體" w:hAnsi="標楷體"/>
              </w:rPr>
              <w:t>"</w:t>
            </w:r>
            <w:r w:rsidRPr="009431F2">
              <w:rPr>
                <w:rFonts w:ascii="標楷體" w:eastAsia="標楷體" w:hAnsi="標楷體" w:hint="eastAsia"/>
              </w:rPr>
              <w:t>A:清算程序開始</w:t>
            </w:r>
            <w:r w:rsidR="00091AF7" w:rsidRPr="009431F2">
              <w:rPr>
                <w:rFonts w:ascii="標楷體" w:eastAsia="標楷體" w:hAnsi="標楷體"/>
              </w:rPr>
              <w:t>"</w:t>
            </w:r>
            <w:r w:rsidRPr="009431F2">
              <w:rPr>
                <w:rFonts w:ascii="標楷體" w:eastAsia="標楷體" w:hAnsi="標楷體" w:hint="eastAsia"/>
              </w:rPr>
              <w:t>，或等於</w:t>
            </w:r>
            <w:r w:rsidR="002A01F8" w:rsidRPr="009431F2">
              <w:rPr>
                <w:rFonts w:ascii="標楷體" w:eastAsia="標楷體" w:hAnsi="標楷體"/>
              </w:rPr>
              <w:t>"</w:t>
            </w:r>
            <w:r w:rsidRPr="009431F2">
              <w:rPr>
                <w:rFonts w:ascii="標楷體" w:eastAsia="標楷體" w:hAnsi="標楷體"/>
              </w:rPr>
              <w:t>C</w:t>
            </w:r>
            <w:r w:rsidRPr="009431F2">
              <w:rPr>
                <w:rFonts w:ascii="標楷體" w:eastAsia="標楷體" w:hAnsi="標楷體" w:hint="eastAsia"/>
              </w:rPr>
              <w:t>:清算程序開始同時終止</w:t>
            </w:r>
            <w:r w:rsidR="00091AF7" w:rsidRPr="009431F2">
              <w:rPr>
                <w:rFonts w:ascii="標楷體" w:eastAsia="標楷體" w:hAnsi="標楷體"/>
              </w:rPr>
              <w:t>"</w:t>
            </w:r>
            <w:r w:rsidRPr="009431F2">
              <w:rPr>
                <w:rFonts w:ascii="標楷體" w:eastAsia="標楷體" w:hAnsi="標楷體" w:hint="eastAsia"/>
              </w:rPr>
              <w:t>，若不存在[案件狀態(JcicZ056.CaseStatus)]等於</w:t>
            </w:r>
            <w:r w:rsidR="002A01F8" w:rsidRPr="009431F2">
              <w:rPr>
                <w:rFonts w:ascii="標楷體" w:eastAsia="標楷體" w:hAnsi="標楷體"/>
              </w:rPr>
              <w:t>"</w:t>
            </w:r>
            <w:r w:rsidRPr="009431F2">
              <w:rPr>
                <w:rFonts w:ascii="標楷體" w:eastAsia="標楷體" w:hAnsi="標楷體" w:hint="eastAsia"/>
              </w:rPr>
              <w:t>A:清算程序開始</w:t>
            </w:r>
            <w:r w:rsidR="00091AF7" w:rsidRPr="009431F2">
              <w:rPr>
                <w:rFonts w:ascii="標楷體" w:eastAsia="標楷體" w:hAnsi="標楷體"/>
              </w:rPr>
              <w:t>"</w:t>
            </w:r>
            <w:r w:rsidRPr="009431F2">
              <w:rPr>
                <w:rFonts w:ascii="標楷體" w:eastAsia="標楷體" w:hAnsi="標楷體" w:hint="eastAsia"/>
              </w:rPr>
              <w:t>，或等於</w:t>
            </w:r>
            <w:r w:rsidR="002A01F8" w:rsidRPr="009431F2">
              <w:rPr>
                <w:rFonts w:ascii="標楷體" w:eastAsia="標楷體" w:hAnsi="標楷體"/>
              </w:rPr>
              <w:t>"</w:t>
            </w:r>
            <w:r w:rsidRPr="009431F2">
              <w:rPr>
                <w:rFonts w:ascii="標楷體" w:eastAsia="標楷體" w:hAnsi="標楷體"/>
              </w:rPr>
              <w:t>C</w:t>
            </w:r>
            <w:r w:rsidRPr="009431F2">
              <w:rPr>
                <w:rFonts w:ascii="標楷體" w:eastAsia="標楷體" w:hAnsi="標楷體" w:hint="eastAsia"/>
              </w:rPr>
              <w:t>:清算程序開始同時終止</w:t>
            </w:r>
            <w:r w:rsidR="00091AF7"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報送案件狀態「H:清算復權」 前，需曾報送「A:清算程序開始」 或「C:清算程序開始同時終止」.)</w:t>
            </w:r>
            <w:r w:rsidR="002A01F8" w:rsidRPr="009431F2">
              <w:rPr>
                <w:rFonts w:ascii="標楷體" w:eastAsia="標楷體" w:hAnsi="標楷體"/>
              </w:rPr>
              <w:t>"</w:t>
            </w:r>
          </w:p>
          <w:p w14:paraId="6DA23E18" w14:textId="555F7B35"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color w:val="000000"/>
                <w:kern w:val="0"/>
              </w:rPr>
              <w:t>⑷</w:t>
            </w:r>
            <w:r w:rsidRPr="009431F2">
              <w:rPr>
                <w:rFonts w:ascii="標楷體" w:eastAsia="標楷體" w:hAnsi="標楷體" w:hint="eastAsia"/>
                <w:color w:val="000000"/>
                <w:kern w:val="0"/>
              </w:rPr>
              <w:t>.</w:t>
            </w:r>
            <w:r w:rsidRPr="009431F2">
              <w:rPr>
                <w:rFonts w:ascii="標楷體" w:eastAsia="標楷體" w:hAnsi="標楷體" w:hint="eastAsia"/>
              </w:rPr>
              <w:t>若[案件狀態]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清算撤消免責確定</w:t>
            </w:r>
            <w:r w:rsidR="00091AF7" w:rsidRPr="009431F2">
              <w:rPr>
                <w:rFonts w:ascii="標楷體" w:eastAsia="標楷體" w:hAnsi="標楷體"/>
              </w:rPr>
              <w:t>"</w:t>
            </w:r>
            <w:r w:rsidRPr="009431F2">
              <w:rPr>
                <w:rFonts w:ascii="標楷體" w:eastAsia="標楷體" w:hAnsi="標楷體" w:hint="eastAsia"/>
              </w:rPr>
              <w:t>，檢核本檔案</w:t>
            </w:r>
            <w:r w:rsidRPr="009431F2">
              <w:rPr>
                <w:rFonts w:ascii="標楷體" w:eastAsia="標楷體" w:hAnsi="標楷體" w:hint="eastAsia"/>
                <w:color w:val="000000"/>
              </w:rPr>
              <w:t>[法院裁定免責確定]的輸入值</w:t>
            </w:r>
            <w:r w:rsidRPr="009431F2">
              <w:rPr>
                <w:rFonts w:ascii="標楷體" w:eastAsia="標楷體" w:hAnsi="標楷體" w:hint="eastAsia"/>
              </w:rPr>
              <w:t>，若</w:t>
            </w:r>
            <w:r w:rsidRPr="009431F2">
              <w:rPr>
                <w:rFonts w:ascii="標楷體" w:eastAsia="標楷體" w:hAnsi="標楷體" w:hint="eastAsia"/>
                <w:color w:val="000000"/>
              </w:rPr>
              <w:t>[法院裁定免責確定]空白或不等於</w:t>
            </w:r>
            <w:r w:rsidR="002A01F8" w:rsidRPr="009431F2">
              <w:rPr>
                <w:rFonts w:ascii="標楷體" w:eastAsia="標楷體" w:hAnsi="標楷體"/>
              </w:rPr>
              <w:t>"</w:t>
            </w:r>
            <w:r w:rsidRPr="009431F2">
              <w:rPr>
                <w:rFonts w:ascii="標楷體" w:eastAsia="標楷體" w:hAnsi="標楷體"/>
              </w:rPr>
              <w:t>N</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案件狀態為「D:清算撤消免責確定」 時，除原必要填報項目外，「法院裁定免責確定」亦為必要填報項目，且必須填報N.)</w:t>
            </w:r>
            <w:r w:rsidR="002A01F8" w:rsidRPr="009431F2">
              <w:rPr>
                <w:rFonts w:ascii="標楷體" w:eastAsia="標楷體" w:hAnsi="標楷體"/>
              </w:rPr>
              <w:t>"</w:t>
            </w:r>
          </w:p>
          <w:p w14:paraId="04350B12" w14:textId="7C904808"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裁定日期或發文日期]輸入值與檔案填報日期，若[裁定日期或發文日期]大於檔案填報日期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裁定日期/發文日期」須小於等於報送日期.)</w:t>
            </w:r>
            <w:r w:rsidR="002A01F8" w:rsidRPr="009431F2">
              <w:rPr>
                <w:rFonts w:ascii="標楷體" w:eastAsia="標楷體" w:hAnsi="標楷體"/>
              </w:rPr>
              <w:t>"</w:t>
            </w:r>
          </w:p>
          <w:p w14:paraId="01F657D5" w14:textId="77777777" w:rsidR="00283EEC" w:rsidRPr="009431F2" w:rsidRDefault="00283EEC"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629432E2" w14:textId="77777777" w:rsidR="00283EEC" w:rsidRPr="009431F2" w:rsidRDefault="00283EEC"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清算案件通報資料</w:t>
            </w:r>
          </w:p>
        </w:tc>
      </w:tr>
      <w:tr w:rsidR="00283EEC" w:rsidRPr="009431F2"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A6E168E"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3BF32C8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9431F2" w:rsidRDefault="00283EEC" w:rsidP="00271977">
            <w:pPr>
              <w:rPr>
                <w:rFonts w:ascii="標楷體" w:eastAsia="標楷體" w:hAnsi="標楷體"/>
              </w:rPr>
            </w:pPr>
            <w:r w:rsidRPr="009431F2">
              <w:rPr>
                <w:rFonts w:ascii="標楷體" w:eastAsia="標楷體" w:hAnsi="標楷體" w:hint="eastAsia"/>
              </w:rPr>
              <w:t>處理邏輯及注意事項</w:t>
            </w:r>
          </w:p>
        </w:tc>
      </w:tr>
      <w:tr w:rsidR="00283EEC" w:rsidRPr="009431F2" w14:paraId="6F3ED8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9431F2" w:rsidRDefault="00283EEC" w:rsidP="00271977">
            <w:pPr>
              <w:widowControl/>
              <w:rPr>
                <w:rFonts w:ascii="標楷體" w:eastAsia="標楷體" w:hAnsi="標楷體"/>
              </w:rPr>
            </w:pPr>
          </w:p>
        </w:tc>
      </w:tr>
      <w:tr w:rsidR="00283EEC" w:rsidRPr="009431F2" w14:paraId="4397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9431F2" w:rsidRDefault="00283EEC"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BB4D688" w14:textId="77777777" w:rsidR="00283EEC" w:rsidRPr="009431F2" w:rsidRDefault="00283EEC" w:rsidP="00271977">
            <w:pPr>
              <w:rPr>
                <w:rFonts w:ascii="標楷體" w:eastAsia="標楷體" w:hAnsi="標楷體"/>
              </w:rPr>
            </w:pPr>
            <w:r w:rsidRPr="009431F2">
              <w:rPr>
                <w:rFonts w:ascii="標楷體" w:eastAsia="標楷體" w:hAnsi="標楷體" w:hint="eastAsia"/>
              </w:rPr>
              <w:t>2.JcicZ056.TranKey</w:t>
            </w:r>
          </w:p>
        </w:tc>
      </w:tr>
      <w:tr w:rsidR="00283EEC" w:rsidRPr="009431F2" w14:paraId="30CDC5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4C83AE5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10373F1" w14:textId="77777777" w:rsidR="00283EEC" w:rsidRPr="009431F2" w:rsidRDefault="00283EEC" w:rsidP="00271977">
            <w:pPr>
              <w:rPr>
                <w:rFonts w:ascii="標楷體" w:eastAsia="標楷體" w:hAnsi="標楷體"/>
              </w:rPr>
            </w:pPr>
            <w:r w:rsidRPr="009431F2">
              <w:rPr>
                <w:rFonts w:ascii="標楷體" w:eastAsia="標楷體" w:hAnsi="標楷體" w:hint="eastAsia"/>
              </w:rPr>
              <w:t>2.JcicZ056.CustId</w:t>
            </w:r>
          </w:p>
        </w:tc>
      </w:tr>
      <w:tr w:rsidR="00283EEC" w:rsidRPr="009431F2" w14:paraId="623F025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120613B"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rPr>
              <w:t>2.JcicZ056.SubmitKey</w:t>
            </w:r>
          </w:p>
        </w:tc>
      </w:tr>
      <w:tr w:rsidR="00D315BE" w:rsidRPr="009431F2" w14:paraId="0B24895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9431F2" w:rsidRDefault="00D315BE"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83EEC" w:rsidRPr="009431F2" w14:paraId="2E7D7C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160784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aseStatus</w:t>
            </w:r>
          </w:p>
          <w:p w14:paraId="27B6816E"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1F9017C1"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A:清算程序開始</w:t>
            </w:r>
          </w:p>
          <w:p w14:paraId="75EC02D4"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B:清算程序終止(結)</w:t>
            </w:r>
          </w:p>
          <w:p w14:paraId="7A35764C"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C:清算程序開始同時終止</w:t>
            </w:r>
          </w:p>
          <w:p w14:paraId="70084867"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D:清算撤消免責確定</w:t>
            </w:r>
          </w:p>
          <w:p w14:paraId="08CE8EEF"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E:清算調查程序</w:t>
            </w:r>
          </w:p>
          <w:p w14:paraId="774E0F82"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G:清算撤回</w:t>
            </w:r>
          </w:p>
          <w:p w14:paraId="08B5E045"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代碼，檢核條件:</w:t>
            </w:r>
          </w:p>
          <w:p w14:paraId="6663D82A"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F68C243"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0F1599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aseStatus</w:t>
            </w:r>
          </w:p>
        </w:tc>
      </w:tr>
      <w:tr w:rsidR="00283EEC" w:rsidRPr="009431F2" w14:paraId="621C605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9431F2"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9431F2"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r w:rsidR="00283EEC" w:rsidRPr="009431F2" w14:paraId="5E0F7DC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9431F2" w:rsidRDefault="00283EE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日期，檢核條件:</w:t>
            </w:r>
          </w:p>
          <w:p w14:paraId="287DE4E5"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0C2FDE9"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393898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laimDate</w:t>
            </w:r>
          </w:p>
        </w:tc>
      </w:tr>
      <w:tr w:rsidR="00283EEC" w:rsidRPr="009431F2" w14:paraId="12D9F7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69506E2C"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D9F782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代碼，檢核條件:</w:t>
            </w:r>
          </w:p>
          <w:p w14:paraId="73183D58"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3F64AB7"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A9CF7C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ourtCode</w:t>
            </w:r>
          </w:p>
        </w:tc>
      </w:tr>
      <w:tr w:rsidR="00283EEC" w:rsidRPr="009431F2" w14:paraId="49155E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9431F2"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9431F2"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r w:rsidR="00283EEC" w:rsidRPr="009431F2" w14:paraId="278B14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數字，檢核條件:</w:t>
            </w:r>
          </w:p>
          <w:p w14:paraId="43F7CD18"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483F9DF"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不可為</w:t>
            </w:r>
            <w:r w:rsidRPr="009431F2">
              <w:rPr>
                <w:rFonts w:ascii="標楷體" w:eastAsia="標楷體" w:hAnsi="標楷體" w:hint="eastAsia"/>
              </w:rPr>
              <w:t>0/</w:t>
            </w:r>
            <w:r w:rsidRPr="009431F2">
              <w:rPr>
                <w:rFonts w:ascii="標楷體" w:eastAsia="標楷體" w:hAnsi="標楷體"/>
              </w:rPr>
              <w:t>V(3,0)</w:t>
            </w:r>
          </w:p>
          <w:p w14:paraId="2615A5E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Year</w:t>
            </w:r>
          </w:p>
        </w:tc>
      </w:tr>
      <w:tr w:rsidR="00283EEC" w:rsidRPr="009431F2" w14:paraId="0EB0CF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文數字，檢核條件:</w:t>
            </w:r>
          </w:p>
          <w:p w14:paraId="6B98CB65"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FBFDFDE"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文數字/V(NL)</w:t>
            </w:r>
          </w:p>
          <w:p w14:paraId="5EFC435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ourtDiv</w:t>
            </w:r>
          </w:p>
        </w:tc>
      </w:tr>
      <w:tr w:rsidR="00283EEC" w:rsidRPr="009431F2" w14:paraId="70C938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文數字，檢核條件:</w:t>
            </w:r>
          </w:p>
          <w:p w14:paraId="68BEEF28"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FE9B7E2"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文數字/V(NL)</w:t>
            </w:r>
          </w:p>
          <w:p w14:paraId="444045F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ourtCaseNo</w:t>
            </w:r>
          </w:p>
        </w:tc>
      </w:tr>
      <w:tr w:rsidR="00283EEC" w:rsidRPr="009431F2" w14:paraId="7A939D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9431F2" w:rsidRDefault="00283EEC" w:rsidP="00271977">
            <w:pPr>
              <w:rPr>
                <w:rFonts w:ascii="標楷體" w:eastAsia="標楷體" w:hAnsi="標楷體"/>
              </w:rPr>
            </w:pPr>
            <w:r w:rsidRPr="009431F2">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F425CF"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4C5B5D0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250637B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w:t>
            </w:r>
            <w:r w:rsidRPr="009431F2">
              <w:rPr>
                <w:rFonts w:ascii="標楷體" w:eastAsia="標楷體" w:hAnsi="標楷體"/>
                <w:color w:val="000000"/>
              </w:rPr>
              <w:t>Approve</w:t>
            </w:r>
          </w:p>
        </w:tc>
      </w:tr>
      <w:tr w:rsidR="00283EEC" w:rsidRPr="009431F2" w14:paraId="1C39B3E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3356990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OutstandAmt</w:t>
            </w:r>
          </w:p>
        </w:tc>
      </w:tr>
      <w:tr w:rsidR="00283EEC" w:rsidRPr="009431F2" w14:paraId="10D0BF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數字</w:t>
            </w:r>
          </w:p>
          <w:p w14:paraId="589CC22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SubAmt</w:t>
            </w:r>
          </w:p>
        </w:tc>
      </w:tr>
      <w:tr w:rsidR="00283EEC" w:rsidRPr="009431F2" w14:paraId="51407E8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16FFE3"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5E6368E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884FF3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laimStatus1</w:t>
            </w:r>
          </w:p>
        </w:tc>
      </w:tr>
      <w:tr w:rsidR="00283EEC" w:rsidRPr="009431F2" w14:paraId="30B46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9431F2" w:rsidRDefault="00283EE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65186F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SaveDate</w:t>
            </w:r>
          </w:p>
        </w:tc>
      </w:tr>
      <w:tr w:rsidR="00283EEC" w:rsidRPr="009431F2" w14:paraId="3A755D2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AAD07"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2F3CCCA5"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461E40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laimStatus2</w:t>
            </w:r>
          </w:p>
        </w:tc>
      </w:tr>
      <w:tr w:rsidR="00283EEC" w:rsidRPr="009431F2" w14:paraId="51833F6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9431F2" w:rsidRDefault="00283EE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DE4E71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SaveEndDate</w:t>
            </w:r>
          </w:p>
        </w:tc>
      </w:tr>
      <w:tr w:rsidR="00283EEC" w:rsidRPr="009431F2" w14:paraId="754C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9431F2" w:rsidRDefault="00283EEC" w:rsidP="00271977">
            <w:pPr>
              <w:rPr>
                <w:rFonts w:ascii="標楷體" w:eastAsia="標楷體" w:hAnsi="標楷體"/>
              </w:rPr>
            </w:pPr>
            <w:r w:rsidRPr="009431F2">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文數字，若不為空白，檢核條件:文數字/V(NL)</w:t>
            </w:r>
          </w:p>
          <w:p w14:paraId="7844751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w:t>
            </w:r>
            <w:r w:rsidRPr="009431F2">
              <w:rPr>
                <w:rFonts w:ascii="標楷體" w:eastAsia="標楷體" w:hAnsi="標楷體" w:hint="eastAsia"/>
                <w:color w:val="000000"/>
                <w:lang w:eastAsia="zh-CN"/>
              </w:rPr>
              <w:t>Ad</w:t>
            </w:r>
            <w:r w:rsidRPr="009431F2">
              <w:rPr>
                <w:rFonts w:ascii="標楷體" w:eastAsia="標楷體" w:hAnsi="標楷體"/>
                <w:color w:val="000000"/>
              </w:rPr>
              <w:t>min</w:t>
            </w:r>
            <w:r w:rsidRPr="009431F2">
              <w:rPr>
                <w:rFonts w:ascii="標楷體" w:eastAsia="標楷體" w:hAnsi="標楷體" w:hint="eastAsia"/>
                <w:color w:val="000000"/>
              </w:rPr>
              <w:t>Name</w:t>
            </w:r>
          </w:p>
        </w:tc>
      </w:tr>
      <w:tr w:rsidR="00283EEC" w:rsidRPr="009431F2" w14:paraId="0D7A9C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79248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33C02AE8" w14:textId="63187D42"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3D8A289D" w14:textId="4385141C"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63615135" wp14:editId="1DE54C0E">
            <wp:extent cx="6479540" cy="227584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2275840"/>
                    </a:xfrm>
                    <a:prstGeom prst="rect">
                      <a:avLst/>
                    </a:prstGeom>
                  </pic:spPr>
                </pic:pic>
              </a:graphicData>
            </a:graphic>
          </wp:inline>
        </w:drawing>
      </w:r>
    </w:p>
    <w:p w14:paraId="635E9AD0"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203711DB"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BB4CE81" w14:textId="77079443" w:rsidR="00283EEC" w:rsidRPr="009431F2" w:rsidRDefault="00283EEC"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626323CC" w14:textId="7B4FC841" w:rsidR="00283EEC" w:rsidRPr="009431F2" w:rsidRDefault="00283EEC"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1061298C" w14:textId="77777777" w:rsidR="00283EEC" w:rsidRPr="009431F2" w:rsidRDefault="00283EE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A838A91" w14:textId="6962675D" w:rsidR="00283EEC" w:rsidRPr="009431F2" w:rsidRDefault="00283EEC" w:rsidP="00271977">
            <w:pPr>
              <w:ind w:leftChars="14" w:left="315" w:hangingChars="117" w:hanging="281"/>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清算案件通報資料</w:t>
            </w:r>
            <w:r w:rsidRPr="009431F2">
              <w:rPr>
                <w:rFonts w:ascii="標楷體" w:eastAsia="標楷體" w:hAnsi="標楷體" w:hint="eastAsia"/>
              </w:rPr>
              <w:t>(JcicZ056)]該[債務人IDN(JcicZ056.CustId)]、[報送單位代號(JcicZ056.SubmitKey)]、[案件狀態(JcicZ056.CaseStatus)]、[裁定日期或發文日期(JcicZ056.ClaimDate)]、[承審法院代碼(JcicZ056.CourtCode)]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2367CB0C" w14:textId="4952FFF5"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color w:val="000000"/>
              </w:rPr>
              <w:t>4</w:t>
            </w:r>
            <w:r w:rsidRPr="009431F2">
              <w:rPr>
                <w:rFonts w:ascii="標楷體" w:eastAsia="標楷體" w:hAnsi="標楷體"/>
                <w:color w:val="000000"/>
              </w:rPr>
              <w:t>.</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檢核本檔案[案件狀態]的值，若[案件狀態]等於</w:t>
            </w:r>
            <w:r w:rsidR="002A01F8" w:rsidRPr="009431F2">
              <w:rPr>
                <w:rFonts w:ascii="標楷體" w:eastAsia="標楷體" w:hAnsi="標楷體"/>
                <w:color w:val="000000"/>
              </w:rPr>
              <w:t>"</w:t>
            </w:r>
            <w:r w:rsidRPr="009431F2">
              <w:rPr>
                <w:rFonts w:ascii="標楷體" w:eastAsia="標楷體" w:hAnsi="標楷體"/>
                <w:color w:val="000000"/>
              </w:rPr>
              <w:t>D:</w:t>
            </w:r>
            <w:r w:rsidRPr="009431F2">
              <w:rPr>
                <w:rFonts w:ascii="標楷體" w:eastAsia="標楷體" w:hAnsi="標楷體" w:hint="eastAsia"/>
                <w:color w:val="000000"/>
              </w:rPr>
              <w:t>清算撤消免責確定</w:t>
            </w:r>
            <w:r w:rsidR="00091AF7" w:rsidRPr="009431F2">
              <w:rPr>
                <w:rFonts w:ascii="標楷體" w:eastAsia="標楷體" w:hAnsi="標楷體"/>
                <w:color w:val="000000"/>
              </w:rPr>
              <w:t>"</w:t>
            </w:r>
            <w:r w:rsidRPr="009431F2">
              <w:rPr>
                <w:rFonts w:ascii="標楷體" w:eastAsia="標楷體" w:hAnsi="標楷體" w:hint="eastAsia"/>
                <w:color w:val="000000"/>
              </w:rPr>
              <w:t>，檢核本檔案[法院裁定免責確定]的輸入值是否等於</w:t>
            </w:r>
            <w:r w:rsidR="002A01F8" w:rsidRPr="009431F2">
              <w:rPr>
                <w:rFonts w:ascii="標楷體" w:eastAsia="標楷體" w:hAnsi="標楷體"/>
                <w:color w:val="000000"/>
              </w:rPr>
              <w:t>"</w:t>
            </w:r>
            <w:r w:rsidRPr="009431F2">
              <w:rPr>
                <w:rFonts w:ascii="標楷體" w:eastAsia="標楷體" w:hAnsi="標楷體"/>
                <w:color w:val="000000"/>
              </w:rPr>
              <w:t>N</w:t>
            </w:r>
            <w:r w:rsidR="002A01F8" w:rsidRPr="009431F2">
              <w:rPr>
                <w:rFonts w:ascii="標楷體" w:eastAsia="標楷體" w:hAnsi="標楷體"/>
                <w:color w:val="000000"/>
              </w:rPr>
              <w:t>"</w:t>
            </w:r>
            <w:r w:rsidRPr="009431F2">
              <w:rPr>
                <w:rFonts w:ascii="標楷體" w:eastAsia="標楷體" w:hAnsi="標楷體" w:hint="eastAsia"/>
                <w:color w:val="000000"/>
              </w:rPr>
              <w:t>，若[法院裁定免責確定]空白或不等於</w:t>
            </w:r>
            <w:r w:rsidR="002A01F8" w:rsidRPr="009431F2">
              <w:rPr>
                <w:rFonts w:ascii="標楷體" w:eastAsia="標楷體" w:hAnsi="標楷體"/>
                <w:color w:val="000000"/>
              </w:rPr>
              <w:t>"</w:t>
            </w:r>
            <w:r w:rsidRPr="009431F2">
              <w:rPr>
                <w:rFonts w:ascii="標楷體" w:eastAsia="標楷體" w:hAnsi="標楷體"/>
                <w:color w:val="000000"/>
              </w:rPr>
              <w:t>N</w:t>
            </w:r>
            <w:r w:rsidR="002A01F8" w:rsidRPr="009431F2">
              <w:rPr>
                <w:rFonts w:ascii="標楷體" w:eastAsia="標楷體" w:hAnsi="標楷體"/>
                <w:color w:val="000000"/>
              </w:rPr>
              <w:t>"</w:t>
            </w:r>
            <w:r w:rsidRPr="009431F2">
              <w:rPr>
                <w:rFonts w:ascii="標楷體" w:eastAsia="標楷體" w:hAnsi="標楷體" w:hint="eastAsia"/>
                <w:color w:val="000000"/>
              </w:rPr>
              <w:t>者顯示錯誤訊息</w:t>
            </w:r>
            <w:r w:rsidR="002A01F8" w:rsidRPr="009431F2">
              <w:rPr>
                <w:rFonts w:ascii="標楷體" w:eastAsia="標楷體" w:hAnsi="標楷體"/>
                <w:color w:val="000000"/>
              </w:rPr>
              <w:t>"</w:t>
            </w:r>
            <w:r w:rsidRPr="009431F2">
              <w:rPr>
                <w:rFonts w:ascii="標楷體" w:eastAsia="標楷體" w:hAnsi="標楷體" w:hint="eastAsia"/>
                <w:color w:val="000000"/>
              </w:rPr>
              <w:t>E0007:更新資料時，發生錯誤案件狀態為「D:清算撤消免責確定」 時，除原必要填報項目外，</w:t>
            </w:r>
            <w:r w:rsidRPr="009431F2">
              <w:rPr>
                <w:rFonts w:ascii="標楷體" w:eastAsia="標楷體" w:hAnsi="標楷體" w:hint="eastAsia"/>
              </w:rPr>
              <w:t>「法院裁定免責確定」亦為必要填報項目，且必須填報N.)</w:t>
            </w:r>
            <w:r w:rsidR="002A01F8" w:rsidRPr="009431F2">
              <w:rPr>
                <w:rFonts w:ascii="標楷體" w:eastAsia="標楷體" w:hAnsi="標楷體"/>
              </w:rPr>
              <w:t>"</w:t>
            </w:r>
          </w:p>
          <w:p w14:paraId="5FE55443" w14:textId="77777777" w:rsidR="00283EEC" w:rsidRPr="009431F2" w:rsidRDefault="00283EEC" w:rsidP="00271977">
            <w:pPr>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7BDE846C" w14:textId="77777777" w:rsidR="00283EEC" w:rsidRPr="009431F2" w:rsidRDefault="00283EEC" w:rsidP="00271977">
            <w:pPr>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清算案件通報資料</w:t>
            </w:r>
          </w:p>
        </w:tc>
      </w:tr>
      <w:tr w:rsidR="00283EEC" w:rsidRPr="009431F2"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9466657"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0F28E43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9431F2" w:rsidRDefault="00283EEC" w:rsidP="00271977">
            <w:pPr>
              <w:rPr>
                <w:rFonts w:ascii="標楷體" w:eastAsia="標楷體" w:hAnsi="標楷體"/>
              </w:rPr>
            </w:pPr>
            <w:r w:rsidRPr="009431F2">
              <w:rPr>
                <w:rFonts w:ascii="標楷體" w:eastAsia="標楷體" w:hAnsi="標楷體" w:hint="eastAsia"/>
              </w:rPr>
              <w:t>處理邏輯及注意事項</w:t>
            </w:r>
          </w:p>
        </w:tc>
      </w:tr>
      <w:tr w:rsidR="00283EEC" w:rsidRPr="009431F2" w14:paraId="2A938AC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9431F2" w:rsidRDefault="00283EEC" w:rsidP="00271977">
            <w:pPr>
              <w:widowControl/>
              <w:rPr>
                <w:rFonts w:ascii="標楷體" w:eastAsia="標楷體" w:hAnsi="標楷體"/>
              </w:rPr>
            </w:pPr>
          </w:p>
        </w:tc>
      </w:tr>
      <w:tr w:rsidR="00283EEC" w:rsidRPr="009431F2" w14:paraId="6233BC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9431F2" w:rsidRDefault="00283EEC" w:rsidP="00271977">
            <w:pPr>
              <w:rPr>
                <w:rFonts w:ascii="標楷體" w:eastAsia="標楷體" w:hAnsi="標楷體"/>
              </w:rPr>
            </w:pPr>
            <w:r w:rsidRPr="009431F2">
              <w:rPr>
                <w:rFonts w:ascii="標楷體" w:eastAsia="標楷體" w:hAnsi="標楷體" w:hint="eastAsia"/>
              </w:rPr>
              <w:t>C.異動</w:t>
            </w:r>
          </w:p>
          <w:p w14:paraId="3E3A3E81" w14:textId="77777777" w:rsidR="00283EEC" w:rsidRPr="009431F2" w:rsidRDefault="00283EEC" w:rsidP="00271977">
            <w:pPr>
              <w:rPr>
                <w:rFonts w:ascii="標楷體" w:eastAsia="標楷體" w:hAnsi="標楷體"/>
              </w:rPr>
            </w:pP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9431F2" w:rsidRDefault="00283EEC"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9431F2" w:rsidRDefault="00283EEC"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rPr>
              <w:t>自動顯示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2D0FC6C9"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149DC71"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99AC993" w14:textId="77777777" w:rsidR="00283EEC" w:rsidRPr="009431F2" w:rsidRDefault="00283EEC" w:rsidP="00271977">
            <w:pPr>
              <w:rPr>
                <w:rFonts w:ascii="標楷體" w:eastAsia="標楷體" w:hAnsi="標楷體"/>
              </w:rPr>
            </w:pPr>
            <w:r w:rsidRPr="009431F2">
              <w:rPr>
                <w:rFonts w:ascii="標楷體" w:eastAsia="標楷體" w:hAnsi="標楷體" w:hint="eastAsia"/>
              </w:rPr>
              <w:t>2.JcicZ056.TranKey</w:t>
            </w:r>
          </w:p>
        </w:tc>
      </w:tr>
      <w:tr w:rsidR="00283EEC" w:rsidRPr="009431F2" w14:paraId="5D87DE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7C7AB8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659411C6" w14:textId="77777777" w:rsidR="00283EEC" w:rsidRPr="009431F2" w:rsidRDefault="00283EEC" w:rsidP="00271977">
            <w:pPr>
              <w:rPr>
                <w:rFonts w:ascii="標楷體" w:eastAsia="標楷體" w:hAnsi="標楷體"/>
              </w:rPr>
            </w:pPr>
            <w:r w:rsidRPr="009431F2">
              <w:rPr>
                <w:rFonts w:ascii="標楷體" w:eastAsia="標楷體" w:hAnsi="標楷體" w:hint="eastAsia"/>
              </w:rPr>
              <w:t>2.JcicZ056.CustId</w:t>
            </w:r>
          </w:p>
        </w:tc>
      </w:tr>
      <w:tr w:rsidR="00283EEC" w:rsidRPr="009431F2" w14:paraId="11CA7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B5472F2"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rPr>
              <w:t>2.JcicZ056.SubmitKey</w:t>
            </w:r>
          </w:p>
        </w:tc>
      </w:tr>
      <w:tr w:rsidR="00D315BE" w:rsidRPr="009431F2" w14:paraId="61732B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9431F2" w:rsidRDefault="00D315BE"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83EEC" w:rsidRPr="009431F2" w14:paraId="19EA10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1503114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aseStatus</w:t>
            </w:r>
          </w:p>
          <w:p w14:paraId="222A3880"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8C641C5"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A:清算程序開始</w:t>
            </w:r>
          </w:p>
          <w:p w14:paraId="78D5F00A"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B:清算程序終止(結)</w:t>
            </w:r>
          </w:p>
          <w:p w14:paraId="4266A8CB"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C:清算程序開始同時終止</w:t>
            </w:r>
          </w:p>
          <w:p w14:paraId="776642A4"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D:清算撤消免責確定</w:t>
            </w:r>
          </w:p>
          <w:p w14:paraId="2917980C"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E:清算調查程序</w:t>
            </w:r>
          </w:p>
          <w:p w14:paraId="0930D19D"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G:清算撤回</w:t>
            </w:r>
          </w:p>
          <w:p w14:paraId="30E631ED"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95535F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aseStatus</w:t>
            </w:r>
          </w:p>
        </w:tc>
      </w:tr>
      <w:tr w:rsidR="00283EEC" w:rsidRPr="009431F2" w14:paraId="37494D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9431F2"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9431F2"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r w:rsidR="00283EEC" w:rsidRPr="009431F2" w14:paraId="22C07C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9431F2" w:rsidRDefault="00283EE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7CAA0CF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laimDate</w:t>
            </w:r>
          </w:p>
        </w:tc>
      </w:tr>
      <w:tr w:rsidR="00283EEC" w:rsidRPr="009431F2" w14:paraId="3E188F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4AE4982C"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EAEB69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9431F2" w:rsidRDefault="00283EEC"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65EFDDB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56.CourtCode</w:t>
            </w:r>
          </w:p>
        </w:tc>
      </w:tr>
      <w:tr w:rsidR="00283EEC" w:rsidRPr="009431F2" w14:paraId="0EF6BE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9431F2"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9431F2"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r w:rsidR="00283EEC" w:rsidRPr="009431F2" w14:paraId="400A31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79A05AD" w14:textId="77777777" w:rsidR="00283EEC" w:rsidRPr="009431F2" w:rsidRDefault="00283EEC" w:rsidP="00271977">
            <w:pPr>
              <w:rPr>
                <w:rFonts w:ascii="標楷體" w:eastAsia="標楷體" w:hAnsi="標楷體"/>
              </w:rPr>
            </w:pPr>
            <w:r w:rsidRPr="009431F2">
              <w:rPr>
                <w:rFonts w:ascii="標楷體" w:eastAsia="標楷體" w:hAnsi="標楷體" w:hint="eastAsia"/>
              </w:rPr>
              <w:t>2.限輸入數字，檢核條件:</w:t>
            </w:r>
          </w:p>
          <w:p w14:paraId="7AD8A94B"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4E38E37"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不可為</w:t>
            </w:r>
            <w:r w:rsidRPr="009431F2">
              <w:rPr>
                <w:rFonts w:ascii="標楷體" w:eastAsia="標楷體" w:hAnsi="標楷體" w:hint="eastAsia"/>
              </w:rPr>
              <w:t>0/</w:t>
            </w:r>
            <w:r w:rsidRPr="009431F2">
              <w:rPr>
                <w:rFonts w:ascii="標楷體" w:eastAsia="標楷體" w:hAnsi="標楷體"/>
              </w:rPr>
              <w:t>V(3,0)</w:t>
            </w:r>
          </w:p>
          <w:p w14:paraId="08D3CA7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56.Year</w:t>
            </w:r>
          </w:p>
        </w:tc>
      </w:tr>
      <w:tr w:rsidR="00283EEC" w:rsidRPr="009431F2" w14:paraId="64CBD3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E14CC43" w14:textId="77777777" w:rsidR="00283EEC" w:rsidRPr="009431F2" w:rsidRDefault="00283EEC" w:rsidP="00271977">
            <w:pPr>
              <w:rPr>
                <w:rFonts w:ascii="標楷體" w:eastAsia="標楷體" w:hAnsi="標楷體"/>
              </w:rPr>
            </w:pPr>
            <w:r w:rsidRPr="009431F2">
              <w:rPr>
                <w:rFonts w:ascii="標楷體" w:eastAsia="標楷體" w:hAnsi="標楷體" w:hint="eastAsia"/>
              </w:rPr>
              <w:t>2.限輸入文數字，檢核條件:</w:t>
            </w:r>
          </w:p>
          <w:p w14:paraId="3EECEB0D"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2021ADB"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文數字/V(NL)</w:t>
            </w:r>
          </w:p>
          <w:p w14:paraId="45CD01D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56.CourtDiv</w:t>
            </w:r>
          </w:p>
        </w:tc>
      </w:tr>
      <w:tr w:rsidR="00283EEC" w:rsidRPr="009431F2" w14:paraId="571A1F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8B8A09E" w14:textId="77777777" w:rsidR="00283EEC" w:rsidRPr="009431F2" w:rsidRDefault="00283EEC" w:rsidP="00271977">
            <w:pPr>
              <w:rPr>
                <w:rFonts w:ascii="標楷體" w:eastAsia="標楷體" w:hAnsi="標楷體"/>
              </w:rPr>
            </w:pPr>
            <w:r w:rsidRPr="009431F2">
              <w:rPr>
                <w:rFonts w:ascii="標楷體" w:eastAsia="標楷體" w:hAnsi="標楷體" w:hint="eastAsia"/>
              </w:rPr>
              <w:t>2.限輸入文數字，檢核條件:</w:t>
            </w:r>
          </w:p>
          <w:p w14:paraId="1DF6B015"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BCDD193"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文數字/V(NL)</w:t>
            </w:r>
          </w:p>
          <w:p w14:paraId="41EDB3D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56.CourtCaseNo</w:t>
            </w:r>
          </w:p>
        </w:tc>
      </w:tr>
      <w:tr w:rsidR="00283EEC" w:rsidRPr="009431F2" w14:paraId="4FC54C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9431F2" w:rsidRDefault="00283EEC" w:rsidP="00271977">
            <w:pPr>
              <w:rPr>
                <w:rFonts w:ascii="標楷體" w:eastAsia="標楷體" w:hAnsi="標楷體"/>
              </w:rPr>
            </w:pPr>
            <w:r w:rsidRPr="009431F2">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C55EF"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7C89758E"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28FEF687"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8445031"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56.</w:t>
            </w:r>
            <w:r w:rsidRPr="009431F2">
              <w:rPr>
                <w:rFonts w:ascii="標楷體" w:eastAsia="標楷體" w:hAnsi="標楷體"/>
                <w:color w:val="000000"/>
              </w:rPr>
              <w:t>Approve</w:t>
            </w:r>
          </w:p>
        </w:tc>
      </w:tr>
      <w:tr w:rsidR="00283EEC" w:rsidRPr="009431F2" w14:paraId="02918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8AB2BC9"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數字</w:t>
            </w:r>
          </w:p>
          <w:p w14:paraId="09BBBEC0"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56.OutstandAmt</w:t>
            </w:r>
          </w:p>
        </w:tc>
      </w:tr>
      <w:tr w:rsidR="00283EEC" w:rsidRPr="009431F2" w14:paraId="5F840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1DFD64ED"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數字</w:t>
            </w:r>
          </w:p>
          <w:p w14:paraId="1D1591B8"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56.SubAmt</w:t>
            </w:r>
          </w:p>
        </w:tc>
      </w:tr>
      <w:tr w:rsidR="00283EEC" w:rsidRPr="009431F2" w14:paraId="36D6AF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9A645"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424C613C"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580A1BFB"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6E052D7"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56.ClaimStatus1</w:t>
            </w:r>
          </w:p>
        </w:tc>
      </w:tr>
      <w:tr w:rsidR="00283EEC" w:rsidRPr="009431F2" w14:paraId="3620D6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9431F2" w:rsidRDefault="00283EE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2FAD6589"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A1D03A0"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56.SaveDate</w:t>
            </w:r>
          </w:p>
        </w:tc>
      </w:tr>
      <w:tr w:rsidR="00283EEC" w:rsidRPr="009431F2" w14:paraId="6BBAA8C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15A76"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N:</w:t>
            </w:r>
            <w:r w:rsidRPr="009431F2">
              <w:rPr>
                <w:rFonts w:ascii="標楷體" w:eastAsia="標楷體" w:hAnsi="標楷體" w:hint="eastAsia"/>
              </w:rPr>
              <w:t>否</w:t>
            </w:r>
          </w:p>
          <w:p w14:paraId="5B182979"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73599099"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4E0D3518"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56.ClaimStatus2</w:t>
            </w:r>
          </w:p>
        </w:tc>
      </w:tr>
      <w:tr w:rsidR="00283EEC" w:rsidRPr="009431F2" w14:paraId="144E67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9431F2" w:rsidRDefault="00283EEC"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10D9E25B"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1CD8405"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56.SaveEndDate</w:t>
            </w:r>
          </w:p>
        </w:tc>
      </w:tr>
      <w:tr w:rsidR="00283EEC" w:rsidRPr="009431F2" w14:paraId="74C786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9431F2" w:rsidRDefault="00283EEC" w:rsidP="00271977">
            <w:pPr>
              <w:rPr>
                <w:rFonts w:ascii="標楷體" w:eastAsia="標楷體" w:hAnsi="標楷體"/>
              </w:rPr>
            </w:pPr>
            <w:r w:rsidRPr="009431F2">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3C36E3C6"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文數字，若不為空白，檢核條件:文數字/V(NL)</w:t>
            </w:r>
          </w:p>
          <w:p w14:paraId="20CD0863" w14:textId="77777777" w:rsidR="00283EEC" w:rsidRPr="009431F2" w:rsidRDefault="00283EEC"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56.</w:t>
            </w:r>
            <w:r w:rsidRPr="009431F2">
              <w:rPr>
                <w:rFonts w:ascii="標楷體" w:eastAsia="標楷體" w:hAnsi="標楷體" w:hint="eastAsia"/>
                <w:color w:val="000000"/>
                <w:lang w:eastAsia="zh-CN"/>
              </w:rPr>
              <w:t>Ad</w:t>
            </w:r>
            <w:r w:rsidRPr="009431F2">
              <w:rPr>
                <w:rFonts w:ascii="標楷體" w:eastAsia="標楷體" w:hAnsi="標楷體"/>
                <w:color w:val="000000"/>
              </w:rPr>
              <w:t>min</w:t>
            </w:r>
            <w:r w:rsidRPr="009431F2">
              <w:rPr>
                <w:rFonts w:ascii="標楷體" w:eastAsia="標楷體" w:hAnsi="標楷體" w:hint="eastAsia"/>
                <w:color w:val="000000"/>
              </w:rPr>
              <w:t>Name</w:t>
            </w:r>
          </w:p>
        </w:tc>
      </w:tr>
      <w:tr w:rsidR="00283EEC" w:rsidRPr="009431F2" w14:paraId="652743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4896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2E4CC9FE" w14:textId="4AD29DB6"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0CF9291C" w14:textId="74E4C8B9" w:rsidR="00283EEC" w:rsidRPr="009431F2" w:rsidRDefault="00283EEC"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07F55965" wp14:editId="0AB0483A">
            <wp:extent cx="6479540" cy="22593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2259330"/>
                    </a:xfrm>
                    <a:prstGeom prst="rect">
                      <a:avLst/>
                    </a:prstGeom>
                  </pic:spPr>
                </pic:pic>
              </a:graphicData>
            </a:graphic>
          </wp:inline>
        </w:drawing>
      </w:r>
    </w:p>
    <w:p w14:paraId="0CF25D99"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717439A"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26C3C6D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9431F2" w:rsidRDefault="00283EEC" w:rsidP="00271977">
            <w:pPr>
              <w:rPr>
                <w:rFonts w:ascii="標楷體" w:eastAsia="標楷體" w:hAnsi="標楷體"/>
              </w:rPr>
            </w:pPr>
            <w:r w:rsidRPr="009431F2">
              <w:rPr>
                <w:rFonts w:ascii="標楷體" w:eastAsia="標楷體" w:hAnsi="標楷體" w:hint="eastAsia"/>
              </w:rPr>
              <w:t>處理邏輯及注意事項</w:t>
            </w:r>
          </w:p>
        </w:tc>
      </w:tr>
      <w:tr w:rsidR="00283EEC" w:rsidRPr="009431F2" w14:paraId="15B0A635"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9431F2" w:rsidRDefault="00283EEC" w:rsidP="00271977">
            <w:pPr>
              <w:widowControl/>
              <w:rPr>
                <w:rFonts w:ascii="標楷體" w:eastAsia="標楷體" w:hAnsi="標楷體"/>
              </w:rPr>
            </w:pPr>
          </w:p>
        </w:tc>
      </w:tr>
      <w:tr w:rsidR="00283EEC" w:rsidRPr="009431F2" w14:paraId="315C04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9431F2" w:rsidRDefault="00283EEC" w:rsidP="00271977">
            <w:pPr>
              <w:rPr>
                <w:rFonts w:ascii="標楷體" w:eastAsia="標楷體" w:hAnsi="標楷體"/>
              </w:rPr>
            </w:pPr>
            <w:r w:rsidRPr="009431F2">
              <w:rPr>
                <w:rFonts w:ascii="標楷體" w:eastAsia="標楷體" w:hAnsi="標楷體" w:hint="eastAsia"/>
              </w:rPr>
              <w:t>JcicZ056.TranKey</w:t>
            </w:r>
          </w:p>
        </w:tc>
      </w:tr>
      <w:tr w:rsidR="00283EEC" w:rsidRPr="009431F2" w14:paraId="3FF38A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242311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9431F2" w:rsidRDefault="00283EEC" w:rsidP="00271977">
            <w:pPr>
              <w:rPr>
                <w:rFonts w:ascii="標楷體" w:eastAsia="標楷體" w:hAnsi="標楷體"/>
              </w:rPr>
            </w:pPr>
            <w:r w:rsidRPr="009431F2">
              <w:rPr>
                <w:rFonts w:ascii="標楷體" w:eastAsia="標楷體" w:hAnsi="標楷體" w:hint="eastAsia"/>
              </w:rPr>
              <w:t>JcicZ056.CustId</w:t>
            </w:r>
          </w:p>
        </w:tc>
      </w:tr>
      <w:tr w:rsidR="00283EEC" w:rsidRPr="009431F2" w14:paraId="385C164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rPr>
              <w:t>JcicZ056.SubmitKey</w:t>
            </w:r>
          </w:p>
        </w:tc>
      </w:tr>
      <w:tr w:rsidR="00283EEC" w:rsidRPr="009431F2" w14:paraId="68EFC72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7AD9E7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aseStatus</w:t>
            </w:r>
          </w:p>
        </w:tc>
      </w:tr>
      <w:tr w:rsidR="00283EEC" w:rsidRPr="009431F2" w14:paraId="4993ED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9431F2"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9431F2"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r w:rsidR="00283EEC" w:rsidRPr="009431F2" w14:paraId="285C5F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laimDate</w:t>
            </w:r>
          </w:p>
        </w:tc>
      </w:tr>
      <w:tr w:rsidR="00283EEC" w:rsidRPr="009431F2" w14:paraId="0408F8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9431F2" w:rsidRDefault="00283EEC"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ourtCode</w:t>
            </w:r>
          </w:p>
        </w:tc>
      </w:tr>
      <w:tr w:rsidR="00283EEC" w:rsidRPr="009431F2" w14:paraId="523440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9431F2"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9431F2"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r w:rsidR="00283EEC" w:rsidRPr="009431F2" w14:paraId="4213D8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Year</w:t>
            </w:r>
          </w:p>
        </w:tc>
      </w:tr>
      <w:tr w:rsidR="00283EEC" w:rsidRPr="009431F2" w14:paraId="71D42D4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ourtDiv</w:t>
            </w:r>
          </w:p>
        </w:tc>
      </w:tr>
      <w:tr w:rsidR="00283EEC" w:rsidRPr="009431F2" w14:paraId="03362F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ourtCaseNo</w:t>
            </w:r>
          </w:p>
        </w:tc>
      </w:tr>
      <w:tr w:rsidR="00283EEC" w:rsidRPr="009431F2" w14:paraId="43C2EA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9431F2" w:rsidRDefault="00283EEC" w:rsidP="00271977">
            <w:pPr>
              <w:rPr>
                <w:rFonts w:ascii="標楷體" w:eastAsia="標楷體" w:hAnsi="標楷體"/>
              </w:rPr>
            </w:pPr>
            <w:r w:rsidRPr="009431F2">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w:t>
            </w:r>
            <w:r w:rsidRPr="009431F2">
              <w:rPr>
                <w:rFonts w:ascii="標楷體" w:eastAsia="標楷體" w:hAnsi="標楷體"/>
                <w:color w:val="000000"/>
              </w:rPr>
              <w:t>Approve</w:t>
            </w:r>
          </w:p>
        </w:tc>
      </w:tr>
      <w:tr w:rsidR="00283EEC" w:rsidRPr="009431F2" w14:paraId="6F42189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OutstandAmt</w:t>
            </w:r>
          </w:p>
        </w:tc>
      </w:tr>
      <w:tr w:rsidR="00283EEC" w:rsidRPr="009431F2" w14:paraId="2D27B8C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SubAmt</w:t>
            </w:r>
          </w:p>
        </w:tc>
      </w:tr>
      <w:tr w:rsidR="00283EEC" w:rsidRPr="009431F2" w14:paraId="42833DE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laimStatus1</w:t>
            </w:r>
          </w:p>
        </w:tc>
      </w:tr>
      <w:tr w:rsidR="00283EEC" w:rsidRPr="009431F2" w14:paraId="0EEFB0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SaveDate</w:t>
            </w:r>
          </w:p>
        </w:tc>
      </w:tr>
      <w:tr w:rsidR="00283EEC" w:rsidRPr="009431F2" w14:paraId="1BE63A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laimStatus2</w:t>
            </w:r>
          </w:p>
        </w:tc>
      </w:tr>
      <w:tr w:rsidR="00283EEC" w:rsidRPr="009431F2" w14:paraId="6A069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SaveEndDate</w:t>
            </w:r>
          </w:p>
        </w:tc>
      </w:tr>
      <w:tr w:rsidR="00283EEC" w:rsidRPr="009431F2" w14:paraId="4E6146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9431F2" w:rsidRDefault="00283EEC" w:rsidP="00271977">
            <w:pPr>
              <w:rPr>
                <w:rFonts w:ascii="標楷體" w:eastAsia="標楷體" w:hAnsi="標楷體"/>
              </w:rPr>
            </w:pPr>
            <w:r w:rsidRPr="009431F2">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w:t>
            </w:r>
            <w:r w:rsidRPr="009431F2">
              <w:rPr>
                <w:rFonts w:ascii="標楷體" w:eastAsia="標楷體" w:hAnsi="標楷體" w:hint="eastAsia"/>
                <w:color w:val="000000"/>
                <w:lang w:eastAsia="zh-CN"/>
              </w:rPr>
              <w:t>Ad</w:t>
            </w:r>
            <w:r w:rsidRPr="009431F2">
              <w:rPr>
                <w:rFonts w:ascii="標楷體" w:eastAsia="標楷體" w:hAnsi="標楷體"/>
                <w:color w:val="000000"/>
              </w:rPr>
              <w:t>min</w:t>
            </w:r>
            <w:r w:rsidRPr="009431F2">
              <w:rPr>
                <w:rFonts w:ascii="標楷體" w:eastAsia="標楷體" w:hAnsi="標楷體" w:hint="eastAsia"/>
                <w:color w:val="000000"/>
              </w:rPr>
              <w:t>Name</w:t>
            </w:r>
          </w:p>
        </w:tc>
      </w:tr>
      <w:tr w:rsidR="00283EEC" w:rsidRPr="009431F2" w14:paraId="1F51F8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26B3F132" w14:textId="77777777" w:rsidR="00283EEC" w:rsidRPr="009431F2" w:rsidRDefault="00283EEC" w:rsidP="00271977">
      <w:pPr>
        <w:pStyle w:val="a"/>
        <w:numPr>
          <w:ilvl w:val="0"/>
          <w:numId w:val="0"/>
        </w:numPr>
        <w:tabs>
          <w:tab w:val="left" w:pos="480"/>
        </w:tabs>
        <w:spacing w:before="0"/>
        <w:ind w:left="1418"/>
        <w:rPr>
          <w:rFonts w:ascii="標楷體" w:hAnsi="標楷體"/>
        </w:rPr>
      </w:pPr>
    </w:p>
    <w:p w14:paraId="6038DA36"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00183BAA"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0836DE23" wp14:editId="3BF4A84D">
            <wp:extent cx="6479540" cy="2267585"/>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2267585"/>
                    </a:xfrm>
                    <a:prstGeom prst="rect">
                      <a:avLst/>
                    </a:prstGeom>
                  </pic:spPr>
                </pic:pic>
              </a:graphicData>
            </a:graphic>
          </wp:inline>
        </w:drawing>
      </w:r>
    </w:p>
    <w:p w14:paraId="3CB58767"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9431F2" w:rsidRDefault="00283EEC"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78CFB678"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39821D0" w14:textId="77777777" w:rsidR="00283EEC" w:rsidRPr="009431F2" w:rsidRDefault="00283EEC"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0E560B19" w14:textId="03A99E8F" w:rsidR="00283EEC" w:rsidRPr="009431F2" w:rsidRDefault="00283EEC"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清算案件通報資料</w:t>
            </w:r>
            <w:r w:rsidRPr="009431F2">
              <w:rPr>
                <w:rFonts w:ascii="標楷體" w:eastAsia="標楷體" w:hAnsi="標楷體" w:hint="eastAsia"/>
              </w:rPr>
              <w:t>(JcicZ056)]該[債務人IDN(JcicZ056.CustId)]、[報送單位代號(JcicZ056.SubmitKey)]、[案件狀態(JcicZ056.CaseStatus)]、[裁定日期或發文日期(JcicZ056.ClaimDate)]、[承審法院代碼(JcicZ056.Court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w:t>
            </w:r>
            <w:r w:rsidRPr="009431F2">
              <w:rPr>
                <w:rFonts w:ascii="標楷體" w:eastAsia="標楷體" w:hAnsi="標楷體" w:hint="eastAsia"/>
                <w:color w:val="000000"/>
                <w:lang w:eastAsia="zh-HK"/>
              </w:rPr>
              <w:t>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15F46C17"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5CE3760F"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清算案件通報資料</w:t>
            </w:r>
            <w:r w:rsidRPr="009431F2">
              <w:rPr>
                <w:rFonts w:ascii="標楷體" w:eastAsia="標楷體" w:hAnsi="標楷體" w:hint="eastAsia"/>
              </w:rPr>
              <w:t>(JcicZ056Log)]該[流水號(JcicZ056Log.Ukey)]資料是否存在</w:t>
            </w:r>
          </w:p>
          <w:p w14:paraId="1D351723" w14:textId="77777777" w:rsidR="00283EEC" w:rsidRPr="009431F2" w:rsidRDefault="00283EE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清算案件通報資料</w:t>
            </w:r>
          </w:p>
          <w:p w14:paraId="18C54C98"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56Log.Ukey)]資料中[建檔日期時間(CreateDate)]最大的資料</w:t>
            </w:r>
          </w:p>
        </w:tc>
      </w:tr>
      <w:tr w:rsidR="00283EEC" w:rsidRPr="009431F2"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39E60CC"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2F11C3B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9431F2" w:rsidRDefault="00283EEC" w:rsidP="00271977">
            <w:pPr>
              <w:rPr>
                <w:rFonts w:ascii="標楷體" w:eastAsia="標楷體" w:hAnsi="標楷體"/>
              </w:rPr>
            </w:pPr>
            <w:r w:rsidRPr="009431F2">
              <w:rPr>
                <w:rFonts w:ascii="標楷體" w:eastAsia="標楷體" w:hAnsi="標楷體" w:hint="eastAsia"/>
              </w:rPr>
              <w:t>處理邏輯及注意事項</w:t>
            </w:r>
          </w:p>
        </w:tc>
      </w:tr>
      <w:tr w:rsidR="00283EEC" w:rsidRPr="009431F2" w14:paraId="70EA49D6"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9431F2" w:rsidRDefault="00283EEC" w:rsidP="00271977">
            <w:pPr>
              <w:widowControl/>
              <w:rPr>
                <w:rFonts w:ascii="標楷體" w:eastAsia="標楷體" w:hAnsi="標楷體"/>
              </w:rPr>
            </w:pPr>
          </w:p>
        </w:tc>
      </w:tr>
      <w:tr w:rsidR="00283EEC" w:rsidRPr="009431F2" w14:paraId="121C7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9431F2" w:rsidRDefault="00283EEC" w:rsidP="00271977">
            <w:pPr>
              <w:rPr>
                <w:rFonts w:ascii="標楷體" w:eastAsia="標楷體" w:hAnsi="標楷體"/>
              </w:rPr>
            </w:pPr>
            <w:r w:rsidRPr="009431F2">
              <w:rPr>
                <w:rFonts w:ascii="標楷體" w:eastAsia="標楷體" w:hAnsi="標楷體" w:hint="eastAsia"/>
              </w:rPr>
              <w:t>JcicZ056.TranKey</w:t>
            </w:r>
          </w:p>
        </w:tc>
      </w:tr>
      <w:tr w:rsidR="00283EEC" w:rsidRPr="009431F2" w14:paraId="46C284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20C17C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9431F2" w:rsidRDefault="00283EEC" w:rsidP="00271977">
            <w:pPr>
              <w:rPr>
                <w:rFonts w:ascii="標楷體" w:eastAsia="標楷體" w:hAnsi="標楷體"/>
              </w:rPr>
            </w:pPr>
            <w:r w:rsidRPr="009431F2">
              <w:rPr>
                <w:rFonts w:ascii="標楷體" w:eastAsia="標楷體" w:hAnsi="標楷體" w:hint="eastAsia"/>
              </w:rPr>
              <w:t>JcicZ056.CustId</w:t>
            </w:r>
          </w:p>
        </w:tc>
      </w:tr>
      <w:tr w:rsidR="00283EEC" w:rsidRPr="009431F2" w14:paraId="7E30D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rPr>
              <w:t>JcicZ056.SubmitKey</w:t>
            </w:r>
          </w:p>
        </w:tc>
      </w:tr>
      <w:tr w:rsidR="00283EEC" w:rsidRPr="009431F2" w14:paraId="2AF980C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9431F2" w:rsidRDefault="00283EE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0DE626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aseStatus</w:t>
            </w:r>
          </w:p>
        </w:tc>
      </w:tr>
      <w:tr w:rsidR="00283EEC" w:rsidRPr="009431F2" w14:paraId="3A83EA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9431F2"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9431F2"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r w:rsidR="00283EEC" w:rsidRPr="009431F2" w14:paraId="080CDE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laimDate</w:t>
            </w:r>
          </w:p>
        </w:tc>
      </w:tr>
      <w:tr w:rsidR="00283EEC" w:rsidRPr="009431F2" w14:paraId="51CC51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9431F2" w:rsidRDefault="00283EEC"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ourtCode</w:t>
            </w:r>
          </w:p>
        </w:tc>
      </w:tr>
      <w:tr w:rsidR="00283EEC" w:rsidRPr="009431F2" w14:paraId="018E6E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9431F2"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9431F2"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r w:rsidR="00283EEC" w:rsidRPr="009431F2" w14:paraId="0C25C45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Year</w:t>
            </w:r>
          </w:p>
        </w:tc>
      </w:tr>
      <w:tr w:rsidR="00283EEC" w:rsidRPr="009431F2" w14:paraId="076E5A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ourtDiv</w:t>
            </w:r>
          </w:p>
        </w:tc>
      </w:tr>
      <w:tr w:rsidR="00283EEC" w:rsidRPr="009431F2" w14:paraId="03D171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ourtCaseNo</w:t>
            </w:r>
          </w:p>
        </w:tc>
      </w:tr>
      <w:tr w:rsidR="00283EEC" w:rsidRPr="009431F2" w14:paraId="37037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9431F2" w:rsidRDefault="00283EEC" w:rsidP="00271977">
            <w:pPr>
              <w:rPr>
                <w:rFonts w:ascii="標楷體" w:eastAsia="標楷體" w:hAnsi="標楷體"/>
              </w:rPr>
            </w:pPr>
            <w:r w:rsidRPr="009431F2">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w:t>
            </w:r>
            <w:r w:rsidRPr="009431F2">
              <w:rPr>
                <w:rFonts w:ascii="標楷體" w:eastAsia="標楷體" w:hAnsi="標楷體"/>
                <w:color w:val="000000"/>
              </w:rPr>
              <w:t>Approve</w:t>
            </w:r>
          </w:p>
        </w:tc>
      </w:tr>
      <w:tr w:rsidR="00283EEC" w:rsidRPr="009431F2" w14:paraId="5F1FAD9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OutstandAmt</w:t>
            </w:r>
          </w:p>
        </w:tc>
      </w:tr>
      <w:tr w:rsidR="00283EEC" w:rsidRPr="009431F2" w14:paraId="13CEE8B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SubAmt</w:t>
            </w:r>
          </w:p>
        </w:tc>
      </w:tr>
      <w:tr w:rsidR="00283EEC" w:rsidRPr="009431F2" w14:paraId="41550D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laimStatus1</w:t>
            </w:r>
          </w:p>
        </w:tc>
      </w:tr>
      <w:tr w:rsidR="00283EEC" w:rsidRPr="009431F2" w14:paraId="2388BFE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SaveDate</w:t>
            </w:r>
          </w:p>
        </w:tc>
      </w:tr>
      <w:tr w:rsidR="00283EEC" w:rsidRPr="009431F2" w14:paraId="0A3F4E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ClaimStatus2</w:t>
            </w:r>
          </w:p>
        </w:tc>
      </w:tr>
      <w:tr w:rsidR="00283EEC" w:rsidRPr="009431F2" w14:paraId="493EFE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1</w:t>
            </w:r>
            <w:r w:rsidRPr="009431F2">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SaveEndDate</w:t>
            </w:r>
          </w:p>
        </w:tc>
      </w:tr>
      <w:tr w:rsidR="00283EEC" w:rsidRPr="009431F2" w14:paraId="24CCD24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9431F2" w:rsidRDefault="00283EEC" w:rsidP="00271977">
            <w:pPr>
              <w:rPr>
                <w:rFonts w:ascii="標楷體" w:eastAsia="標楷體" w:hAnsi="標楷體"/>
              </w:rPr>
            </w:pPr>
            <w:r w:rsidRPr="009431F2">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56.</w:t>
            </w:r>
            <w:r w:rsidRPr="009431F2">
              <w:rPr>
                <w:rFonts w:ascii="標楷體" w:eastAsia="標楷體" w:hAnsi="標楷體" w:hint="eastAsia"/>
                <w:color w:val="000000"/>
                <w:lang w:eastAsia="zh-CN"/>
              </w:rPr>
              <w:t>Ad</w:t>
            </w:r>
            <w:r w:rsidRPr="009431F2">
              <w:rPr>
                <w:rFonts w:ascii="標楷體" w:eastAsia="標楷體" w:hAnsi="標楷體"/>
                <w:color w:val="000000"/>
              </w:rPr>
              <w:t>min</w:t>
            </w:r>
            <w:r w:rsidRPr="009431F2">
              <w:rPr>
                <w:rFonts w:ascii="標楷體" w:eastAsia="標楷體" w:hAnsi="標楷體" w:hint="eastAsia"/>
                <w:color w:val="000000"/>
              </w:rPr>
              <w:t>Name</w:t>
            </w:r>
          </w:p>
        </w:tc>
      </w:tr>
      <w:tr w:rsidR="00283EEC" w:rsidRPr="009431F2" w14:paraId="2738EC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4DDC0A34" w14:textId="77777777" w:rsidR="00283EEC" w:rsidRPr="009431F2" w:rsidRDefault="00283EEC" w:rsidP="00271977">
      <w:pPr>
        <w:rPr>
          <w:rFonts w:ascii="標楷體" w:eastAsia="標楷體" w:hAnsi="標楷體"/>
        </w:rPr>
      </w:pPr>
    </w:p>
    <w:p w14:paraId="0D803B92" w14:textId="77777777" w:rsidR="00283EEC" w:rsidRPr="009431F2" w:rsidRDefault="00283EEC" w:rsidP="00271977">
      <w:pPr>
        <w:rPr>
          <w:rFonts w:ascii="標楷體" w:eastAsia="標楷體" w:hAnsi="標楷體"/>
        </w:rPr>
      </w:pPr>
    </w:p>
    <w:p w14:paraId="71568888"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1FC0B6E1" w14:textId="1DC41EFA"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8</w:t>
      </w:r>
      <w:r w:rsidR="00283EEC" w:rsidRPr="009431F2">
        <w:rPr>
          <w:rFonts w:ascii="標楷體" w:hAnsi="標楷體"/>
        </w:rPr>
        <w:t xml:space="preserve"> (060)</w:t>
      </w:r>
      <w:r w:rsidR="00283EEC" w:rsidRPr="009431F2">
        <w:rPr>
          <w:rFonts w:ascii="標楷體" w:hAnsi="標楷體" w:hint="eastAsia"/>
        </w:rPr>
        <w:t>前置協商受理變更還款條件申請暨請求回報剩餘債權通知資料</w:t>
      </w:r>
    </w:p>
    <w:p w14:paraId="3F3497C0"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9431F2"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9431F2" w:rsidRDefault="00283EEC" w:rsidP="00271977">
            <w:pPr>
              <w:rPr>
                <w:rFonts w:ascii="標楷體" w:eastAsia="標楷體" w:hAnsi="標楷體"/>
              </w:rPr>
            </w:pPr>
            <w:r w:rsidRPr="009431F2">
              <w:rPr>
                <w:rFonts w:ascii="標楷體" w:eastAsia="標楷體" w:hAnsi="標楷體" w:hint="eastAsia"/>
              </w:rPr>
              <w:t>前置協商受理變更還款條件申請暨請求回報剩餘債權通知資料</w:t>
            </w:r>
          </w:p>
        </w:tc>
      </w:tr>
      <w:tr w:rsidR="00283EEC" w:rsidRPr="009431F2"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9431F2" w:rsidRDefault="00283EEC"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9431F2" w:rsidRDefault="00283EEC" w:rsidP="00271977">
            <w:pPr>
              <w:rPr>
                <w:rFonts w:ascii="標楷體" w:eastAsia="標楷體" w:hAnsi="標楷體"/>
              </w:rPr>
            </w:pPr>
            <w:r w:rsidRPr="009431F2">
              <w:rPr>
                <w:rFonts w:ascii="標楷體" w:eastAsia="標楷體" w:hAnsi="標楷體" w:hint="eastAsia"/>
              </w:rPr>
              <w:t>1.維護協商開始暨停催權通知資料</w:t>
            </w:r>
          </w:p>
          <w:p w14:paraId="44406848" w14:textId="77777777" w:rsidR="00283EEC" w:rsidRPr="009431F2" w:rsidRDefault="00283EE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83EEC" w:rsidRPr="009431F2"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769265F4" w14:textId="77777777" w:rsidR="00283EEC" w:rsidRPr="009431F2" w:rsidRDefault="00283EEC" w:rsidP="005F70B6">
            <w:pPr>
              <w:ind w:left="240" w:hangingChars="100" w:hanging="240"/>
              <w:rPr>
                <w:rFonts w:ascii="標楷體" w:eastAsia="標楷體" w:hAnsi="標楷體"/>
              </w:rPr>
            </w:pPr>
            <w:r w:rsidRPr="009431F2">
              <w:rPr>
                <w:rFonts w:ascii="標楷體" w:eastAsia="標楷體" w:hAnsi="標楷體" w:hint="eastAsia"/>
              </w:rPr>
              <w:t>2.維護[前置協商受理變更還款條件申請暨請求回報剩餘債權通知資料(JcicZ060)]</w:t>
            </w:r>
          </w:p>
          <w:p w14:paraId="695E4763"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60E583A5" w14:textId="77777777" w:rsidR="00283EEC" w:rsidRPr="009431F2" w:rsidRDefault="00283EEC"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協商受理變更還款條件申請暨請求回報剩餘債權通知資料</w:t>
            </w:r>
          </w:p>
          <w:p w14:paraId="5FF8333F"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協商受理變更還款條件申請暨請求回報剩餘債權通知資料</w:t>
            </w:r>
          </w:p>
          <w:p w14:paraId="4FD2DDB7"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協商受理變更還款條件申請暨請求回報剩餘債權通知資料</w:t>
            </w:r>
          </w:p>
          <w:p w14:paraId="6790898C"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協商受理變更還款條件申請暨請求回報剩餘債權通知資料</w:t>
            </w:r>
          </w:p>
        </w:tc>
      </w:tr>
      <w:tr w:rsidR="00283EEC" w:rsidRPr="009431F2"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9431F2" w:rsidRDefault="00283EEC"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9431F2" w:rsidRDefault="00283EEC" w:rsidP="00271977">
            <w:pPr>
              <w:rPr>
                <w:rFonts w:ascii="標楷體" w:eastAsia="標楷體" w:hAnsi="標楷體"/>
              </w:rPr>
            </w:pPr>
          </w:p>
        </w:tc>
      </w:tr>
      <w:tr w:rsidR="00283EEC" w:rsidRPr="009431F2"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9431F2" w:rsidRDefault="00283EEC"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9431F2" w:rsidRDefault="00283EEC" w:rsidP="00271977">
            <w:pPr>
              <w:rPr>
                <w:rFonts w:ascii="標楷體" w:eastAsia="標楷體" w:hAnsi="標楷體"/>
              </w:rPr>
            </w:pPr>
          </w:p>
        </w:tc>
      </w:tr>
      <w:tr w:rsidR="00283EEC" w:rsidRPr="009431F2"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9431F2" w:rsidRDefault="00283EEC" w:rsidP="00271977">
            <w:pPr>
              <w:rPr>
                <w:rFonts w:ascii="標楷體" w:eastAsia="標楷體" w:hAnsi="標楷體"/>
              </w:rPr>
            </w:pPr>
          </w:p>
        </w:tc>
      </w:tr>
      <w:tr w:rsidR="00283EEC" w:rsidRPr="009431F2"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9431F2" w:rsidRDefault="00283EEC"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77777777" w:rsidR="00283EEC" w:rsidRPr="009431F2" w:rsidRDefault="00283EEC"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83EEC" w:rsidRPr="009431F2"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9431F2" w:rsidRDefault="00283EEC"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32</w:t>
            </w:r>
          </w:p>
        </w:tc>
      </w:tr>
    </w:tbl>
    <w:p w14:paraId="2A8856E1" w14:textId="77777777" w:rsidR="00283EEC" w:rsidRPr="009431F2" w:rsidRDefault="00283EEC" w:rsidP="00271977">
      <w:pPr>
        <w:rPr>
          <w:rFonts w:ascii="標楷體" w:eastAsia="標楷體" w:hAnsi="標楷體"/>
        </w:rPr>
      </w:pPr>
    </w:p>
    <w:p w14:paraId="4B79CED4"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9431F2"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說明</w:t>
            </w:r>
          </w:p>
        </w:tc>
      </w:tr>
      <w:tr w:rsidR="00283EEC" w:rsidRPr="009431F2"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9431F2" w:rsidRDefault="00283EEC" w:rsidP="00271977">
            <w:pPr>
              <w:rPr>
                <w:rFonts w:ascii="標楷體" w:eastAsia="標楷體" w:hAnsi="標楷體"/>
              </w:rPr>
            </w:pPr>
            <w:r w:rsidRPr="009431F2">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9431F2" w:rsidRDefault="00283EEC" w:rsidP="00271977">
            <w:pPr>
              <w:rPr>
                <w:rFonts w:ascii="標楷體" w:eastAsia="標楷體" w:hAnsi="標楷體"/>
              </w:rPr>
            </w:pPr>
            <w:r w:rsidRPr="009431F2">
              <w:rPr>
                <w:rFonts w:ascii="標楷體" w:eastAsia="標楷體" w:hAnsi="標楷體" w:hint="eastAsia"/>
              </w:rPr>
              <w:t>前置協商受理變更還款條件申請暨請求回報剩餘債權通知資料</w:t>
            </w:r>
          </w:p>
        </w:tc>
      </w:tr>
      <w:tr w:rsidR="00283EEC" w:rsidRPr="009431F2"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9431F2" w:rsidRDefault="00283EEC" w:rsidP="00271977">
            <w:pPr>
              <w:rPr>
                <w:rFonts w:ascii="標楷體" w:eastAsia="標楷體" w:hAnsi="標楷體"/>
              </w:rPr>
            </w:pPr>
            <w:r w:rsidRPr="009431F2">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9431F2" w:rsidRDefault="00283EEC" w:rsidP="00271977">
            <w:pPr>
              <w:rPr>
                <w:rFonts w:ascii="標楷體" w:eastAsia="標楷體" w:hAnsi="標楷體"/>
              </w:rPr>
            </w:pPr>
            <w:r w:rsidRPr="009431F2">
              <w:rPr>
                <w:rFonts w:ascii="標楷體" w:eastAsia="標楷體" w:hAnsi="標楷體" w:hint="eastAsia"/>
              </w:rPr>
              <w:t>前置協商受理變更還款條件申請暨請求回報剩餘債權通知資料</w:t>
            </w:r>
          </w:p>
        </w:tc>
      </w:tr>
      <w:tr w:rsidR="00283EEC" w:rsidRPr="009431F2"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9431F2" w:rsidRDefault="00283EEC"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83EEC" w:rsidRPr="009431F2"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9431F2" w:rsidRDefault="00283EEC"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40934014"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6C0E25B1"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7491B68B" wp14:editId="1514F1F4">
            <wp:extent cx="6479540" cy="1748790"/>
            <wp:effectExtent l="0" t="0" r="0" b="381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48790"/>
                    </a:xfrm>
                    <a:prstGeom prst="rect">
                      <a:avLst/>
                    </a:prstGeom>
                  </pic:spPr>
                </pic:pic>
              </a:graphicData>
            </a:graphic>
          </wp:inline>
        </w:drawing>
      </w:r>
    </w:p>
    <w:p w14:paraId="75C8DCC0"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581038EE" w14:textId="77777777" w:rsidR="00283EEC" w:rsidRPr="009431F2" w:rsidRDefault="00283EE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0164F0FC" w14:textId="0D1D5685"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協商受理變更還款條件申請暨請求回報剩餘債權通知資料</w:t>
            </w:r>
            <w:r w:rsidRPr="009431F2">
              <w:rPr>
                <w:rFonts w:ascii="標楷體" w:eastAsia="標楷體" w:hAnsi="標楷體" w:hint="eastAsia"/>
              </w:rPr>
              <w:t>(JcicZ060)]該[債務人IDN(JcicZ060.CustId)]、[報送單位代號(JcicZ060.SubmitKey)]、[協商申請日(JcicZ060.RcDate)]、[申請變更還款條件日(JcicZ060.ChangePayDat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187DA3F4" w14:textId="415AF65D"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檢核本檔案填報日期，或填報日期不等於當月16~20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本檔案報送日應為每月16-20日.)</w:t>
            </w:r>
            <w:r w:rsidR="002A01F8" w:rsidRPr="009431F2">
              <w:rPr>
                <w:rFonts w:ascii="標楷體" w:eastAsia="標楷體" w:hAnsi="標楷體"/>
              </w:rPr>
              <w:t>"</w:t>
            </w:r>
          </w:p>
          <w:p w14:paraId="27078828" w14:textId="1C3B6C32"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4.檢核[</w:t>
            </w:r>
            <w:r w:rsidRPr="009431F2">
              <w:rPr>
                <w:rFonts w:ascii="標楷體" w:eastAsia="標楷體" w:hAnsi="標楷體" w:hint="eastAsia"/>
                <w:lang w:eastAsia="zh-HK"/>
              </w:rPr>
              <w:t>變更還款方案結案通知資料</w:t>
            </w:r>
            <w:r w:rsidRPr="009431F2">
              <w:rPr>
                <w:rFonts w:ascii="標楷體" w:eastAsia="標楷體" w:hAnsi="標楷體" w:hint="eastAsia"/>
              </w:rPr>
              <w:t>(JcicZ06</w:t>
            </w:r>
            <w:r w:rsidRPr="009431F2">
              <w:rPr>
                <w:rFonts w:ascii="標楷體" w:eastAsia="標楷體" w:hAnsi="標楷體"/>
              </w:rPr>
              <w:t>3</w:t>
            </w:r>
            <w:r w:rsidRPr="009431F2">
              <w:rPr>
                <w:rFonts w:ascii="標楷體" w:eastAsia="標楷體" w:hAnsi="標楷體" w:hint="eastAsia"/>
              </w:rPr>
              <w:t>)]該[債務人IDN(JcicZ06</w:t>
            </w:r>
            <w:r w:rsidRPr="009431F2">
              <w:rPr>
                <w:rFonts w:ascii="標楷體" w:eastAsia="標楷體" w:hAnsi="標楷體"/>
              </w:rPr>
              <w:t>3</w:t>
            </w:r>
            <w:r w:rsidRPr="009431F2">
              <w:rPr>
                <w:rFonts w:ascii="標楷體" w:eastAsia="標楷體" w:hAnsi="標楷體" w:hint="eastAsia"/>
              </w:rPr>
              <w:t>.CustId)]、[報送單位代號(JcicZ06</w:t>
            </w:r>
            <w:r w:rsidRPr="009431F2">
              <w:rPr>
                <w:rFonts w:ascii="標楷體" w:eastAsia="標楷體" w:hAnsi="標楷體"/>
              </w:rPr>
              <w:t>3</w:t>
            </w:r>
            <w:r w:rsidRPr="009431F2">
              <w:rPr>
                <w:rFonts w:ascii="標楷體" w:eastAsia="標楷體" w:hAnsi="標楷體" w:hint="eastAsia"/>
              </w:rPr>
              <w:t>.SubmitKey)]、[協商申請日(JcicZ06</w:t>
            </w:r>
            <w:r w:rsidRPr="009431F2">
              <w:rPr>
                <w:rFonts w:ascii="標楷體" w:eastAsia="標楷體" w:hAnsi="標楷體"/>
              </w:rPr>
              <w:t>3</w:t>
            </w:r>
            <w:r w:rsidRPr="009431F2">
              <w:rPr>
                <w:rFonts w:ascii="標楷體" w:eastAsia="標楷體" w:hAnsi="標楷體" w:hint="eastAsia"/>
              </w:rPr>
              <w:t>.RcDate)]、[申請變更還款條件日(JcicZ06</w:t>
            </w:r>
            <w:r w:rsidRPr="009431F2">
              <w:rPr>
                <w:rFonts w:ascii="標楷體" w:eastAsia="標楷體" w:hAnsi="標楷體"/>
              </w:rPr>
              <w:t>3</w:t>
            </w:r>
            <w:r w:rsidRPr="009431F2">
              <w:rPr>
                <w:rFonts w:ascii="標楷體" w:eastAsia="標楷體" w:hAnsi="標楷體" w:hint="eastAsia"/>
              </w:rPr>
              <w:t>.ChangePayDate)]是否存在，若不存在或其</w:t>
            </w:r>
            <w:r w:rsidRPr="009431F2">
              <w:rPr>
                <w:rFonts w:ascii="標楷體" w:eastAsia="標楷體" w:hAnsi="標楷體" w:hint="eastAsia"/>
                <w:color w:val="000000"/>
              </w:rPr>
              <w:t>[結案原因(</w:t>
            </w:r>
            <w:r w:rsidRPr="009431F2">
              <w:rPr>
                <w:rFonts w:ascii="標楷體" w:eastAsia="標楷體" w:hAnsi="標楷體" w:hint="eastAsia"/>
              </w:rPr>
              <w:t>JcicZ06</w:t>
            </w: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hint="eastAsia"/>
                <w:color w:val="000000"/>
              </w:rPr>
              <w:t>ClosedResult)]不等於</w:t>
            </w:r>
            <w:r w:rsidR="002A2C16">
              <w:rPr>
                <w:rFonts w:ascii="標楷體" w:eastAsia="SimSun" w:hAnsi="標楷體" w:hint="eastAsia"/>
                <w:color w:val="000000"/>
                <w:lang w:eastAsia="zh-CN"/>
              </w:rPr>
              <w:t>"</w:t>
            </w:r>
            <w:r w:rsidRPr="009431F2">
              <w:rPr>
                <w:rFonts w:ascii="標楷體" w:eastAsia="標楷體" w:hAnsi="標楷體" w:hint="eastAsia"/>
                <w:color w:val="000000"/>
              </w:rPr>
              <w:t>A:資料key值報送錯誤，本行結案</w:t>
            </w:r>
            <w:r w:rsidR="002A2C16">
              <w:rPr>
                <w:rFonts w:ascii="標楷體" w:eastAsia="SimSun" w:hAnsi="標楷體" w:hint="eastAsia"/>
                <w:color w:val="000000"/>
                <w:lang w:eastAsia="zh-CN"/>
              </w:rPr>
              <w:t>"</w:t>
            </w:r>
            <w:r w:rsidRPr="009431F2">
              <w:rPr>
                <w:rFonts w:ascii="標楷體" w:eastAsia="標楷體" w:hAnsi="標楷體" w:hint="eastAsia"/>
                <w:color w:val="000000"/>
              </w:rPr>
              <w:t>或</w:t>
            </w:r>
            <w:r w:rsidR="002A2C16">
              <w:rPr>
                <w:rFonts w:ascii="標楷體" w:eastAsia="SimSun" w:hAnsi="標楷體" w:hint="eastAsia"/>
                <w:color w:val="000000"/>
                <w:lang w:eastAsia="zh-CN"/>
              </w:rPr>
              <w:t>"</w:t>
            </w:r>
            <w:r w:rsidRPr="009431F2">
              <w:rPr>
                <w:rFonts w:ascii="標楷體" w:eastAsia="標楷體" w:hAnsi="標楷體" w:hint="eastAsia"/>
                <w:color w:val="000000"/>
              </w:rPr>
              <w:t>B:協商不成立</w:t>
            </w:r>
            <w:r w:rsidR="002A2C16">
              <w:rPr>
                <w:rFonts w:ascii="標楷體" w:eastAsia="SimSun" w:hAnsi="標楷體" w:hint="eastAsia"/>
                <w:color w:val="000000"/>
                <w:lang w:eastAsia="zh-CN"/>
              </w:rPr>
              <w:t>"</w:t>
            </w:r>
            <w:r w:rsidRPr="009431F2">
              <w:rPr>
                <w:rFonts w:ascii="標楷體" w:eastAsia="標楷體" w:hAnsi="標楷體" w:hint="eastAsia"/>
                <w:color w:val="000000"/>
              </w:rPr>
              <w:t>者，檢核</w:t>
            </w:r>
            <w:r w:rsidRPr="009431F2">
              <w:rPr>
                <w:rFonts w:ascii="標楷體" w:eastAsia="標楷體" w:hAnsi="標楷體" w:hint="eastAsia"/>
              </w:rPr>
              <w:t>[</w:t>
            </w:r>
            <w:r w:rsidRPr="009431F2">
              <w:rPr>
                <w:rFonts w:ascii="標楷體" w:eastAsia="標楷體" w:hAnsi="標楷體" w:hint="eastAsia"/>
                <w:lang w:eastAsia="zh-HK"/>
              </w:rPr>
              <w:t>金融機構無擔保債務變更還款條件協議資料</w:t>
            </w:r>
            <w:r w:rsidRPr="009431F2">
              <w:rPr>
                <w:rFonts w:ascii="標楷體" w:eastAsia="標楷體" w:hAnsi="標楷體" w:hint="eastAsia"/>
              </w:rPr>
              <w:t>(JcicZ06</w:t>
            </w:r>
            <w:r w:rsidRPr="009431F2">
              <w:rPr>
                <w:rFonts w:ascii="標楷體" w:eastAsia="標楷體" w:hAnsi="標楷體"/>
              </w:rPr>
              <w:t>2</w:t>
            </w:r>
            <w:r w:rsidRPr="009431F2">
              <w:rPr>
                <w:rFonts w:ascii="標楷體" w:eastAsia="標楷體" w:hAnsi="標楷體" w:hint="eastAsia"/>
              </w:rPr>
              <w:t>)]該[債務人IDN(JcicZ06</w:t>
            </w:r>
            <w:r w:rsidRPr="009431F2">
              <w:rPr>
                <w:rFonts w:ascii="標楷體" w:eastAsia="標楷體" w:hAnsi="標楷體"/>
              </w:rPr>
              <w:t>2</w:t>
            </w:r>
            <w:r w:rsidRPr="009431F2">
              <w:rPr>
                <w:rFonts w:ascii="標楷體" w:eastAsia="標楷體" w:hAnsi="標楷體" w:hint="eastAsia"/>
              </w:rPr>
              <w:t>.CustId)]、[報送單位代號(JcicZ06</w:t>
            </w:r>
            <w:r w:rsidRPr="009431F2">
              <w:rPr>
                <w:rFonts w:ascii="標楷體" w:eastAsia="標楷體" w:hAnsi="標楷體"/>
              </w:rPr>
              <w:t>2</w:t>
            </w:r>
            <w:r w:rsidRPr="009431F2">
              <w:rPr>
                <w:rFonts w:ascii="標楷體" w:eastAsia="標楷體" w:hAnsi="標楷體" w:hint="eastAsia"/>
              </w:rPr>
              <w:t>.SubmitKey)]、[協商申請日(JcicZ06</w:t>
            </w:r>
            <w:r w:rsidRPr="009431F2">
              <w:rPr>
                <w:rFonts w:ascii="標楷體" w:eastAsia="標楷體" w:hAnsi="標楷體"/>
              </w:rPr>
              <w:t>2</w:t>
            </w:r>
            <w:r w:rsidRPr="009431F2">
              <w:rPr>
                <w:rFonts w:ascii="標楷體" w:eastAsia="標楷體" w:hAnsi="標楷體" w:hint="eastAsia"/>
              </w:rPr>
              <w:t>.RcDate)]、[申請變更還款條件日(JcicZ06</w:t>
            </w:r>
            <w:r w:rsidRPr="009431F2">
              <w:rPr>
                <w:rFonts w:ascii="標楷體" w:eastAsia="標楷體" w:hAnsi="標楷體"/>
              </w:rPr>
              <w:t>2</w:t>
            </w:r>
            <w:r w:rsidRPr="009431F2">
              <w:rPr>
                <w:rFonts w:ascii="標楷體" w:eastAsia="標楷體" w:hAnsi="標楷體" w:hint="eastAsia"/>
              </w:rPr>
              <w:t>.ChangePayDate)]是否存在</w:t>
            </w:r>
          </w:p>
          <w:p w14:paraId="66FF3491" w14:textId="77D8D605"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若不存在</w:t>
            </w:r>
            <w:r w:rsidRPr="009431F2">
              <w:rPr>
                <w:rFonts w:ascii="標楷體" w:eastAsia="標楷體" w:hAnsi="標楷體" w:hint="eastAsia"/>
                <w:color w:val="000000"/>
              </w:rPr>
              <w:t>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須先報送</w:t>
            </w:r>
            <w:r w:rsidR="002A2C16" w:rsidRPr="002A2C16">
              <w:rPr>
                <w:rFonts w:ascii="標楷體" w:eastAsia="標楷體" w:hAnsi="標楷體" w:hint="eastAsia"/>
              </w:rPr>
              <w:t>(63)變更還款方案結案通知資料</w:t>
            </w:r>
            <w:r w:rsidRPr="009431F2">
              <w:rPr>
                <w:rFonts w:ascii="標楷體" w:eastAsia="標楷體" w:hAnsi="標楷體" w:hint="eastAsia"/>
              </w:rPr>
              <w:t>，且結案原因為A或B.</w:t>
            </w:r>
            <w:r w:rsidR="002A2C16">
              <w:rPr>
                <w:rFonts w:ascii="標楷體" w:eastAsia="標楷體" w:hAnsi="標楷體"/>
              </w:rPr>
              <w:t>)</w:t>
            </w:r>
            <w:r w:rsidR="002A01F8" w:rsidRPr="009431F2">
              <w:rPr>
                <w:rFonts w:ascii="標楷體" w:eastAsia="標楷體" w:hAnsi="標楷體"/>
              </w:rPr>
              <w:t>"</w:t>
            </w:r>
          </w:p>
          <w:p w14:paraId="6790928D" w14:textId="71D5267C"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已存在者檢核其</w:t>
            </w:r>
            <w:r w:rsidRPr="009431F2">
              <w:rPr>
                <w:rFonts w:ascii="標楷體" w:eastAsia="標楷體" w:hAnsi="標楷體" w:hint="eastAsia"/>
                <w:color w:val="000000"/>
              </w:rPr>
              <w:t>[變更還款條件簽約完成日期(</w:t>
            </w:r>
            <w:r w:rsidRPr="009431F2">
              <w:rPr>
                <w:rFonts w:ascii="標楷體" w:eastAsia="標楷體" w:hAnsi="標楷體" w:hint="eastAsia"/>
              </w:rPr>
              <w:t>JcicZ06</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hint="eastAsia"/>
                <w:color w:val="000000"/>
              </w:rPr>
              <w:t>ChaRepayEndDate)]，若[變更還款條件簽約完成日期(</w:t>
            </w:r>
            <w:r w:rsidRPr="009431F2">
              <w:rPr>
                <w:rFonts w:ascii="標楷體" w:eastAsia="標楷體" w:hAnsi="標楷體" w:hint="eastAsia"/>
              </w:rPr>
              <w:t>JcicZ06</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hint="eastAsia"/>
                <w:color w:val="000000"/>
              </w:rPr>
              <w:t>ChaRepayEndDate)]空白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2A2C16" w:rsidRPr="002A2C16">
              <w:rPr>
                <w:rFonts w:ascii="標楷體" w:eastAsia="標楷體" w:hAnsi="標楷體" w:hint="eastAsia"/>
              </w:rPr>
              <w:t>(62)金融機構無擔保債務變更還款條件協議資料之「簽約完成日」不能為空，或者亦可先報送(63)變更還款方案結案通知資料.</w:t>
            </w:r>
            <w:r w:rsidRPr="009431F2">
              <w:rPr>
                <w:rFonts w:ascii="標楷體" w:eastAsia="標楷體" w:hAnsi="標楷體" w:hint="eastAsia"/>
              </w:rPr>
              <w:t>)</w:t>
            </w:r>
            <w:r w:rsidR="002A01F8" w:rsidRPr="009431F2">
              <w:rPr>
                <w:rFonts w:ascii="標楷體" w:eastAsia="標楷體" w:hAnsi="標楷體"/>
              </w:rPr>
              <w:t>"</w:t>
            </w:r>
          </w:p>
          <w:p w14:paraId="305314B9" w14:textId="77777777"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color w:val="000000"/>
                <w:kern w:val="0"/>
              </w:rPr>
              <w:t>5</w:t>
            </w:r>
            <w:r w:rsidRPr="009431F2">
              <w:rPr>
                <w:rFonts w:ascii="標楷體" w:eastAsia="標楷體" w:hAnsi="標楷體"/>
              </w:rPr>
              <w:t>.</w:t>
            </w:r>
            <w:r w:rsidRPr="009431F2">
              <w:rPr>
                <w:rFonts w:ascii="標楷體" w:eastAsia="標楷體" w:hAnsi="標楷體" w:hint="eastAsia"/>
              </w:rPr>
              <w:t>檢核本檔案[申請變更還款條件日]輸入值:</w:t>
            </w:r>
          </w:p>
          <w:p w14:paraId="7E4ECD74" w14:textId="0212078B"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若[申請變更還款條件日]大於當月1</w:t>
            </w:r>
            <w:r w:rsidRPr="009431F2">
              <w:rPr>
                <w:rFonts w:ascii="標楷體" w:eastAsia="標楷體" w:hAnsi="標楷體"/>
              </w:rPr>
              <w:t>0</w:t>
            </w:r>
            <w:r w:rsidRPr="009431F2">
              <w:rPr>
                <w:rFonts w:ascii="標楷體" w:eastAsia="標楷體" w:hAnsi="標楷體" w:hint="eastAsia"/>
              </w:rPr>
              <w:t>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申請變更還款條件日」不得大於當月10日.)</w:t>
            </w:r>
            <w:r w:rsidR="002A01F8" w:rsidRPr="009431F2">
              <w:rPr>
                <w:rFonts w:ascii="標楷體" w:eastAsia="標楷體" w:hAnsi="標楷體"/>
              </w:rPr>
              <w:t>"</w:t>
            </w:r>
          </w:p>
          <w:p w14:paraId="302CC996" w14:textId="7F9E0476"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檢核本檔案[已清分足月期付金年月]輸入值，若[已清分足月期付金年月]大於[申請變更還款條件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已清分足月期付金年月」需小於等於「申請變更還款條件日」.)</w:t>
            </w:r>
            <w:r w:rsidR="002A01F8" w:rsidRPr="009431F2">
              <w:rPr>
                <w:rFonts w:ascii="標楷體" w:eastAsia="標楷體" w:hAnsi="標楷體"/>
              </w:rPr>
              <w:t>"</w:t>
            </w:r>
          </w:p>
          <w:p w14:paraId="413E4F71" w14:textId="77777777" w:rsidR="00283EEC" w:rsidRPr="009431F2" w:rsidRDefault="00283EEC"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0E7A74A0" w14:textId="77777777" w:rsidR="00283EEC" w:rsidRPr="009431F2" w:rsidRDefault="00283EEC"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協商受理變更還款條件申請暨請求回報剩餘債權通知資料</w:t>
            </w:r>
          </w:p>
        </w:tc>
      </w:tr>
      <w:tr w:rsidR="00283EEC" w:rsidRPr="009431F2"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5099288"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53365787"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3615EDC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9431F2" w:rsidRDefault="00283EEC" w:rsidP="00271977">
            <w:pPr>
              <w:widowControl/>
              <w:jc w:val="both"/>
              <w:rPr>
                <w:rFonts w:ascii="標楷體" w:eastAsia="標楷體" w:hAnsi="標楷體"/>
              </w:rPr>
            </w:pPr>
          </w:p>
        </w:tc>
      </w:tr>
      <w:tr w:rsidR="00283EEC" w:rsidRPr="009431F2" w14:paraId="7943C7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9431F2" w:rsidRDefault="00283EEC"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7815FC5"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0.TranKey</w:t>
            </w:r>
          </w:p>
        </w:tc>
      </w:tr>
      <w:tr w:rsidR="00283EEC" w:rsidRPr="009431F2" w14:paraId="7A77DA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1922FEB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020106C"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0.CustId</w:t>
            </w:r>
          </w:p>
        </w:tc>
      </w:tr>
      <w:tr w:rsidR="00283EEC" w:rsidRPr="009431F2" w14:paraId="2918FC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1AB08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F29CE1"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B79575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2.JcicZ060.SubmitKey</w:t>
            </w:r>
          </w:p>
        </w:tc>
      </w:tr>
      <w:tr w:rsidR="00D315BE" w:rsidRPr="009431F2" w14:paraId="5C4A41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9431F2" w:rsidRDefault="00D315BE"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83EEC" w:rsidRPr="009431F2" w14:paraId="21B43A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018DA8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9431F2" w:rsidRDefault="00283EE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9431F2" w:rsidRDefault="00283EE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1.限輸入日期，檢核條件:</w:t>
            </w:r>
          </w:p>
          <w:p w14:paraId="7686B182"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854C8BB"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7A57530"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2.JcicZ060.RcDate</w:t>
            </w:r>
          </w:p>
        </w:tc>
      </w:tr>
      <w:tr w:rsidR="00283EEC" w:rsidRPr="009431F2" w14:paraId="74C73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9431F2" w:rsidRDefault="00283EEC"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1.限輸入日期，檢核條件:</w:t>
            </w:r>
          </w:p>
          <w:p w14:paraId="7FF4A6A6"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7AA1F85"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4881CD8"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0.</w:t>
            </w:r>
            <w:r w:rsidRPr="009431F2">
              <w:rPr>
                <w:rFonts w:ascii="標楷體" w:eastAsia="標楷體" w:hAnsi="標楷體"/>
              </w:rPr>
              <w:t>ChangePayDate</w:t>
            </w:r>
          </w:p>
        </w:tc>
      </w:tr>
      <w:tr w:rsidR="00283EEC" w:rsidRPr="009431F2" w14:paraId="201FB2F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1.限輸入日期，檢核條件:</w:t>
            </w:r>
          </w:p>
          <w:p w14:paraId="012C909F"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5B4C4F5"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年月格式/A(</w:t>
            </w:r>
            <w:r w:rsidRPr="009431F2">
              <w:rPr>
                <w:rFonts w:ascii="標楷體" w:eastAsia="標楷體" w:hAnsi="標楷體"/>
              </w:rPr>
              <w:t>YM</w:t>
            </w:r>
            <w:r w:rsidRPr="009431F2">
              <w:rPr>
                <w:rFonts w:ascii="標楷體" w:eastAsia="標楷體" w:hAnsi="標楷體" w:hint="eastAsia"/>
              </w:rPr>
              <w:t>,</w:t>
            </w:r>
            <w:r w:rsidRPr="009431F2">
              <w:rPr>
                <w:rFonts w:ascii="標楷體" w:eastAsia="標楷體" w:hAnsi="標楷體"/>
              </w:rPr>
              <w:t>1</w:t>
            </w:r>
            <w:r w:rsidRPr="009431F2">
              <w:rPr>
                <w:rFonts w:ascii="標楷體" w:eastAsia="標楷體" w:hAnsi="標楷體" w:hint="eastAsia"/>
              </w:rPr>
              <w:t>)</w:t>
            </w:r>
          </w:p>
          <w:p w14:paraId="22F4B064"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rPr>
              <w:t>2.JcicZ060.</w:t>
            </w:r>
            <w:r w:rsidRPr="009431F2">
              <w:rPr>
                <w:rFonts w:ascii="標楷體" w:eastAsia="標楷體" w:hAnsi="標楷體"/>
              </w:rPr>
              <w:t>YM</w:t>
            </w:r>
          </w:p>
        </w:tc>
      </w:tr>
      <w:tr w:rsidR="00283EEC" w:rsidRPr="009431F2" w14:paraId="7D495F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B2D2B0"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02F338C9" w14:textId="08E73A02"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29A91833" w14:textId="6AB03F65"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067D02C0" wp14:editId="4A81EC29">
            <wp:extent cx="6479540" cy="1758315"/>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58315"/>
                    </a:xfrm>
                    <a:prstGeom prst="rect">
                      <a:avLst/>
                    </a:prstGeom>
                  </pic:spPr>
                </pic:pic>
              </a:graphicData>
            </a:graphic>
          </wp:inline>
        </w:drawing>
      </w:r>
    </w:p>
    <w:p w14:paraId="00178592"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9431F2" w:rsidRDefault="00283EEC"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78CECED2" w14:textId="77777777" w:rsidR="00283EEC" w:rsidRPr="009431F2" w:rsidRDefault="00283EE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0E14307"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前置協商受理變更還款條件申請暨請求回報剩餘債權通知資料</w:t>
            </w:r>
            <w:r w:rsidRPr="009431F2">
              <w:rPr>
                <w:rFonts w:ascii="標楷體" w:eastAsia="標楷體" w:hAnsi="標楷體" w:hint="eastAsia"/>
              </w:rPr>
              <w:t>(JcicZ060)]該[債務人IDN(JcicZ060.CustId)]、[報送單位代號(JcicZ060.SubmitKey)]、[協商申請日(JcicZ060.RcDate)]、[申請變更還款條件日(JcicZ060.ChangePayDate)]是否存在，若不存在則視為[A.新增]，並新增資料不予剔退</w:t>
            </w:r>
          </w:p>
          <w:p w14:paraId="4CD53D62" w14:textId="21F18A39"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本檔案[已清分足月期付金年月]輸入值，若[已清分足月期付金年月]大於本檔案[申請變更還款條件日(JcicZ060.ChangePayDate)]原填報值者顯示錯誤訊息</w:t>
            </w:r>
            <w:r w:rsidR="002A01F8" w:rsidRPr="009431F2">
              <w:rPr>
                <w:rFonts w:ascii="標楷體" w:eastAsia="標楷體" w:hAnsi="標楷體"/>
              </w:rPr>
              <w:t>"</w:t>
            </w:r>
            <w:r w:rsidRPr="009431F2">
              <w:rPr>
                <w:rFonts w:ascii="標楷體" w:eastAsia="標楷體" w:hAnsi="標楷體" w:hint="eastAsia"/>
              </w:rPr>
              <w:t>E0007:更新資料時，發生錯誤(「已清分足月期付金年月」需小於等於「申請變更還款條件日」.)</w:t>
            </w:r>
            <w:r w:rsidR="002A01F8" w:rsidRPr="009431F2">
              <w:rPr>
                <w:rFonts w:ascii="標楷體" w:eastAsia="標楷體" w:hAnsi="標楷體"/>
              </w:rPr>
              <w:t>"</w:t>
            </w:r>
          </w:p>
          <w:p w14:paraId="2BA0AA46" w14:textId="77777777" w:rsidR="00283EEC" w:rsidRPr="009431F2" w:rsidRDefault="00283EEC"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DB118D2" w14:textId="77777777" w:rsidR="00283EEC" w:rsidRPr="009431F2" w:rsidRDefault="00283EEC" w:rsidP="00271977">
            <w:pPr>
              <w:ind w:left="240" w:hangingChars="100" w:hanging="240"/>
              <w:rPr>
                <w:rFonts w:ascii="標楷體" w:eastAsia="標楷體" w:hAnsi="標楷體"/>
                <w:lang w:eastAsia="zh-HK"/>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協商受理變更還款條件申請暨請求回報剩餘債權通知資料</w:t>
            </w:r>
          </w:p>
        </w:tc>
      </w:tr>
      <w:tr w:rsidR="00283EEC" w:rsidRPr="009431F2"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1030F0E"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3027E16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354C3B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9431F2" w:rsidRDefault="00283EEC" w:rsidP="00271977">
            <w:pPr>
              <w:widowControl/>
              <w:jc w:val="both"/>
              <w:rPr>
                <w:rFonts w:ascii="標楷體" w:eastAsia="標楷體" w:hAnsi="標楷體"/>
              </w:rPr>
            </w:pPr>
          </w:p>
        </w:tc>
      </w:tr>
      <w:tr w:rsidR="00283EEC" w:rsidRPr="009431F2" w14:paraId="082BA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5C7824E1"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0.TranKey</w:t>
            </w:r>
          </w:p>
        </w:tc>
      </w:tr>
      <w:tr w:rsidR="00283EEC" w:rsidRPr="009431F2" w14:paraId="16AC2D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0441137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9C1A0C3"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0.CustId</w:t>
            </w:r>
          </w:p>
        </w:tc>
      </w:tr>
      <w:tr w:rsidR="00283EEC" w:rsidRPr="009431F2" w14:paraId="1D284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7CFD5163"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2.JcicZ060.SubmitKey</w:t>
            </w:r>
          </w:p>
        </w:tc>
      </w:tr>
      <w:tr w:rsidR="00D315BE" w:rsidRPr="009431F2" w14:paraId="25CAF20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9431F2" w:rsidRDefault="00D315BE"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83EEC" w:rsidRPr="009431F2" w14:paraId="6EADA2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7EA94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9431F2" w:rsidRDefault="00283EE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79243F9C"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2.JcicZ060.RcDate</w:t>
            </w:r>
          </w:p>
        </w:tc>
      </w:tr>
      <w:tr w:rsidR="00283EEC" w:rsidRPr="009431F2" w14:paraId="4CBDD6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9431F2" w:rsidRDefault="00283EEC"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E0BFB8B"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0.</w:t>
            </w:r>
            <w:r w:rsidRPr="009431F2">
              <w:rPr>
                <w:rFonts w:ascii="標楷體" w:eastAsia="標楷體" w:hAnsi="標楷體"/>
              </w:rPr>
              <w:t>ChangePayDate</w:t>
            </w:r>
          </w:p>
        </w:tc>
      </w:tr>
      <w:tr w:rsidR="00283EEC" w:rsidRPr="009431F2" w14:paraId="7CC5645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60BB62FA" w14:textId="77777777" w:rsidR="00283EEC" w:rsidRPr="009431F2" w:rsidRDefault="00283EEC" w:rsidP="00271977">
            <w:pPr>
              <w:jc w:val="both"/>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日期，檢核條件:</w:t>
            </w:r>
          </w:p>
          <w:p w14:paraId="0FD10689"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0F476F5"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年月格式/A(</w:t>
            </w:r>
            <w:r w:rsidRPr="009431F2">
              <w:rPr>
                <w:rFonts w:ascii="標楷體" w:eastAsia="標楷體" w:hAnsi="標楷體"/>
              </w:rPr>
              <w:t>YM</w:t>
            </w:r>
            <w:r w:rsidRPr="009431F2">
              <w:rPr>
                <w:rFonts w:ascii="標楷體" w:eastAsia="標楷體" w:hAnsi="標楷體" w:hint="eastAsia"/>
              </w:rPr>
              <w:t>,</w:t>
            </w:r>
            <w:r w:rsidRPr="009431F2">
              <w:rPr>
                <w:rFonts w:ascii="標楷體" w:eastAsia="標楷體" w:hAnsi="標楷體"/>
              </w:rPr>
              <w:t>1</w:t>
            </w:r>
            <w:r w:rsidRPr="009431F2">
              <w:rPr>
                <w:rFonts w:ascii="標楷體" w:eastAsia="標楷體" w:hAnsi="標楷體" w:hint="eastAsia"/>
              </w:rPr>
              <w:t>)</w:t>
            </w:r>
          </w:p>
          <w:p w14:paraId="1D846FE5"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rPr>
              <w:t>3</w:t>
            </w:r>
            <w:r w:rsidRPr="009431F2">
              <w:rPr>
                <w:rFonts w:ascii="標楷體" w:eastAsia="標楷體" w:hAnsi="標楷體" w:hint="eastAsia"/>
              </w:rPr>
              <w:t>.JcicZ060.</w:t>
            </w:r>
            <w:r w:rsidRPr="009431F2">
              <w:rPr>
                <w:rFonts w:ascii="標楷體" w:eastAsia="標楷體" w:hAnsi="標楷體"/>
              </w:rPr>
              <w:t>YM</w:t>
            </w:r>
          </w:p>
        </w:tc>
      </w:tr>
      <w:tr w:rsidR="00283EEC" w:rsidRPr="009431F2" w14:paraId="554A547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FAA2F5"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1F9638D0" w14:textId="77777777" w:rsidR="00283EEC" w:rsidRPr="009431F2" w:rsidRDefault="00283EEC" w:rsidP="00271977">
      <w:pPr>
        <w:pStyle w:val="a"/>
        <w:numPr>
          <w:ilvl w:val="0"/>
          <w:numId w:val="0"/>
        </w:numPr>
        <w:tabs>
          <w:tab w:val="left" w:pos="480"/>
        </w:tabs>
        <w:spacing w:before="0"/>
        <w:rPr>
          <w:rFonts w:ascii="標楷體" w:hAnsi="標楷體"/>
        </w:rPr>
      </w:pPr>
    </w:p>
    <w:p w14:paraId="610E3B28" w14:textId="12DA63B9"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5F3079B6" w14:textId="2C79DCA4"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5A12409D" wp14:editId="0F84CF09">
            <wp:extent cx="6479540" cy="170878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08785"/>
                    </a:xfrm>
                    <a:prstGeom prst="rect">
                      <a:avLst/>
                    </a:prstGeom>
                  </pic:spPr>
                </pic:pic>
              </a:graphicData>
            </a:graphic>
          </wp:inline>
        </w:drawing>
      </w:r>
    </w:p>
    <w:p w14:paraId="7C36E5B5"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F123510"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53E196C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4DF24E72"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9431F2" w:rsidRDefault="00283EEC" w:rsidP="00271977">
            <w:pPr>
              <w:widowControl/>
              <w:jc w:val="both"/>
              <w:rPr>
                <w:rFonts w:ascii="標楷體" w:eastAsia="標楷體" w:hAnsi="標楷體"/>
              </w:rPr>
            </w:pPr>
          </w:p>
        </w:tc>
      </w:tr>
      <w:tr w:rsidR="00283EEC" w:rsidRPr="009431F2" w14:paraId="3D5FDE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0.TranKey</w:t>
            </w:r>
          </w:p>
        </w:tc>
      </w:tr>
      <w:tr w:rsidR="00283EEC" w:rsidRPr="009431F2" w14:paraId="342EC5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212694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0.CustId</w:t>
            </w:r>
          </w:p>
        </w:tc>
      </w:tr>
      <w:tr w:rsidR="00283EEC" w:rsidRPr="009431F2" w14:paraId="26AFBC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JcicZ060.SubmitKey</w:t>
            </w:r>
          </w:p>
        </w:tc>
      </w:tr>
      <w:tr w:rsidR="00283EEC" w:rsidRPr="009431F2" w14:paraId="060D2D3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05CA1F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JcicZ060.RcDate</w:t>
            </w:r>
          </w:p>
        </w:tc>
      </w:tr>
      <w:tr w:rsidR="00283EEC" w:rsidRPr="009431F2" w14:paraId="155AF6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0.</w:t>
            </w:r>
            <w:r w:rsidRPr="009431F2">
              <w:rPr>
                <w:rFonts w:ascii="標楷體" w:eastAsia="標楷體" w:hAnsi="標楷體"/>
              </w:rPr>
              <w:t>ChangePayDate</w:t>
            </w:r>
          </w:p>
        </w:tc>
      </w:tr>
      <w:tr w:rsidR="00283EEC" w:rsidRPr="009431F2" w14:paraId="6522F7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rPr>
              <w:t>JcicZ060.</w:t>
            </w:r>
            <w:r w:rsidRPr="009431F2">
              <w:rPr>
                <w:rFonts w:ascii="標楷體" w:eastAsia="標楷體" w:hAnsi="標楷體"/>
              </w:rPr>
              <w:t>YM</w:t>
            </w:r>
          </w:p>
        </w:tc>
      </w:tr>
      <w:tr w:rsidR="00283EEC" w:rsidRPr="009431F2" w14:paraId="6A0FE7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7F341884" w14:textId="77777777" w:rsidR="00283EEC" w:rsidRPr="009431F2" w:rsidRDefault="00283EEC" w:rsidP="00271977">
      <w:pPr>
        <w:rPr>
          <w:rFonts w:ascii="標楷體" w:eastAsia="標楷體" w:hAnsi="標楷體"/>
        </w:rPr>
      </w:pPr>
    </w:p>
    <w:p w14:paraId="0C9D748C"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0F8CC440"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5F485306" wp14:editId="74A5ED29">
            <wp:extent cx="6479540" cy="1751965"/>
            <wp:effectExtent l="0" t="0" r="0" b="63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51965"/>
                    </a:xfrm>
                    <a:prstGeom prst="rect">
                      <a:avLst/>
                    </a:prstGeom>
                  </pic:spPr>
                </pic:pic>
              </a:graphicData>
            </a:graphic>
          </wp:inline>
        </w:drawing>
      </w:r>
    </w:p>
    <w:p w14:paraId="2651973B"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9431F2" w:rsidRDefault="00283EEC"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7D8BEF4A"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7C67D4F4" w14:textId="77777777" w:rsidR="00283EEC" w:rsidRPr="009431F2" w:rsidRDefault="00283EEC"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36618436" w14:textId="29D81D7B" w:rsidR="00283EEC" w:rsidRPr="009431F2" w:rsidRDefault="00283EEC"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協商受理變更還款條件申請暨請求回報剩餘債權通知資料</w:t>
            </w:r>
            <w:r w:rsidRPr="009431F2">
              <w:rPr>
                <w:rFonts w:ascii="標楷體" w:eastAsia="標楷體" w:hAnsi="標楷體" w:hint="eastAsia"/>
              </w:rPr>
              <w:t>(JcicZ060)]該[債務人IDN(JcicZ060.CustId)]、[報送單位代號(JcicZ060.SubmitKey)]、[協商申請日(JcicZ060.RcDate)]、[申請變更還款條件日(JcicZ060.ChangePayDat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5619D0ED"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770EE9D"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協商受理變更還款條件申請暨請求回報剩餘債權通知資料</w:t>
            </w:r>
            <w:r w:rsidRPr="009431F2">
              <w:rPr>
                <w:rFonts w:ascii="標楷體" w:eastAsia="標楷體" w:hAnsi="標楷體" w:hint="eastAsia"/>
              </w:rPr>
              <w:t>(JcicZ060Log)]該[流水號(JcicZ060Log.Ukey)]資料是否存在</w:t>
            </w:r>
          </w:p>
          <w:p w14:paraId="027EC0B3" w14:textId="77777777" w:rsidR="00283EEC" w:rsidRPr="009431F2" w:rsidRDefault="00283EE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協商受理變更還款條件申請暨請求回報剩餘債權通知資料</w:t>
            </w:r>
          </w:p>
          <w:p w14:paraId="53B34754"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60Log.Ukey)]資料中[建檔日期時間(CreateDate)]最大的資料</w:t>
            </w:r>
          </w:p>
        </w:tc>
      </w:tr>
      <w:tr w:rsidR="00283EEC" w:rsidRPr="009431F2"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B6942D3"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1E2CE29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5A9402A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9431F2" w:rsidRDefault="00283EEC" w:rsidP="00271977">
            <w:pPr>
              <w:widowControl/>
              <w:jc w:val="both"/>
              <w:rPr>
                <w:rFonts w:ascii="標楷體" w:eastAsia="標楷體" w:hAnsi="標楷體"/>
              </w:rPr>
            </w:pPr>
          </w:p>
        </w:tc>
      </w:tr>
      <w:tr w:rsidR="00283EEC" w:rsidRPr="009431F2" w14:paraId="3633A1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0.TranKey</w:t>
            </w:r>
          </w:p>
        </w:tc>
      </w:tr>
      <w:tr w:rsidR="00283EEC" w:rsidRPr="009431F2" w14:paraId="518B07D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431FCB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0.CustId</w:t>
            </w:r>
          </w:p>
        </w:tc>
      </w:tr>
      <w:tr w:rsidR="00283EEC" w:rsidRPr="009431F2" w14:paraId="06A24B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JcicZ060.SubmitKey</w:t>
            </w:r>
          </w:p>
        </w:tc>
      </w:tr>
      <w:tr w:rsidR="00283EEC" w:rsidRPr="009431F2" w14:paraId="72DC56D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030FEA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JcicZ060.RcDate</w:t>
            </w:r>
          </w:p>
        </w:tc>
      </w:tr>
      <w:tr w:rsidR="00283EEC" w:rsidRPr="009431F2" w14:paraId="7893EA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0.</w:t>
            </w:r>
            <w:r w:rsidRPr="009431F2">
              <w:rPr>
                <w:rFonts w:ascii="標楷體" w:eastAsia="標楷體" w:hAnsi="標楷體"/>
              </w:rPr>
              <w:t>ChangePayDate</w:t>
            </w:r>
          </w:p>
        </w:tc>
      </w:tr>
      <w:tr w:rsidR="00283EEC" w:rsidRPr="009431F2" w14:paraId="58E7237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rPr>
              <w:t>JcicZ060.</w:t>
            </w:r>
            <w:r w:rsidRPr="009431F2">
              <w:rPr>
                <w:rFonts w:ascii="標楷體" w:eastAsia="標楷體" w:hAnsi="標楷體"/>
              </w:rPr>
              <w:t>YM</w:t>
            </w:r>
          </w:p>
        </w:tc>
      </w:tr>
      <w:tr w:rsidR="00283EEC" w:rsidRPr="009431F2" w14:paraId="21FCA6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0BE5DA1C" w14:textId="0CE5C7E2" w:rsidR="00E24265" w:rsidRPr="009431F2" w:rsidRDefault="00E24265" w:rsidP="00271977">
      <w:pPr>
        <w:rPr>
          <w:rFonts w:ascii="標楷體" w:eastAsia="標楷體" w:hAnsi="標楷體"/>
        </w:rPr>
      </w:pPr>
    </w:p>
    <w:p w14:paraId="6631D921" w14:textId="4DC46C14" w:rsidR="00283EEC" w:rsidRPr="009431F2" w:rsidRDefault="00283EEC" w:rsidP="00271977">
      <w:pPr>
        <w:rPr>
          <w:rFonts w:ascii="標楷體" w:eastAsia="標楷體" w:hAnsi="標楷體"/>
        </w:rPr>
      </w:pPr>
    </w:p>
    <w:p w14:paraId="5B6C1913" w14:textId="77777777" w:rsidR="00283EEC" w:rsidRPr="009431F2" w:rsidRDefault="00283EEC" w:rsidP="00271977">
      <w:pPr>
        <w:widowControl/>
        <w:rPr>
          <w:rFonts w:ascii="標楷體" w:eastAsia="標楷體" w:hAnsi="標楷體"/>
          <w:sz w:val="26"/>
        </w:rPr>
      </w:pPr>
    </w:p>
    <w:p w14:paraId="17CDA2AF" w14:textId="34E1F476"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46E6D49D" w14:textId="438B9EF1"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19</w:t>
      </w:r>
      <w:r w:rsidR="00283EEC" w:rsidRPr="009431F2">
        <w:rPr>
          <w:rFonts w:ascii="標楷體" w:hAnsi="標楷體" w:hint="eastAsia"/>
        </w:rPr>
        <w:t xml:space="preserve"> (061)回報協商剩餘債權金額資料</w:t>
      </w:r>
    </w:p>
    <w:p w14:paraId="207757FD"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9431F2"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9431F2" w:rsidRDefault="00283EEC" w:rsidP="00271977">
            <w:pPr>
              <w:rPr>
                <w:rFonts w:ascii="標楷體" w:eastAsia="標楷體" w:hAnsi="標楷體"/>
              </w:rPr>
            </w:pPr>
            <w:r w:rsidRPr="009431F2">
              <w:rPr>
                <w:rFonts w:ascii="標楷體" w:eastAsia="標楷體" w:hAnsi="標楷體" w:hint="eastAsia"/>
              </w:rPr>
              <w:t>回報協商剩餘債權金額資料</w:t>
            </w:r>
          </w:p>
        </w:tc>
      </w:tr>
      <w:tr w:rsidR="00283EEC" w:rsidRPr="009431F2"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9431F2" w:rsidRDefault="00283EEC"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9431F2" w:rsidRDefault="00283EEC" w:rsidP="00271977">
            <w:pPr>
              <w:rPr>
                <w:rFonts w:ascii="標楷體" w:eastAsia="標楷體" w:hAnsi="標楷體"/>
              </w:rPr>
            </w:pPr>
            <w:r w:rsidRPr="009431F2">
              <w:rPr>
                <w:rFonts w:ascii="標楷體" w:eastAsia="標楷體" w:hAnsi="標楷體" w:hint="eastAsia"/>
              </w:rPr>
              <w:t>1.維護協商開始暨停催權通知資料</w:t>
            </w:r>
          </w:p>
          <w:p w14:paraId="047F4543" w14:textId="77777777" w:rsidR="00283EEC" w:rsidRPr="009431F2" w:rsidRDefault="00283EE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83EEC" w:rsidRPr="009431F2"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A9EB55E" w14:textId="77777777" w:rsidR="00283EEC" w:rsidRPr="009431F2" w:rsidRDefault="00283EEC" w:rsidP="00271977">
            <w:pPr>
              <w:rPr>
                <w:rFonts w:ascii="標楷體" w:eastAsia="標楷體" w:hAnsi="標楷體"/>
              </w:rPr>
            </w:pPr>
            <w:r w:rsidRPr="009431F2">
              <w:rPr>
                <w:rFonts w:ascii="標楷體" w:eastAsia="標楷體" w:hAnsi="標楷體" w:hint="eastAsia"/>
              </w:rPr>
              <w:t>2.維護[回報協商剩餘債權金額資料(JcicZ061)]</w:t>
            </w:r>
          </w:p>
          <w:p w14:paraId="15A0C033"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52FA3154" w14:textId="77777777" w:rsidR="00283EEC" w:rsidRPr="009431F2" w:rsidRDefault="00283EEC"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回報協商剩餘債權金額資料</w:t>
            </w:r>
          </w:p>
          <w:p w14:paraId="63434452"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回報協商剩餘債權金額資料</w:t>
            </w:r>
          </w:p>
          <w:p w14:paraId="26A0F1B4"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回報協商剩餘債權金額資料</w:t>
            </w:r>
          </w:p>
          <w:p w14:paraId="07656029"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回報協商剩餘債權金額資料</w:t>
            </w:r>
          </w:p>
        </w:tc>
      </w:tr>
      <w:tr w:rsidR="00283EEC" w:rsidRPr="009431F2"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9431F2" w:rsidRDefault="00283EEC"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9431F2" w:rsidRDefault="00283EEC" w:rsidP="00271977">
            <w:pPr>
              <w:rPr>
                <w:rFonts w:ascii="標楷體" w:eastAsia="標楷體" w:hAnsi="標楷體"/>
              </w:rPr>
            </w:pPr>
          </w:p>
        </w:tc>
      </w:tr>
      <w:tr w:rsidR="00283EEC" w:rsidRPr="009431F2"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9431F2" w:rsidRDefault="00283EEC"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9431F2" w:rsidRDefault="00283EEC" w:rsidP="00271977">
            <w:pPr>
              <w:rPr>
                <w:rFonts w:ascii="標楷體" w:eastAsia="標楷體" w:hAnsi="標楷體"/>
              </w:rPr>
            </w:pPr>
          </w:p>
        </w:tc>
      </w:tr>
      <w:tr w:rsidR="00283EEC" w:rsidRPr="009431F2"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9431F2" w:rsidRDefault="00283EEC" w:rsidP="00271977">
            <w:pPr>
              <w:rPr>
                <w:rFonts w:ascii="標楷體" w:eastAsia="標楷體" w:hAnsi="標楷體"/>
              </w:rPr>
            </w:pPr>
          </w:p>
        </w:tc>
      </w:tr>
      <w:tr w:rsidR="00283EEC" w:rsidRPr="009431F2"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9431F2" w:rsidRDefault="00283EEC"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77777777" w:rsidR="00283EEC" w:rsidRPr="009431F2" w:rsidRDefault="00283EEC"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83EEC" w:rsidRPr="009431F2"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9431F2" w:rsidRDefault="00283EEC"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33</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34</w:t>
            </w:r>
          </w:p>
        </w:tc>
      </w:tr>
    </w:tbl>
    <w:p w14:paraId="635DA2E9" w14:textId="77777777" w:rsidR="00283EEC" w:rsidRPr="009431F2" w:rsidRDefault="00283EEC" w:rsidP="00271977">
      <w:pPr>
        <w:rPr>
          <w:rFonts w:ascii="標楷體" w:eastAsia="標楷體" w:hAnsi="標楷體"/>
        </w:rPr>
      </w:pPr>
    </w:p>
    <w:p w14:paraId="1A3FB6B0"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9431F2"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說明</w:t>
            </w:r>
          </w:p>
        </w:tc>
      </w:tr>
      <w:tr w:rsidR="00283EEC" w:rsidRPr="009431F2"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9431F2" w:rsidRDefault="00283EEC" w:rsidP="00271977">
            <w:pPr>
              <w:rPr>
                <w:rFonts w:ascii="標楷體" w:eastAsia="標楷體" w:hAnsi="標楷體"/>
              </w:rPr>
            </w:pPr>
            <w:r w:rsidRPr="009431F2">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9431F2" w:rsidRDefault="00283EEC" w:rsidP="00271977">
            <w:pPr>
              <w:rPr>
                <w:rFonts w:ascii="標楷體" w:eastAsia="標楷體" w:hAnsi="標楷體"/>
              </w:rPr>
            </w:pPr>
            <w:r w:rsidRPr="009431F2">
              <w:rPr>
                <w:rFonts w:ascii="標楷體" w:eastAsia="標楷體" w:hAnsi="標楷體" w:hint="eastAsia"/>
              </w:rPr>
              <w:t>回報協商剩餘債權金額資料</w:t>
            </w:r>
          </w:p>
        </w:tc>
      </w:tr>
      <w:tr w:rsidR="00283EEC" w:rsidRPr="009431F2"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9431F2" w:rsidRDefault="00283EEC" w:rsidP="00271977">
            <w:pPr>
              <w:rPr>
                <w:rFonts w:ascii="標楷體" w:eastAsia="標楷體" w:hAnsi="標楷體"/>
              </w:rPr>
            </w:pPr>
            <w:r w:rsidRPr="009431F2">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9431F2" w:rsidRDefault="00283EEC" w:rsidP="00271977">
            <w:pPr>
              <w:rPr>
                <w:rFonts w:ascii="標楷體" w:eastAsia="標楷體" w:hAnsi="標楷體"/>
              </w:rPr>
            </w:pPr>
            <w:r w:rsidRPr="009431F2">
              <w:rPr>
                <w:rFonts w:ascii="標楷體" w:eastAsia="標楷體" w:hAnsi="標楷體" w:hint="eastAsia"/>
              </w:rPr>
              <w:t>回報協商剩餘債權金額資料</w:t>
            </w:r>
          </w:p>
        </w:tc>
      </w:tr>
      <w:tr w:rsidR="00283EEC" w:rsidRPr="009431F2"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9431F2" w:rsidRDefault="00283EEC"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83EEC" w:rsidRPr="009431F2" w14:paraId="3BA4251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756DC7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A544978" w14:textId="77777777" w:rsidR="00283EEC" w:rsidRPr="009431F2" w:rsidRDefault="00283EEC"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E93800C"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232F2624"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62D6FD8E"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6422ABAB" wp14:editId="2120AA58">
            <wp:extent cx="6479540" cy="314515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3145155"/>
                    </a:xfrm>
                    <a:prstGeom prst="rect">
                      <a:avLst/>
                    </a:prstGeom>
                  </pic:spPr>
                </pic:pic>
              </a:graphicData>
            </a:graphic>
          </wp:inline>
        </w:drawing>
      </w:r>
    </w:p>
    <w:p w14:paraId="6CCA1F8D"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7B244DD5" w14:textId="77777777" w:rsidR="00283EEC" w:rsidRPr="009431F2" w:rsidRDefault="00283EE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ACACC01" w14:textId="191504BB"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回報協商剩餘債權金額資料</w:t>
            </w:r>
            <w:r w:rsidRPr="009431F2">
              <w:rPr>
                <w:rFonts w:ascii="標楷體" w:eastAsia="標楷體" w:hAnsi="標楷體" w:hint="eastAsia"/>
              </w:rPr>
              <w:t>(JcicZ061)]該[債務人IDN(JcicZ061.CustId)]、[債權金融機構代號(JcicZ061.SubmitKey)]、[協商申請日(JcicZ061.RcDate)]、[申請變更還款條件日(JcicZ061.ChangePayDate)]、[最大債權金融機構代號(JcicZ061.MaxMain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1101244C" w14:textId="32949633"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協商受理變更還款條件申請暨請求回報剩餘債權通知資料</w:t>
            </w:r>
            <w:r w:rsidRPr="009431F2">
              <w:rPr>
                <w:rFonts w:ascii="標楷體" w:eastAsia="標楷體" w:hAnsi="標楷體" w:hint="eastAsia"/>
              </w:rPr>
              <w:t>(JcicZ060)]該[債務人IDN(JcicZ060.CustId)]、[報送單位代號(JcicZ060.SubmitKey)]、[協商申請日(JcicZ060.RcDate)]、[申請變更還款條件日(JcicZ060.ChangePayDate)]是否存在</w:t>
            </w:r>
            <w:r w:rsidR="00F802CE" w:rsidRPr="009431F2">
              <w:rPr>
                <w:rFonts w:ascii="標楷體" w:eastAsia="標楷體" w:hAnsi="標楷體" w:hint="eastAsia"/>
              </w:rPr>
              <w:t>:</w:t>
            </w:r>
          </w:p>
          <w:p w14:paraId="73DA3A98" w14:textId="1EC9D6CB"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Pr="009431F2">
              <w:rPr>
                <w:rFonts w:ascii="標楷體" w:eastAsia="標楷體" w:hAnsi="標楷體"/>
              </w:rPr>
              <w:t>K</w:t>
            </w:r>
            <w:r w:rsidRPr="009431F2">
              <w:rPr>
                <w:rFonts w:ascii="標楷體" w:eastAsia="標楷體" w:hAnsi="標楷體" w:hint="eastAsia"/>
              </w:rPr>
              <w:t>EY值(IDN+報送單位代號+原前置協商申請日+申請變更還款條件日)未曾報送過</w:t>
            </w:r>
            <w:r w:rsidR="000166AD">
              <w:rPr>
                <w:rFonts w:ascii="標楷體" w:eastAsia="SimSun" w:hAnsi="標楷體" w:hint="eastAsia"/>
              </w:rPr>
              <w:t>(</w:t>
            </w:r>
            <w:r w:rsidRPr="009431F2">
              <w:rPr>
                <w:rFonts w:ascii="標楷體" w:eastAsia="標楷體" w:hAnsi="標楷體" w:hint="eastAsia"/>
              </w:rPr>
              <w:t>60</w:t>
            </w:r>
            <w:r w:rsidR="000166AD">
              <w:rPr>
                <w:rFonts w:ascii="標楷體" w:eastAsia="標楷體" w:hAnsi="標楷體"/>
              </w:rPr>
              <w:t>)</w:t>
            </w:r>
            <w:r w:rsidRPr="009431F2">
              <w:rPr>
                <w:rFonts w:ascii="標楷體" w:eastAsia="標楷體" w:hAnsi="標楷體" w:hint="eastAsia"/>
              </w:rPr>
              <w:t>前置協商受理申請變更還款暨請求回報剩餘債權通知</w:t>
            </w:r>
            <w:r w:rsidR="000166AD" w:rsidRPr="000166AD">
              <w:rPr>
                <w:rFonts w:ascii="標楷體" w:eastAsia="標楷體" w:hAnsi="標楷體" w:hint="eastAsia"/>
              </w:rPr>
              <w:t>資料</w:t>
            </w:r>
            <w:r w:rsidRPr="009431F2">
              <w:rPr>
                <w:rFonts w:ascii="標楷體" w:eastAsia="標楷體" w:hAnsi="標楷體" w:hint="eastAsia"/>
              </w:rPr>
              <w:t>.)</w:t>
            </w:r>
            <w:r w:rsidR="002A01F8" w:rsidRPr="009431F2">
              <w:rPr>
                <w:rFonts w:ascii="標楷體" w:eastAsia="標楷體" w:hAnsi="標楷體"/>
              </w:rPr>
              <w:t>"</w:t>
            </w:r>
          </w:p>
          <w:p w14:paraId="1606C1E5" w14:textId="4E07A692"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lang w:eastAsia="zh-CN"/>
              </w:rPr>
              <w:t>.</w:t>
            </w:r>
            <w:r w:rsidRPr="009431F2">
              <w:rPr>
                <w:rFonts w:ascii="標楷體" w:eastAsia="標楷體" w:hAnsi="標楷體" w:hint="eastAsia"/>
              </w:rPr>
              <w:t>已存者檢核其</w:t>
            </w:r>
            <w:r w:rsidRPr="009431F2">
              <w:rPr>
                <w:rFonts w:ascii="標楷體" w:eastAsia="標楷體" w:hAnsi="標楷體" w:hint="eastAsia"/>
                <w:color w:val="000000"/>
              </w:rPr>
              <w:t>[建檔日期時間(JcicZ06</w:t>
            </w:r>
            <w:r w:rsidRPr="009431F2">
              <w:rPr>
                <w:rFonts w:ascii="標楷體" w:eastAsia="標楷體" w:hAnsi="標楷體"/>
                <w:color w:val="000000"/>
              </w:rPr>
              <w:t>0</w:t>
            </w:r>
            <w:r w:rsidRPr="009431F2">
              <w:rPr>
                <w:rFonts w:ascii="標楷體" w:eastAsia="標楷體" w:hAnsi="標楷體" w:hint="eastAsia"/>
                <w:color w:val="000000"/>
              </w:rPr>
              <w:t>.CreateDate)]與</w:t>
            </w:r>
            <w:r w:rsidRPr="009431F2">
              <w:rPr>
                <w:rFonts w:ascii="標楷體" w:eastAsia="標楷體" w:hAnsi="標楷體" w:hint="eastAsia"/>
              </w:rPr>
              <w:t>本檔案的填報日期，若本檔案的填報日期大於</w:t>
            </w:r>
            <w:r w:rsidRPr="009431F2">
              <w:rPr>
                <w:rFonts w:ascii="標楷體" w:eastAsia="標楷體" w:hAnsi="標楷體" w:hint="eastAsia"/>
                <w:color w:val="000000"/>
              </w:rPr>
              <w:t>([建檔日期時間(JcicZ06</w:t>
            </w:r>
            <w:r w:rsidRPr="009431F2">
              <w:rPr>
                <w:rFonts w:ascii="標楷體" w:eastAsia="標楷體" w:hAnsi="標楷體"/>
                <w:color w:val="000000"/>
              </w:rPr>
              <w:t>0</w:t>
            </w:r>
            <w:r w:rsidRPr="009431F2">
              <w:rPr>
                <w:rFonts w:ascii="標楷體" w:eastAsia="標楷體" w:hAnsi="標楷體" w:hint="eastAsia"/>
                <w:color w:val="000000"/>
              </w:rPr>
              <w:t>.CreateDate)</w:t>
            </w:r>
            <w:r w:rsidRPr="009431F2">
              <w:rPr>
                <w:rFonts w:ascii="標楷體" w:eastAsia="標楷體" w:hAnsi="標楷體"/>
                <w:color w:val="000000"/>
              </w:rPr>
              <w:t xml:space="preserve"> </w:t>
            </w:r>
            <w:r w:rsidRPr="009431F2">
              <w:rPr>
                <w:rFonts w:ascii="標楷體" w:eastAsia="標楷體" w:hAnsi="標楷體" w:hint="eastAsia"/>
                <w:color w:val="000000"/>
                <w:lang w:eastAsia="zh-CN"/>
              </w:rPr>
              <w:t>+</w:t>
            </w:r>
            <w:r w:rsidRPr="009431F2">
              <w:rPr>
                <w:rFonts w:ascii="標楷體" w:eastAsia="標楷體" w:hAnsi="標楷體"/>
                <w:color w:val="000000"/>
              </w:rPr>
              <w:t xml:space="preserve"> 3</w:t>
            </w:r>
            <w:r w:rsidRPr="009431F2">
              <w:rPr>
                <w:rFonts w:ascii="標楷體" w:eastAsia="標楷體" w:hAnsi="標楷體" w:hint="eastAsia"/>
                <w:color w:val="000000"/>
              </w:rPr>
              <w:t>個營業日)者</w:t>
            </w:r>
            <w:r w:rsidRPr="009431F2">
              <w:rPr>
                <w:rFonts w:ascii="標楷體" w:eastAsia="標楷體" w:hAnsi="標楷體" w:hint="eastAsia"/>
              </w:rPr>
              <w:t>檢核[</w:t>
            </w:r>
            <w:r w:rsidRPr="009431F2">
              <w:rPr>
                <w:rFonts w:ascii="標楷體" w:eastAsia="標楷體" w:hAnsi="標楷體" w:hint="eastAsia"/>
                <w:lang w:eastAsia="zh-HK"/>
              </w:rPr>
              <w:t>前置協商相關資料報送例外處理</w:t>
            </w:r>
            <w:r w:rsidRPr="009431F2">
              <w:rPr>
                <w:rFonts w:ascii="標楷體" w:eastAsia="標楷體" w:hAnsi="標楷體" w:hint="eastAsia"/>
              </w:rPr>
              <w:t>(JcicZ052)]該[債務人IDN(JcicZ052.CustId)]、[報送單位代號(JcicZ052.SubmitKey)]、[協商申請日(JcicZ052.RcDate)]、[申請變更還款條件日(ChangePayDate)]是否存在</w:t>
            </w:r>
            <w:r w:rsidR="00F802CE" w:rsidRPr="009431F2">
              <w:rPr>
                <w:rFonts w:ascii="標楷體" w:eastAsia="標楷體" w:hAnsi="標楷體" w:hint="eastAsia"/>
              </w:rPr>
              <w:t>:</w:t>
            </w:r>
          </w:p>
          <w:p w14:paraId="1C493E98" w14:textId="3C1A3BC2"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本檔案報送日不得超逾最大債權金融機構</w:t>
            </w:r>
            <w:r w:rsidR="009E137B" w:rsidRPr="009E137B">
              <w:rPr>
                <w:rFonts w:ascii="標楷體" w:eastAsia="標楷體" w:hAnsi="標楷體" w:hint="eastAsia"/>
              </w:rPr>
              <w:t>(60)前置協商受理申請變更還款暨請求回報剩餘債權通知資料報送日+3個營業日.</w:t>
            </w:r>
            <w:r w:rsidRPr="009431F2">
              <w:rPr>
                <w:rFonts w:ascii="標楷體" w:eastAsia="標楷體" w:hAnsi="標楷體" w:hint="eastAsia"/>
              </w:rPr>
              <w:t>)</w:t>
            </w:r>
            <w:r w:rsidR="002A01F8" w:rsidRPr="009431F2">
              <w:rPr>
                <w:rFonts w:ascii="標楷體" w:eastAsia="標楷體" w:hAnsi="標楷體"/>
              </w:rPr>
              <w:t>"</w:t>
            </w:r>
          </w:p>
          <w:p w14:paraId="40F2FCE0" w14:textId="340F3279"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已存在者檢核其[補報送檔案格式資料別1(JcicZ052.DataCode1)]、[補報送檔案格式資料別2(JcicZ052.DataCode2)]、[補報送檔案格式資料別3(JcicZ052.DataCode3)]、[補報送檔案格式資料別4(JcicZ052.DataCode4)]、[補報送檔案格式資料別5(JcicZ052.DataCode5)]5個欄位的值，若5個欄位的值均不等於</w:t>
            </w:r>
            <w:r w:rsidR="002A01F8" w:rsidRPr="009431F2">
              <w:rPr>
                <w:rFonts w:ascii="標楷體" w:eastAsia="標楷體" w:hAnsi="標楷體"/>
              </w:rPr>
              <w:t>"</w:t>
            </w:r>
            <w:r w:rsidRPr="009431F2">
              <w:rPr>
                <w:rFonts w:ascii="標楷體" w:eastAsia="標楷體" w:hAnsi="標楷體"/>
              </w:rPr>
              <w:t>6</w:t>
            </w:r>
            <w:r w:rsidRPr="009431F2">
              <w:rPr>
                <w:rFonts w:ascii="標楷體" w:eastAsia="標楷體" w:hAnsi="標楷體" w:hint="eastAsia"/>
              </w:rPr>
              <w:t>1:回報協商剩餘債權金額資料</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9E137B" w:rsidRPr="009E137B">
              <w:rPr>
                <w:rFonts w:ascii="標楷體" w:eastAsia="標楷體" w:hAnsi="標楷體" w:hint="eastAsia"/>
              </w:rPr>
              <w:t>已報送過(52)前置協商相關資料報送例外處理，但「補報送檔案格式資料別」不為</w:t>
            </w:r>
            <w:r w:rsidR="009E137B">
              <w:rPr>
                <w:rFonts w:ascii="標楷體" w:eastAsia="標楷體" w:hAnsi="標楷體"/>
              </w:rPr>
              <w:t>'</w:t>
            </w:r>
            <w:r w:rsidR="009E137B" w:rsidRPr="009E137B">
              <w:rPr>
                <w:rFonts w:ascii="標楷體" w:eastAsia="標楷體" w:hAnsi="標楷體" w:hint="eastAsia"/>
              </w:rPr>
              <w:t>61</w:t>
            </w:r>
            <w:r w:rsidR="009E137B">
              <w:rPr>
                <w:rFonts w:ascii="標楷體" w:eastAsia="標楷體" w:hAnsi="標楷體"/>
              </w:rPr>
              <w:t>'</w:t>
            </w:r>
            <w:r w:rsidR="009E137B" w:rsidRPr="009E137B">
              <w:rPr>
                <w:rFonts w:ascii="標楷體" w:eastAsia="標楷體" w:hAnsi="標楷體" w:hint="eastAsia"/>
              </w:rPr>
              <w:t>.</w:t>
            </w:r>
            <w:r w:rsidRPr="009431F2">
              <w:rPr>
                <w:rFonts w:ascii="標楷體" w:eastAsia="標楷體" w:hAnsi="標楷體" w:hint="eastAsia"/>
              </w:rPr>
              <w:t>)</w:t>
            </w:r>
            <w:r w:rsidR="002A01F8" w:rsidRPr="009431F2">
              <w:rPr>
                <w:rFonts w:ascii="標楷體" w:eastAsia="標楷體" w:hAnsi="標楷體"/>
              </w:rPr>
              <w:t>"</w:t>
            </w:r>
          </w:p>
          <w:p w14:paraId="44DBE4EE" w14:textId="2C8824B0"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回報無擔保債權金額資料(JcicZ042)]該[債務人IDN(</w:t>
            </w:r>
            <w:r w:rsidRPr="009431F2">
              <w:rPr>
                <w:rFonts w:ascii="標楷體" w:eastAsia="標楷體" w:hAnsi="標楷體"/>
              </w:rPr>
              <w:t>JcicZ042</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2.</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2.RcDate</w:t>
            </w:r>
            <w:r w:rsidRPr="009431F2">
              <w:rPr>
                <w:rFonts w:ascii="標楷體" w:eastAsia="標楷體" w:hAnsi="標楷體" w:hint="eastAsia"/>
              </w:rPr>
              <w:t>)]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9E137B" w:rsidRPr="009E137B">
              <w:rPr>
                <w:rFonts w:ascii="標楷體" w:eastAsia="標楷體" w:hAnsi="標楷體" w:hint="eastAsia"/>
              </w:rPr>
              <w:t>「報送單位代號+債務人IDN+協商申請日」未曾報送過(42)回報無擔保債權金額資料.</w:t>
            </w:r>
            <w:r w:rsidRPr="009431F2">
              <w:rPr>
                <w:rFonts w:ascii="標楷體" w:eastAsia="標楷體" w:hAnsi="標楷體" w:hint="eastAsia"/>
              </w:rPr>
              <w:t>)</w:t>
            </w:r>
            <w:r w:rsidR="002A01F8" w:rsidRPr="009431F2">
              <w:rPr>
                <w:rFonts w:ascii="標楷體" w:eastAsia="標楷體" w:hAnsi="標楷體"/>
              </w:rPr>
              <w:t>"</w:t>
            </w:r>
          </w:p>
          <w:p w14:paraId="42EA6A35" w14:textId="64CBB932"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5.檢核[結案通知資料(</w:t>
            </w:r>
            <w:r w:rsidRPr="009431F2">
              <w:rPr>
                <w:rFonts w:ascii="標楷體" w:eastAsia="標楷體" w:hAnsi="標楷體"/>
              </w:rPr>
              <w:t>JcicZ046</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6</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6.</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6.RcDate</w:t>
            </w:r>
            <w:r w:rsidRPr="009431F2">
              <w:rPr>
                <w:rFonts w:ascii="標楷體" w:eastAsia="標楷體" w:hAnsi="標楷體" w:hint="eastAsia"/>
              </w:rPr>
              <w:t>)]是否存在，已存在者顯示錯誤訊息</w:t>
            </w:r>
            <w:r w:rsidR="002A01F8" w:rsidRPr="009431F2">
              <w:rPr>
                <w:rFonts w:ascii="標楷體" w:eastAsia="標楷體" w:hAnsi="標楷體"/>
              </w:rPr>
              <w:t>"</w:t>
            </w:r>
            <w:r w:rsidRPr="009431F2">
              <w:rPr>
                <w:rFonts w:ascii="標楷體" w:eastAsia="標楷體" w:hAnsi="標楷體" w:hint="eastAsia"/>
              </w:rPr>
              <w:t>E0005:新增資料時，發生錯誤(</w:t>
            </w:r>
            <w:r w:rsidR="009E137B" w:rsidRPr="009E137B">
              <w:rPr>
                <w:rFonts w:ascii="標楷體" w:eastAsia="標楷體" w:hAnsi="標楷體" w:hint="eastAsia"/>
              </w:rPr>
              <w:t>「報送單位代號+債務人IDN+協商申請日」已報送過(46)結案通知資料.</w:t>
            </w:r>
            <w:r w:rsidRPr="009431F2">
              <w:rPr>
                <w:rFonts w:ascii="標楷體" w:eastAsia="標楷體" w:hAnsi="標楷體"/>
              </w:rPr>
              <w:t>)</w:t>
            </w:r>
            <w:r w:rsidR="002A01F8" w:rsidRPr="009431F2">
              <w:rPr>
                <w:rFonts w:ascii="標楷體" w:eastAsia="標楷體" w:hAnsi="標楷體"/>
              </w:rPr>
              <w:t>"</w:t>
            </w:r>
          </w:p>
          <w:p w14:paraId="35F954BD" w14:textId="34507536"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檢核[</w:t>
            </w:r>
            <w:r w:rsidRPr="009431F2">
              <w:rPr>
                <w:rFonts w:ascii="標楷體" w:eastAsia="標楷體" w:hAnsi="標楷體" w:hint="eastAsia"/>
                <w:lang w:eastAsia="zh-HK"/>
              </w:rPr>
              <w:t>單獨全數受清償資料</w:t>
            </w:r>
            <w:r w:rsidRPr="009431F2">
              <w:rPr>
                <w:rFonts w:ascii="標楷體" w:eastAsia="標楷體" w:hAnsi="標楷體" w:hint="eastAsia"/>
              </w:rPr>
              <w:t>(JcicZ054)]該[債務人IDN(JcicZ054.CustId)]、[報送單位代號(JcicZ054.SubmitKey)]、[協商申請日(JcicZ054.RcDate)]是否存在，已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9E137B" w:rsidRPr="009E137B">
              <w:rPr>
                <w:rFonts w:ascii="標楷體" w:eastAsia="標楷體" w:hAnsi="標楷體" w:hint="eastAsia"/>
              </w:rPr>
              <w:t>「報送單位代號+債務人IDN+協商申請日」已報送過(54)單獨全數受清償資料.</w:t>
            </w:r>
            <w:r w:rsidRPr="009431F2">
              <w:rPr>
                <w:rFonts w:ascii="標楷體" w:eastAsia="標楷體" w:hAnsi="標楷體" w:hint="eastAsia"/>
              </w:rPr>
              <w:t>)</w:t>
            </w:r>
            <w:r w:rsidR="002A01F8" w:rsidRPr="009431F2">
              <w:rPr>
                <w:rFonts w:ascii="標楷體" w:eastAsia="標楷體" w:hAnsi="標楷體"/>
              </w:rPr>
              <w:t>"</w:t>
            </w:r>
          </w:p>
          <w:p w14:paraId="39349633" w14:textId="7E7B3DF6"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rPr>
              <w:t>7.</w:t>
            </w:r>
            <w:r w:rsidRPr="009431F2">
              <w:rPr>
                <w:rFonts w:ascii="標楷體" w:eastAsia="標楷體" w:hAnsi="標楷體" w:hint="eastAsia"/>
              </w:rPr>
              <w:t>檢核本檔案[最大債權金融機構報送註記]輸入值，若[最大債權金融機構報送註記]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Pr="009431F2">
              <w:rPr>
                <w:rFonts w:ascii="標楷體" w:eastAsia="標楷體" w:hAnsi="標楷體" w:hint="eastAsia"/>
              </w:rPr>
              <w:t>者:</w:t>
            </w:r>
          </w:p>
          <w:p w14:paraId="3172FD91" w14:textId="7712DB2B"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檢核本檔案[是否有保證人]輸入值,若[是否有保證人]不為空白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最大債權金融機構報送註記」報送'Y'時，「是否有保證人」需為空白)</w:t>
            </w:r>
            <w:r w:rsidR="002A01F8" w:rsidRPr="009431F2">
              <w:rPr>
                <w:rFonts w:ascii="標楷體" w:eastAsia="標楷體" w:hAnsi="標楷體"/>
              </w:rPr>
              <w:t>"</w:t>
            </w:r>
          </w:p>
          <w:p w14:paraId="237671C1" w14:textId="01E8FAAD"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檢核本檔案[</w:t>
            </w:r>
            <w:r w:rsidRPr="009431F2">
              <w:rPr>
                <w:rFonts w:ascii="標楷體" w:eastAsia="標楷體" w:hAnsi="標楷體" w:hint="eastAsia"/>
                <w:color w:val="000000"/>
              </w:rPr>
              <w:t>是否同意債務人申請變更還款條件方案</w:t>
            </w:r>
            <w:r w:rsidRPr="009431F2">
              <w:rPr>
                <w:rFonts w:ascii="標楷體" w:eastAsia="標楷體" w:hAnsi="標楷體" w:hint="eastAsia"/>
              </w:rPr>
              <w:t>]輸入值,若[</w:t>
            </w:r>
            <w:r w:rsidRPr="009431F2">
              <w:rPr>
                <w:rFonts w:ascii="標楷體" w:eastAsia="標楷體" w:hAnsi="標楷體" w:hint="eastAsia"/>
                <w:color w:val="000000"/>
              </w:rPr>
              <w:t>是否同意債務人申請變更還款條件方案</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最大債權金融機構報送註記」報送'Y'時，「是否同意債務人申請變更還款條件方案」需填報'Y')</w:t>
            </w:r>
            <w:r w:rsidR="002A01F8" w:rsidRPr="009431F2">
              <w:rPr>
                <w:rFonts w:ascii="標楷體" w:eastAsia="標楷體" w:hAnsi="標楷體"/>
              </w:rPr>
              <w:t>"</w:t>
            </w:r>
          </w:p>
          <w:p w14:paraId="11F6B6EF" w14:textId="77777777" w:rsidR="00283EEC" w:rsidRPr="009431F2" w:rsidRDefault="00283EEC"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0D49CAE" w14:textId="77777777" w:rsidR="00283EEC" w:rsidRPr="009431F2" w:rsidRDefault="00283EEC" w:rsidP="00271977">
            <w:pPr>
              <w:ind w:left="240" w:hangingChars="100" w:hanging="240"/>
              <w:rPr>
                <w:rFonts w:ascii="標楷體" w:eastAsia="標楷體" w:hAnsi="標楷體"/>
                <w:lang w:eastAsia="zh-HK"/>
              </w:rPr>
            </w:pPr>
            <w:r w:rsidRPr="009431F2">
              <w:rPr>
                <w:rFonts w:ascii="標楷體" w:eastAsia="標楷體" w:hAnsi="標楷體"/>
              </w:rPr>
              <w:t>8</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回報協商剩餘債權金額資料</w:t>
            </w:r>
          </w:p>
        </w:tc>
      </w:tr>
      <w:tr w:rsidR="00283EEC" w:rsidRPr="009431F2"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6D49E7A"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48A00C1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043BF8C6"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9431F2" w:rsidRDefault="00283EEC" w:rsidP="00271977">
            <w:pPr>
              <w:widowControl/>
              <w:jc w:val="both"/>
              <w:rPr>
                <w:rFonts w:ascii="標楷體" w:eastAsia="標楷體" w:hAnsi="標楷體"/>
              </w:rPr>
            </w:pPr>
          </w:p>
        </w:tc>
      </w:tr>
      <w:tr w:rsidR="00283EEC" w:rsidRPr="009431F2" w14:paraId="1CD894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9431F2" w:rsidRDefault="00283EEC"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BA17A2B"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1.TranKey</w:t>
            </w:r>
          </w:p>
        </w:tc>
      </w:tr>
      <w:tr w:rsidR="00283EEC" w:rsidRPr="009431F2" w14:paraId="4AFB77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4A84E15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F37CB73"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1.CustId</w:t>
            </w:r>
          </w:p>
        </w:tc>
      </w:tr>
      <w:tr w:rsidR="00283EEC" w:rsidRPr="009431F2" w14:paraId="5EB561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9431F2" w:rsidRDefault="00283EEC"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ED4A472"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2.JcicZ061.SubmitKey</w:t>
            </w:r>
          </w:p>
        </w:tc>
      </w:tr>
      <w:tr w:rsidR="00283EEC" w:rsidRPr="009431F2" w14:paraId="5C3407C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9431F2"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檢核該[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債權金融機構中文]</w:t>
            </w:r>
          </w:p>
        </w:tc>
      </w:tr>
      <w:tr w:rsidR="00283EEC" w:rsidRPr="009431F2" w14:paraId="066821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9431F2" w:rsidRDefault="00283EEC" w:rsidP="00271977">
            <w:pPr>
              <w:rPr>
                <w:rFonts w:ascii="標楷體" w:eastAsia="標楷體" w:hAnsi="標楷體"/>
              </w:rPr>
            </w:pPr>
            <w:r w:rsidRPr="009431F2">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4A135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9431F2" w:rsidRDefault="00283EE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9431F2" w:rsidRDefault="00283EE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1.限輸入日期，檢核條件:</w:t>
            </w:r>
          </w:p>
          <w:p w14:paraId="1451A583"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B4741F2"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7B9B2F7"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2.JcicZ061.RcDate</w:t>
            </w:r>
          </w:p>
        </w:tc>
      </w:tr>
      <w:tr w:rsidR="00283EEC" w:rsidRPr="009431F2" w14:paraId="1F77205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9431F2" w:rsidRDefault="00283EEC"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1.限輸入日期，檢核條件:</w:t>
            </w:r>
          </w:p>
          <w:p w14:paraId="50D1EE82"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0B7CAFE"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5F33CF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1.</w:t>
            </w:r>
            <w:r w:rsidRPr="009431F2">
              <w:rPr>
                <w:rFonts w:ascii="標楷體" w:eastAsia="標楷體" w:hAnsi="標楷體"/>
              </w:rPr>
              <w:t>ChangePayDate</w:t>
            </w:r>
          </w:p>
        </w:tc>
      </w:tr>
      <w:tr w:rsidR="00283EEC" w:rsidRPr="009431F2" w14:paraId="4E41D0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1.限輸入文數字，檢核條件:</w:t>
            </w:r>
          </w:p>
          <w:p w14:paraId="7C60CE7D"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8DE8075"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V(NL)</w:t>
            </w:r>
          </w:p>
          <w:p w14:paraId="7AF2C378"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color w:val="000000"/>
              </w:rPr>
              <w:t>2.JcicZ061.MaxMainCode</w:t>
            </w:r>
          </w:p>
        </w:tc>
      </w:tr>
      <w:tr w:rsidR="00283EEC" w:rsidRPr="009431F2" w14:paraId="2262B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9431F2"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283EEC" w:rsidRPr="009431F2" w14:paraId="7A65E4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3D59D68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9431F2" w:rsidRDefault="00283EEC" w:rsidP="00271977">
            <w:pPr>
              <w:jc w:val="both"/>
              <w:rPr>
                <w:rFonts w:ascii="標楷體" w:eastAsia="標楷體" w:hAnsi="標楷體"/>
                <w:color w:val="000000"/>
              </w:rPr>
            </w:pPr>
            <w:r w:rsidRPr="009431F2">
              <w:rPr>
                <w:rFonts w:ascii="標楷體" w:eastAsia="標楷體" w:hAnsi="標楷體" w:hint="eastAsia"/>
              </w:rPr>
              <w:t>1.限輸入數字</w:t>
            </w:r>
          </w:p>
          <w:p w14:paraId="6D56FDF7"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2.JcicZ061.ExpBalanceAmt</w:t>
            </w:r>
          </w:p>
        </w:tc>
      </w:tr>
      <w:tr w:rsidR="00283EEC" w:rsidRPr="009431F2" w14:paraId="205B61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9431F2" w:rsidRDefault="00283EEC" w:rsidP="00271977">
            <w:pPr>
              <w:jc w:val="both"/>
              <w:rPr>
                <w:rFonts w:ascii="標楷體" w:eastAsia="標楷體" w:hAnsi="標楷體"/>
                <w:color w:val="000000"/>
              </w:rPr>
            </w:pPr>
            <w:r w:rsidRPr="009431F2">
              <w:rPr>
                <w:rFonts w:ascii="標楷體" w:eastAsia="標楷體" w:hAnsi="標楷體" w:hint="eastAsia"/>
              </w:rPr>
              <w:t>1.限輸入數字</w:t>
            </w:r>
          </w:p>
          <w:p w14:paraId="3E821B3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2.JcicZ061.CashBalanceAmt</w:t>
            </w:r>
          </w:p>
        </w:tc>
      </w:tr>
      <w:tr w:rsidR="00283EEC" w:rsidRPr="009431F2" w14:paraId="55D95D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9431F2" w:rsidRDefault="00283EEC" w:rsidP="00271977">
            <w:pPr>
              <w:jc w:val="both"/>
              <w:rPr>
                <w:rFonts w:ascii="標楷體" w:eastAsia="標楷體" w:hAnsi="標楷體"/>
                <w:color w:val="000000"/>
              </w:rPr>
            </w:pPr>
            <w:r w:rsidRPr="009431F2">
              <w:rPr>
                <w:rFonts w:ascii="標楷體" w:eastAsia="標楷體" w:hAnsi="標楷體" w:hint="eastAsia"/>
              </w:rPr>
              <w:t>1.限輸入數字</w:t>
            </w:r>
          </w:p>
          <w:p w14:paraId="336F749C"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2.JcicZ061.CreditBalanceAmt</w:t>
            </w:r>
          </w:p>
        </w:tc>
      </w:tr>
      <w:tr w:rsidR="00283EEC" w:rsidRPr="009431F2" w14:paraId="6049BAC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D3EF"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N:否</w:t>
            </w:r>
          </w:p>
          <w:p w14:paraId="4B5571F5"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9431F2" w:rsidRDefault="00283EEC" w:rsidP="00271977">
            <w:pPr>
              <w:ind w:left="240" w:hangingChars="100" w:hanging="240"/>
              <w:jc w:val="both"/>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E7A98EF"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2.JcicZ061.MaxMainNote</w:t>
            </w:r>
          </w:p>
        </w:tc>
      </w:tr>
      <w:tr w:rsidR="00283EEC" w:rsidRPr="009431F2" w14:paraId="2192972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09A2A"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N:否</w:t>
            </w:r>
          </w:p>
          <w:p w14:paraId="0E66F8AE"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77777777" w:rsidR="00283EEC" w:rsidRPr="009431F2" w:rsidRDefault="00283EEC" w:rsidP="00271977">
            <w:pPr>
              <w:ind w:left="240" w:hangingChars="100" w:hanging="240"/>
              <w:jc w:val="both"/>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2153A94C"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2.JcicZ061.IsGuarantor</w:t>
            </w:r>
          </w:p>
        </w:tc>
      </w:tr>
      <w:tr w:rsidR="00283EEC" w:rsidRPr="009431F2" w14:paraId="593F33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1569A"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N:否</w:t>
            </w:r>
          </w:p>
          <w:p w14:paraId="07A3FE3B"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9431F2" w:rsidRDefault="00283EEC" w:rsidP="00271977">
            <w:pPr>
              <w:ind w:left="240" w:hangingChars="100" w:hanging="240"/>
              <w:jc w:val="both"/>
              <w:rPr>
                <w:rFonts w:ascii="標楷體" w:eastAsia="標楷體" w:hAnsi="標楷體"/>
              </w:rPr>
            </w:pPr>
            <w:r w:rsidRPr="009431F2">
              <w:rPr>
                <w:rFonts w:ascii="標楷體" w:eastAsia="標楷體" w:hAnsi="標楷體" w:hint="eastAsia"/>
              </w:rPr>
              <w:t>1.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29A6C72"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2.JcicZ061.IsChangePayment</w:t>
            </w:r>
          </w:p>
        </w:tc>
      </w:tr>
      <w:tr w:rsidR="00283EEC" w:rsidRPr="009431F2" w14:paraId="211ED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7B8E"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36BB90EF" w14:textId="5060BB4E"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29FE7A4D" w14:textId="009A503F"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3B053B7B" wp14:editId="378AAEF3">
            <wp:extent cx="6479540" cy="31324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3132455"/>
                    </a:xfrm>
                    <a:prstGeom prst="rect">
                      <a:avLst/>
                    </a:prstGeom>
                  </pic:spPr>
                </pic:pic>
              </a:graphicData>
            </a:graphic>
          </wp:inline>
        </w:drawing>
      </w:r>
    </w:p>
    <w:p w14:paraId="160ECFAB"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9431F2" w:rsidRDefault="00283EEC"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45930AA7" w14:textId="77777777" w:rsidR="00283EEC" w:rsidRPr="009431F2" w:rsidRDefault="00283EE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50C72B3" w14:textId="71A9B5A4" w:rsidR="00283EEC" w:rsidRPr="009431F2" w:rsidRDefault="00283EEC"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回報協商剩餘債權金額資料</w:t>
            </w:r>
            <w:r w:rsidRPr="009431F2">
              <w:rPr>
                <w:rFonts w:ascii="標楷體" w:eastAsia="標楷體" w:hAnsi="標楷體" w:hint="eastAsia"/>
              </w:rPr>
              <w:t>(JcicZ061)]該[債務人IDN(JcicZ061.CustId)]、[債權金融機構代號(JcicZ061.SubmitKey)]、[協商申請日(JcicZ061.RcDate)]、[申請變更還款條件日(JcicZ061.ChangePayDate)]、[最大債權金融機構代號(JcicZ061.MaxMain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39990230" w14:textId="7BAA4C95"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本檔案[最大債權金融機構報送註記]輸入值，若[最大債權金融機構報送註記]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Pr="009431F2">
              <w:rPr>
                <w:rFonts w:ascii="標楷體" w:eastAsia="標楷體" w:hAnsi="標楷體" w:hint="eastAsia"/>
              </w:rPr>
              <w:t>者:</w:t>
            </w:r>
          </w:p>
          <w:p w14:paraId="3DF5B804" w14:textId="00E8E647"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檢核本檔案[是否有保證人]輸入值,若[是否有保證人]不為空白者顯示錯誤訊息</w:t>
            </w:r>
            <w:r w:rsidR="002A01F8" w:rsidRPr="009431F2">
              <w:rPr>
                <w:rFonts w:ascii="標楷體" w:eastAsia="標楷體" w:hAnsi="標楷體"/>
              </w:rPr>
              <w:t>"</w:t>
            </w:r>
            <w:r w:rsidRPr="009431F2">
              <w:rPr>
                <w:rFonts w:ascii="標楷體" w:eastAsia="標楷體" w:hAnsi="標楷體" w:hint="eastAsia"/>
              </w:rPr>
              <w:t>E0007:更新資料時，發生錯誤(「最大債權金融機構報送註記」報送'Y'時，「是否有保證人」需為空白)</w:t>
            </w:r>
            <w:r w:rsidR="002A01F8" w:rsidRPr="009431F2">
              <w:rPr>
                <w:rFonts w:ascii="標楷體" w:eastAsia="標楷體" w:hAnsi="標楷體"/>
              </w:rPr>
              <w:t>"</w:t>
            </w:r>
          </w:p>
          <w:p w14:paraId="16A13D5C" w14:textId="0FB1CD26"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檢核本檔案[</w:t>
            </w:r>
            <w:r w:rsidRPr="009431F2">
              <w:rPr>
                <w:rFonts w:ascii="標楷體" w:eastAsia="標楷體" w:hAnsi="標楷體" w:hint="eastAsia"/>
                <w:color w:val="000000"/>
              </w:rPr>
              <w:t>是否同意債務人申請變更還款條件方案</w:t>
            </w:r>
            <w:r w:rsidRPr="009431F2">
              <w:rPr>
                <w:rFonts w:ascii="標楷體" w:eastAsia="標楷體" w:hAnsi="標楷體" w:hint="eastAsia"/>
              </w:rPr>
              <w:t>]輸入值,若[</w:t>
            </w:r>
            <w:r w:rsidRPr="009431F2">
              <w:rPr>
                <w:rFonts w:ascii="標楷體" w:eastAsia="標楷體" w:hAnsi="標楷體" w:hint="eastAsia"/>
                <w:color w:val="000000"/>
              </w:rPr>
              <w:t>是否同意債務人申請變更還款條件方案</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最大債權金融機構報送註記」報送'Y'時，「是否同意債務人申請變更還款條件方案」需填報'Y')</w:t>
            </w:r>
            <w:r w:rsidR="002A01F8" w:rsidRPr="009431F2">
              <w:rPr>
                <w:rFonts w:ascii="標楷體" w:eastAsia="標楷體" w:hAnsi="標楷體"/>
              </w:rPr>
              <w:t>"</w:t>
            </w:r>
          </w:p>
          <w:p w14:paraId="42BBA5F9" w14:textId="77777777" w:rsidR="00283EEC" w:rsidRPr="009431F2" w:rsidRDefault="00283EEC"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33DB1A19" w14:textId="77777777" w:rsidR="00283EEC" w:rsidRPr="009431F2" w:rsidRDefault="00283EEC" w:rsidP="00271977">
            <w:pPr>
              <w:ind w:left="240" w:hangingChars="100" w:hanging="240"/>
              <w:rPr>
                <w:rFonts w:ascii="標楷體" w:eastAsia="標楷體" w:hAnsi="標楷體"/>
                <w:lang w:eastAsia="zh-HK"/>
              </w:rPr>
            </w:pP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回報協商剩餘債權金額資料</w:t>
            </w:r>
          </w:p>
        </w:tc>
      </w:tr>
      <w:tr w:rsidR="00283EEC" w:rsidRPr="009431F2"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2E2C066"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9431F2" w:rsidRDefault="00283EEC" w:rsidP="00271977">
            <w:pPr>
              <w:widowControl/>
              <w:jc w:val="both"/>
              <w:rPr>
                <w:rFonts w:ascii="標楷體" w:eastAsia="標楷體" w:hAnsi="標楷體"/>
              </w:rPr>
            </w:pPr>
          </w:p>
        </w:tc>
      </w:tr>
      <w:tr w:rsidR="00283EEC" w:rsidRPr="009431F2"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18709D1"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1.TranKey</w:t>
            </w:r>
          </w:p>
        </w:tc>
      </w:tr>
      <w:tr w:rsidR="00283EEC" w:rsidRPr="009431F2"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44C085E"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1.CustId</w:t>
            </w:r>
          </w:p>
        </w:tc>
      </w:tr>
      <w:tr w:rsidR="00283EEC" w:rsidRPr="009431F2"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9431F2" w:rsidRDefault="00283EEC"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B94017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2.JcicZ061.SubmitKey</w:t>
            </w:r>
          </w:p>
        </w:tc>
      </w:tr>
      <w:tr w:rsidR="00283EEC" w:rsidRPr="009431F2"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9431F2"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檢核該[債權金融機構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債權金融機構中文]</w:t>
            </w:r>
          </w:p>
        </w:tc>
      </w:tr>
      <w:tr w:rsidR="00283EEC" w:rsidRPr="009431F2"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9431F2" w:rsidRDefault="00283EEC" w:rsidP="00271977">
            <w:pPr>
              <w:rPr>
                <w:rFonts w:ascii="標楷體" w:eastAsia="標楷體" w:hAnsi="標楷體"/>
              </w:rPr>
            </w:pPr>
            <w:r w:rsidRPr="009431F2">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9431F2" w:rsidRDefault="00283EE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0A7F524"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2.JcicZ061.RcDate</w:t>
            </w:r>
          </w:p>
        </w:tc>
      </w:tr>
      <w:tr w:rsidR="00283EEC" w:rsidRPr="009431F2"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9431F2" w:rsidRDefault="00283EEC"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9431F2" w:rsidRDefault="00283EE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296A4F89"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1.</w:t>
            </w:r>
            <w:r w:rsidRPr="009431F2">
              <w:rPr>
                <w:rFonts w:ascii="標楷體" w:eastAsia="標楷體" w:hAnsi="標楷體"/>
              </w:rPr>
              <w:t>ChangePayDate</w:t>
            </w:r>
          </w:p>
        </w:tc>
      </w:tr>
      <w:tr w:rsidR="00283EEC" w:rsidRPr="009431F2"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9431F2" w:rsidRDefault="00283EE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2121D16E"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color w:val="000000"/>
              </w:rPr>
              <w:t>2.JcicZ061.MaxMainCode</w:t>
            </w:r>
          </w:p>
        </w:tc>
      </w:tr>
      <w:tr w:rsidR="00283EEC" w:rsidRPr="009431F2"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9431F2"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查無此代號)</w:t>
            </w:r>
            <w:r w:rsidR="00F802CE" w:rsidRPr="009431F2">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283EEC" w:rsidRPr="009431F2"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CB7838F" w14:textId="77777777" w:rsidR="00283EEC" w:rsidRPr="009431F2" w:rsidRDefault="00283EEC" w:rsidP="00271977">
            <w:pPr>
              <w:jc w:val="both"/>
              <w:rPr>
                <w:rFonts w:ascii="標楷體" w:eastAsia="標楷體" w:hAnsi="標楷體"/>
                <w:color w:val="000000"/>
              </w:rPr>
            </w:pPr>
            <w:r w:rsidRPr="009431F2">
              <w:rPr>
                <w:rFonts w:ascii="標楷體" w:eastAsia="標楷體" w:hAnsi="標楷體" w:hint="eastAsia"/>
                <w:color w:val="000000"/>
              </w:rPr>
              <w:t>2.</w:t>
            </w:r>
            <w:r w:rsidRPr="009431F2">
              <w:rPr>
                <w:rFonts w:ascii="標楷體" w:eastAsia="標楷體" w:hAnsi="標楷體" w:hint="eastAsia"/>
              </w:rPr>
              <w:t>限輸入數字</w:t>
            </w:r>
          </w:p>
          <w:p w14:paraId="673ED771"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3.JcicZ061.ExpBalanceAmt</w:t>
            </w:r>
          </w:p>
        </w:tc>
      </w:tr>
      <w:tr w:rsidR="00283EEC" w:rsidRPr="009431F2"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48846DE6" w14:textId="77777777" w:rsidR="00283EEC" w:rsidRPr="009431F2" w:rsidRDefault="00283EEC" w:rsidP="00271977">
            <w:pPr>
              <w:jc w:val="both"/>
              <w:rPr>
                <w:rFonts w:ascii="標楷體" w:eastAsia="標楷體" w:hAnsi="標楷體"/>
                <w:color w:val="000000"/>
              </w:rPr>
            </w:pPr>
            <w:r w:rsidRPr="009431F2">
              <w:rPr>
                <w:rFonts w:ascii="標楷體" w:eastAsia="標楷體" w:hAnsi="標楷體" w:hint="eastAsia"/>
                <w:color w:val="000000"/>
              </w:rPr>
              <w:t>2.</w:t>
            </w:r>
            <w:r w:rsidRPr="009431F2">
              <w:rPr>
                <w:rFonts w:ascii="標楷體" w:eastAsia="標楷體" w:hAnsi="標楷體" w:hint="eastAsia"/>
              </w:rPr>
              <w:t>限輸入數字</w:t>
            </w:r>
          </w:p>
          <w:p w14:paraId="1B78F975"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3.JcicZ061.CashBalanceAmt</w:t>
            </w:r>
          </w:p>
        </w:tc>
      </w:tr>
      <w:tr w:rsidR="00283EEC" w:rsidRPr="009431F2"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7C489962" w14:textId="77777777" w:rsidR="00283EEC" w:rsidRPr="009431F2" w:rsidRDefault="00283EEC" w:rsidP="00271977">
            <w:pPr>
              <w:jc w:val="both"/>
              <w:rPr>
                <w:rFonts w:ascii="標楷體" w:eastAsia="標楷體" w:hAnsi="標楷體"/>
                <w:color w:val="000000"/>
              </w:rPr>
            </w:pPr>
            <w:r w:rsidRPr="009431F2">
              <w:rPr>
                <w:rFonts w:ascii="標楷體" w:eastAsia="標楷體" w:hAnsi="標楷體" w:hint="eastAsia"/>
                <w:color w:val="000000"/>
              </w:rPr>
              <w:t>2.</w:t>
            </w:r>
            <w:r w:rsidRPr="009431F2">
              <w:rPr>
                <w:rFonts w:ascii="標楷體" w:eastAsia="標楷體" w:hAnsi="標楷體" w:hint="eastAsia"/>
              </w:rPr>
              <w:t>限輸入數字</w:t>
            </w:r>
          </w:p>
          <w:p w14:paraId="08314BED"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3.JcicZ061.CreditBalanceAmt</w:t>
            </w:r>
          </w:p>
        </w:tc>
      </w:tr>
      <w:tr w:rsidR="00283EEC" w:rsidRPr="009431F2"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593EB0"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N:否</w:t>
            </w:r>
          </w:p>
          <w:p w14:paraId="61C6AA45"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0CE7E44" w14:textId="77777777" w:rsidR="00283EEC" w:rsidRPr="009431F2" w:rsidRDefault="00283EEC" w:rsidP="00271977">
            <w:pPr>
              <w:ind w:left="240" w:hangingChars="100" w:hanging="240"/>
              <w:jc w:val="both"/>
              <w:rPr>
                <w:rFonts w:ascii="標楷體" w:eastAsia="標楷體" w:hAnsi="標楷體"/>
              </w:rPr>
            </w:pPr>
            <w:r w:rsidRPr="009431F2">
              <w:rPr>
                <w:rFonts w:ascii="標楷體" w:eastAsia="標楷體" w:hAnsi="標楷體" w:hint="eastAsia"/>
                <w:color w:val="000000"/>
              </w:rPr>
              <w:t>2.</w:t>
            </w:r>
            <w:r w:rsidRPr="009431F2">
              <w:rPr>
                <w:rFonts w:ascii="標楷體" w:eastAsia="標楷體" w:hAnsi="標楷體" w:hint="eastAsia"/>
              </w:rPr>
              <w:t>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CCEA217"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3.JcicZ061.MaxMainNote</w:t>
            </w:r>
          </w:p>
        </w:tc>
      </w:tr>
      <w:tr w:rsidR="00283EEC" w:rsidRPr="009431F2"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F9181"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N:否</w:t>
            </w:r>
          </w:p>
          <w:p w14:paraId="6B0DC2AD"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24B11B69" w14:textId="77777777" w:rsidR="00283EEC" w:rsidRPr="009431F2" w:rsidRDefault="00283EEC" w:rsidP="00271977">
            <w:pPr>
              <w:ind w:left="240" w:hangingChars="100" w:hanging="240"/>
              <w:jc w:val="both"/>
              <w:rPr>
                <w:rFonts w:ascii="標楷體" w:eastAsia="標楷體" w:hAnsi="標楷體"/>
              </w:rPr>
            </w:pPr>
            <w:r w:rsidRPr="009431F2">
              <w:rPr>
                <w:rFonts w:ascii="標楷體" w:eastAsia="標楷體" w:hAnsi="標楷體" w:hint="eastAsia"/>
                <w:color w:val="000000"/>
              </w:rPr>
              <w:t>2.</w:t>
            </w:r>
            <w:r w:rsidRPr="009431F2">
              <w:rPr>
                <w:rFonts w:ascii="標楷體" w:eastAsia="標楷體" w:hAnsi="標楷體" w:hint="eastAsia"/>
              </w:rPr>
              <w:t>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9753FF8"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3.JcicZ061.IsGuarantor</w:t>
            </w:r>
          </w:p>
        </w:tc>
      </w:tr>
      <w:tr w:rsidR="00283EEC" w:rsidRPr="009431F2"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7D88D"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N:否</w:t>
            </w:r>
          </w:p>
          <w:p w14:paraId="4C7B8A10"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FE39586" w14:textId="77777777" w:rsidR="00283EEC" w:rsidRPr="009431F2" w:rsidRDefault="00283EEC" w:rsidP="00271977">
            <w:pPr>
              <w:ind w:left="240" w:hangingChars="100" w:hanging="240"/>
              <w:jc w:val="both"/>
              <w:rPr>
                <w:rFonts w:ascii="標楷體" w:eastAsia="標楷體" w:hAnsi="標楷體"/>
              </w:rPr>
            </w:pPr>
            <w:r w:rsidRPr="009431F2">
              <w:rPr>
                <w:rFonts w:ascii="標楷體" w:eastAsia="標楷體" w:hAnsi="標楷體" w:hint="eastAsia"/>
                <w:color w:val="000000"/>
              </w:rPr>
              <w:t>2.</w:t>
            </w:r>
            <w:r w:rsidRPr="009431F2">
              <w:rPr>
                <w:rFonts w:ascii="標楷體" w:eastAsia="標楷體" w:hAnsi="標楷體" w:hint="eastAsia"/>
              </w:rPr>
              <w:t>限輸入代碼，若不為空白，檢核條件:</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78EC05B3"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3.JcicZ061.IsChangePayment</w:t>
            </w:r>
          </w:p>
        </w:tc>
      </w:tr>
      <w:tr w:rsidR="00283EEC" w:rsidRPr="009431F2"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46C2C8"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7C5DA46B" w14:textId="77777777" w:rsidR="00283EEC" w:rsidRPr="009431F2" w:rsidRDefault="00283EEC" w:rsidP="00271977">
      <w:pPr>
        <w:pStyle w:val="a"/>
        <w:numPr>
          <w:ilvl w:val="0"/>
          <w:numId w:val="0"/>
        </w:numPr>
        <w:tabs>
          <w:tab w:val="left" w:pos="480"/>
        </w:tabs>
        <w:spacing w:before="0"/>
        <w:rPr>
          <w:rFonts w:ascii="標楷體" w:hAnsi="標楷體"/>
        </w:rPr>
      </w:pPr>
    </w:p>
    <w:p w14:paraId="2F79A1F2" w14:textId="4104F82D"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76B1B14F" w14:textId="54876CFE"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6A6D30C0" wp14:editId="681B1075">
            <wp:extent cx="6479540" cy="312293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3122930"/>
                    </a:xfrm>
                    <a:prstGeom prst="rect">
                      <a:avLst/>
                    </a:prstGeom>
                  </pic:spPr>
                </pic:pic>
              </a:graphicData>
            </a:graphic>
          </wp:inline>
        </w:drawing>
      </w:r>
    </w:p>
    <w:p w14:paraId="7555CAAF"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4EE1572"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9431F2" w:rsidRDefault="00283EEC" w:rsidP="00271977">
            <w:pPr>
              <w:widowControl/>
              <w:jc w:val="both"/>
              <w:rPr>
                <w:rFonts w:ascii="標楷體" w:eastAsia="標楷體" w:hAnsi="標楷體"/>
              </w:rPr>
            </w:pPr>
          </w:p>
        </w:tc>
      </w:tr>
      <w:tr w:rsidR="00283EEC" w:rsidRPr="009431F2"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1.TranKey</w:t>
            </w:r>
          </w:p>
        </w:tc>
      </w:tr>
      <w:tr w:rsidR="00283EEC" w:rsidRPr="009431F2"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1.CustId</w:t>
            </w:r>
          </w:p>
        </w:tc>
      </w:tr>
      <w:tr w:rsidR="00283EEC" w:rsidRPr="009431F2"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9431F2" w:rsidRDefault="00283EEC"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JcicZ061.SubmitKey</w:t>
            </w:r>
          </w:p>
        </w:tc>
      </w:tr>
      <w:tr w:rsidR="00283EEC" w:rsidRPr="009431F2"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9431F2" w:rsidRDefault="00283EEC" w:rsidP="00271977">
            <w:pPr>
              <w:rPr>
                <w:rFonts w:ascii="標楷體" w:eastAsia="標楷體" w:hAnsi="標楷體"/>
              </w:rPr>
            </w:pPr>
            <w:r w:rsidRPr="009431F2">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JcicZ061.RcDate</w:t>
            </w:r>
          </w:p>
        </w:tc>
      </w:tr>
      <w:tr w:rsidR="00283EEC" w:rsidRPr="009431F2"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9431F2" w:rsidRDefault="00283EE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1.</w:t>
            </w:r>
            <w:r w:rsidRPr="009431F2">
              <w:rPr>
                <w:rFonts w:ascii="標楷體" w:eastAsia="標楷體" w:hAnsi="標楷體"/>
              </w:rPr>
              <w:t>ChangePayDate</w:t>
            </w:r>
          </w:p>
        </w:tc>
      </w:tr>
      <w:tr w:rsidR="00283EEC" w:rsidRPr="009431F2"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color w:val="000000"/>
              </w:rPr>
              <w:t>JcicZ061.MaxMainCode</w:t>
            </w:r>
          </w:p>
        </w:tc>
      </w:tr>
      <w:tr w:rsidR="00283EEC" w:rsidRPr="009431F2"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ExpBalanceAmt</w:t>
            </w:r>
          </w:p>
        </w:tc>
      </w:tr>
      <w:tr w:rsidR="00283EEC" w:rsidRPr="009431F2"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CashBalanceAmt</w:t>
            </w:r>
          </w:p>
        </w:tc>
      </w:tr>
      <w:tr w:rsidR="00283EEC" w:rsidRPr="009431F2"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CreditBalanceAmt</w:t>
            </w:r>
          </w:p>
        </w:tc>
      </w:tr>
      <w:tr w:rsidR="00283EEC" w:rsidRPr="009431F2"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MaxMainNote</w:t>
            </w:r>
          </w:p>
        </w:tc>
      </w:tr>
      <w:tr w:rsidR="00283EEC" w:rsidRPr="009431F2"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IsGuarantor</w:t>
            </w:r>
          </w:p>
        </w:tc>
      </w:tr>
      <w:tr w:rsidR="00283EEC" w:rsidRPr="009431F2"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IsChangePayment</w:t>
            </w:r>
          </w:p>
        </w:tc>
      </w:tr>
      <w:tr w:rsidR="00283EEC" w:rsidRPr="009431F2"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5EC045DE" w14:textId="77777777" w:rsidR="00283EEC" w:rsidRPr="009431F2" w:rsidRDefault="00283EEC" w:rsidP="00271977">
      <w:pPr>
        <w:rPr>
          <w:rFonts w:ascii="標楷體" w:eastAsia="標楷體" w:hAnsi="標楷體"/>
        </w:rPr>
      </w:pPr>
    </w:p>
    <w:p w14:paraId="11454406"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294F53A7"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710544EE" wp14:editId="72324C61">
            <wp:extent cx="6479540" cy="3125470"/>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125470"/>
                    </a:xfrm>
                    <a:prstGeom prst="rect">
                      <a:avLst/>
                    </a:prstGeom>
                  </pic:spPr>
                </pic:pic>
              </a:graphicData>
            </a:graphic>
          </wp:inline>
        </w:drawing>
      </w:r>
    </w:p>
    <w:p w14:paraId="6348ED5B"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9431F2" w:rsidRDefault="00283EEC"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155F13FE"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7B8EB383" w14:textId="77777777" w:rsidR="00283EEC" w:rsidRPr="009431F2" w:rsidRDefault="00283EEC"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2C89AA4B" w14:textId="4FCBCF76" w:rsidR="00283EEC" w:rsidRPr="009431F2" w:rsidRDefault="00283EEC"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回報協商剩餘債權金額資料</w:t>
            </w:r>
            <w:r w:rsidRPr="009431F2">
              <w:rPr>
                <w:rFonts w:ascii="標楷體" w:eastAsia="標楷體" w:hAnsi="標楷體" w:hint="eastAsia"/>
              </w:rPr>
              <w:t>(JcicZ061)]該[債務人IDN(JcicZ061.CustId)]、[債權金融機構代號(JcicZ061.SubmitKey)]、[協商申請日(JcicZ061.RcDate)]、[申請變更還款條件日(JcicZ061.ChangePayDate)]、[最大債權金融機構代號(JcicZ061.MaxMain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3856C2E8"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738018F1"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回報協商剩餘債權金額資料</w:t>
            </w:r>
            <w:r w:rsidRPr="009431F2">
              <w:rPr>
                <w:rFonts w:ascii="標楷體" w:eastAsia="標楷體" w:hAnsi="標楷體" w:hint="eastAsia"/>
              </w:rPr>
              <w:t>(JcicZ061Log)]該[流水號(JcicZ061Log.Ukey)]資料是否存在</w:t>
            </w:r>
          </w:p>
          <w:p w14:paraId="1449CD84" w14:textId="77777777" w:rsidR="00283EEC" w:rsidRPr="009431F2" w:rsidRDefault="00283EE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回報協商剩餘債權金額資料</w:t>
            </w:r>
          </w:p>
          <w:p w14:paraId="6E5DED15"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61Log.Ukey)]資料中[建檔日期時間(CreateDate)]最大的資料</w:t>
            </w:r>
          </w:p>
        </w:tc>
      </w:tr>
      <w:tr w:rsidR="00283EEC" w:rsidRPr="009431F2"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0CDB7DA"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9431F2" w:rsidRDefault="00283EEC" w:rsidP="00271977">
            <w:pPr>
              <w:widowControl/>
              <w:jc w:val="both"/>
              <w:rPr>
                <w:rFonts w:ascii="標楷體" w:eastAsia="標楷體" w:hAnsi="標楷體"/>
              </w:rPr>
            </w:pPr>
          </w:p>
        </w:tc>
      </w:tr>
      <w:tr w:rsidR="00283EEC" w:rsidRPr="009431F2"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1.TranKey</w:t>
            </w:r>
          </w:p>
        </w:tc>
      </w:tr>
      <w:tr w:rsidR="00283EEC" w:rsidRPr="009431F2"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1.CustId</w:t>
            </w:r>
          </w:p>
        </w:tc>
      </w:tr>
      <w:tr w:rsidR="00283EEC" w:rsidRPr="009431F2"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9431F2" w:rsidRDefault="00283EEC"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JcicZ061.SubmitKey</w:t>
            </w:r>
          </w:p>
        </w:tc>
      </w:tr>
      <w:tr w:rsidR="00283EEC" w:rsidRPr="009431F2"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9431F2" w:rsidRDefault="00283EEC" w:rsidP="00271977">
            <w:pPr>
              <w:rPr>
                <w:rFonts w:ascii="標楷體" w:eastAsia="標楷體" w:hAnsi="標楷體"/>
              </w:rPr>
            </w:pPr>
            <w:r w:rsidRPr="009431F2">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JcicZ061.RcDate</w:t>
            </w:r>
          </w:p>
        </w:tc>
      </w:tr>
      <w:tr w:rsidR="00283EEC" w:rsidRPr="009431F2"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9431F2" w:rsidRDefault="00283EEC"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1.</w:t>
            </w:r>
            <w:r w:rsidRPr="009431F2">
              <w:rPr>
                <w:rFonts w:ascii="標楷體" w:eastAsia="標楷體" w:hAnsi="標楷體"/>
              </w:rPr>
              <w:t>ChangePayDate</w:t>
            </w:r>
          </w:p>
        </w:tc>
      </w:tr>
      <w:tr w:rsidR="00283EEC" w:rsidRPr="009431F2"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color w:val="000000"/>
              </w:rPr>
              <w:t>JcicZ061.MaxMainCode</w:t>
            </w:r>
          </w:p>
        </w:tc>
      </w:tr>
      <w:tr w:rsidR="00283EEC" w:rsidRPr="009431F2"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ExpBalanceAmt</w:t>
            </w:r>
          </w:p>
        </w:tc>
      </w:tr>
      <w:tr w:rsidR="00283EEC" w:rsidRPr="009431F2"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CashBalanceAmt</w:t>
            </w:r>
          </w:p>
        </w:tc>
      </w:tr>
      <w:tr w:rsidR="00283EEC" w:rsidRPr="009431F2"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CreditBalanceAmt</w:t>
            </w:r>
          </w:p>
        </w:tc>
      </w:tr>
      <w:tr w:rsidR="00283EEC" w:rsidRPr="009431F2"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MaxMainNote</w:t>
            </w:r>
          </w:p>
        </w:tc>
      </w:tr>
      <w:tr w:rsidR="00283EEC" w:rsidRPr="009431F2"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IsGuarantor</w:t>
            </w:r>
          </w:p>
        </w:tc>
      </w:tr>
      <w:tr w:rsidR="00283EEC" w:rsidRPr="009431F2"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61.IsChangePayment</w:t>
            </w:r>
          </w:p>
        </w:tc>
      </w:tr>
      <w:tr w:rsidR="00283EEC" w:rsidRPr="009431F2"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4762C3D2" w14:textId="68ADB8A9" w:rsidR="00E24265" w:rsidRPr="009431F2" w:rsidRDefault="00E24265" w:rsidP="00271977">
      <w:pPr>
        <w:rPr>
          <w:rFonts w:ascii="標楷體" w:eastAsia="標楷體" w:hAnsi="標楷體"/>
        </w:rPr>
      </w:pPr>
    </w:p>
    <w:p w14:paraId="6B922AC5" w14:textId="78459553" w:rsidR="00283EEC" w:rsidRPr="009431F2" w:rsidRDefault="00283EEC" w:rsidP="00271977">
      <w:pPr>
        <w:rPr>
          <w:rFonts w:ascii="標楷體" w:eastAsia="標楷體" w:hAnsi="標楷體"/>
        </w:rPr>
      </w:pPr>
    </w:p>
    <w:p w14:paraId="20B9BE3E" w14:textId="77777777" w:rsidR="00283EEC" w:rsidRPr="009431F2" w:rsidRDefault="00283EEC" w:rsidP="00271977">
      <w:pPr>
        <w:widowControl/>
        <w:rPr>
          <w:rFonts w:ascii="標楷體" w:eastAsia="標楷體" w:hAnsi="標楷體"/>
          <w:sz w:val="26"/>
        </w:rPr>
      </w:pPr>
    </w:p>
    <w:p w14:paraId="5A9A3544" w14:textId="5EBD56D9"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68FA69A9" w14:textId="73497D6D"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20</w:t>
      </w:r>
      <w:r w:rsidR="00283EEC" w:rsidRPr="009431F2">
        <w:rPr>
          <w:rFonts w:ascii="標楷體" w:hAnsi="標楷體"/>
        </w:rPr>
        <w:t xml:space="preserve"> (062)</w:t>
      </w:r>
      <w:r w:rsidR="00283EEC" w:rsidRPr="009431F2">
        <w:rPr>
          <w:rFonts w:ascii="標楷體" w:hAnsi="標楷體" w:hint="eastAsia"/>
        </w:rPr>
        <w:t>金融機構無擔保債務變更還款條件協議資料</w:t>
      </w:r>
    </w:p>
    <w:p w14:paraId="69B4712D"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9431F2"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9431F2" w:rsidRDefault="00283EEC" w:rsidP="00271977">
            <w:pPr>
              <w:rPr>
                <w:rFonts w:ascii="標楷體" w:eastAsia="標楷體" w:hAnsi="標楷體"/>
              </w:rPr>
            </w:pPr>
            <w:r w:rsidRPr="009431F2">
              <w:rPr>
                <w:rFonts w:ascii="標楷體" w:eastAsia="標楷體" w:hAnsi="標楷體" w:hint="eastAsia"/>
              </w:rPr>
              <w:t>金融機構無擔保債務變更還款條件協議資料</w:t>
            </w:r>
          </w:p>
        </w:tc>
      </w:tr>
      <w:tr w:rsidR="00283EEC" w:rsidRPr="009431F2"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9431F2" w:rsidRDefault="00283EEC"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9431F2" w:rsidRDefault="00283EEC" w:rsidP="00271977">
            <w:pPr>
              <w:rPr>
                <w:rFonts w:ascii="標楷體" w:eastAsia="標楷體" w:hAnsi="標楷體"/>
              </w:rPr>
            </w:pPr>
            <w:r w:rsidRPr="009431F2">
              <w:rPr>
                <w:rFonts w:ascii="標楷體" w:eastAsia="標楷體" w:hAnsi="標楷體" w:hint="eastAsia"/>
              </w:rPr>
              <w:t>1.維護協商開始暨停催權通知資料</w:t>
            </w:r>
          </w:p>
          <w:p w14:paraId="4A7E85E9" w14:textId="77777777" w:rsidR="00283EEC" w:rsidRPr="009431F2" w:rsidRDefault="00283EE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83EEC" w:rsidRPr="009431F2"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09C339DD" w14:textId="77777777" w:rsidR="00283EEC" w:rsidRPr="009431F2" w:rsidRDefault="00283EEC" w:rsidP="005F70B6">
            <w:pPr>
              <w:ind w:left="240" w:hangingChars="100" w:hanging="240"/>
              <w:rPr>
                <w:rFonts w:ascii="標楷體" w:eastAsia="標楷體" w:hAnsi="標楷體"/>
              </w:rPr>
            </w:pPr>
            <w:r w:rsidRPr="009431F2">
              <w:rPr>
                <w:rFonts w:ascii="標楷體" w:eastAsia="標楷體" w:hAnsi="標楷體" w:hint="eastAsia"/>
              </w:rPr>
              <w:t>2.維護[金融機構無擔保債務變更還款條件協議資料(JcicZ062)]</w:t>
            </w:r>
          </w:p>
          <w:p w14:paraId="218F91DA"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1BDB2560" w14:textId="77777777" w:rsidR="00283EEC" w:rsidRPr="009431F2" w:rsidRDefault="00283EEC"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金融機構無擔保債務變更還款條件協議資料</w:t>
            </w:r>
          </w:p>
          <w:p w14:paraId="41358ACC"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金融機構無擔保債務變更還款條件協議資料</w:t>
            </w:r>
          </w:p>
          <w:p w14:paraId="3E1A936B"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金融機構無擔保債務變更還款條件協議資料</w:t>
            </w:r>
          </w:p>
          <w:p w14:paraId="1C964B83"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金融機構無擔保債務變更還款條件協議資料</w:t>
            </w:r>
          </w:p>
        </w:tc>
      </w:tr>
      <w:tr w:rsidR="00283EEC" w:rsidRPr="009431F2"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9431F2" w:rsidRDefault="00283EEC"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9431F2" w:rsidRDefault="00283EEC" w:rsidP="00271977">
            <w:pPr>
              <w:rPr>
                <w:rFonts w:ascii="標楷體" w:eastAsia="標楷體" w:hAnsi="標楷體"/>
              </w:rPr>
            </w:pPr>
          </w:p>
        </w:tc>
      </w:tr>
      <w:tr w:rsidR="00283EEC" w:rsidRPr="009431F2"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9431F2" w:rsidRDefault="00283EEC"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9431F2" w:rsidRDefault="00283EEC" w:rsidP="00271977">
            <w:pPr>
              <w:rPr>
                <w:rFonts w:ascii="標楷體" w:eastAsia="標楷體" w:hAnsi="標楷體"/>
              </w:rPr>
            </w:pPr>
          </w:p>
        </w:tc>
      </w:tr>
      <w:tr w:rsidR="00283EEC" w:rsidRPr="009431F2"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9431F2" w:rsidRDefault="00283EEC" w:rsidP="00271977">
            <w:pPr>
              <w:rPr>
                <w:rFonts w:ascii="標楷體" w:eastAsia="標楷體" w:hAnsi="標楷體"/>
              </w:rPr>
            </w:pPr>
          </w:p>
        </w:tc>
      </w:tr>
      <w:tr w:rsidR="00283EEC" w:rsidRPr="009431F2"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9431F2" w:rsidRDefault="00283EEC"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77777777" w:rsidR="00283EEC" w:rsidRPr="009431F2" w:rsidRDefault="00283EEC"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83EEC" w:rsidRPr="009431F2"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9431F2" w:rsidRDefault="00283EEC"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35</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36</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37</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rPr>
              <w:t>-38</w:t>
            </w:r>
          </w:p>
        </w:tc>
      </w:tr>
    </w:tbl>
    <w:p w14:paraId="6ADFACA1" w14:textId="77777777" w:rsidR="00283EEC" w:rsidRPr="009431F2" w:rsidRDefault="00283EEC" w:rsidP="00271977">
      <w:pPr>
        <w:rPr>
          <w:rFonts w:ascii="標楷體" w:eastAsia="標楷體" w:hAnsi="標楷體"/>
        </w:rPr>
      </w:pPr>
    </w:p>
    <w:p w14:paraId="21EE89BC"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9431F2"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說明</w:t>
            </w:r>
          </w:p>
        </w:tc>
      </w:tr>
      <w:tr w:rsidR="00283EEC" w:rsidRPr="009431F2"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9431F2" w:rsidRDefault="00283EEC" w:rsidP="00271977">
            <w:pPr>
              <w:rPr>
                <w:rFonts w:ascii="標楷體" w:eastAsia="標楷體" w:hAnsi="標楷體"/>
              </w:rPr>
            </w:pPr>
            <w:r w:rsidRPr="009431F2">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9431F2" w:rsidRDefault="00283EEC" w:rsidP="00271977">
            <w:pPr>
              <w:rPr>
                <w:rFonts w:ascii="標楷體" w:eastAsia="標楷體" w:hAnsi="標楷體"/>
              </w:rPr>
            </w:pPr>
            <w:r w:rsidRPr="009431F2">
              <w:rPr>
                <w:rFonts w:ascii="標楷體" w:eastAsia="標楷體" w:hAnsi="標楷體" w:hint="eastAsia"/>
              </w:rPr>
              <w:t>金融機構無擔保債務變更還款條件協議資料</w:t>
            </w:r>
          </w:p>
        </w:tc>
      </w:tr>
      <w:tr w:rsidR="00283EEC" w:rsidRPr="009431F2"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9431F2" w:rsidRDefault="00283EEC" w:rsidP="00271977">
            <w:pPr>
              <w:rPr>
                <w:rFonts w:ascii="標楷體" w:eastAsia="標楷體" w:hAnsi="標楷體"/>
              </w:rPr>
            </w:pPr>
            <w:r w:rsidRPr="009431F2">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9431F2" w:rsidRDefault="00283EEC" w:rsidP="00271977">
            <w:pPr>
              <w:rPr>
                <w:rFonts w:ascii="標楷體" w:eastAsia="標楷體" w:hAnsi="標楷體"/>
              </w:rPr>
            </w:pPr>
            <w:r w:rsidRPr="009431F2">
              <w:rPr>
                <w:rFonts w:ascii="標楷體" w:eastAsia="標楷體" w:hAnsi="標楷體" w:hint="eastAsia"/>
              </w:rPr>
              <w:t>金融機構無擔保債務變更還款條件協議資料</w:t>
            </w:r>
          </w:p>
        </w:tc>
      </w:tr>
      <w:tr w:rsidR="00283EEC" w:rsidRPr="009431F2"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9431F2" w:rsidRDefault="00283EEC"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83EEC" w:rsidRPr="009431F2" w14:paraId="4562913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272F1F"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7478F67" w14:textId="77777777" w:rsidR="00283EEC" w:rsidRPr="009431F2" w:rsidRDefault="00283EEC"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F5545C6"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716A1ECE"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0F2CC2A5"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12AB976A" wp14:editId="5BDC6F8F">
            <wp:extent cx="6479540" cy="3398520"/>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398520"/>
                    </a:xfrm>
                    <a:prstGeom prst="rect">
                      <a:avLst/>
                    </a:prstGeom>
                  </pic:spPr>
                </pic:pic>
              </a:graphicData>
            </a:graphic>
          </wp:inline>
        </w:drawing>
      </w:r>
    </w:p>
    <w:p w14:paraId="4333E685"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9431F2" w:rsidRDefault="00283EEC"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41C9D125" w14:textId="77777777" w:rsidR="00283EEC" w:rsidRPr="009431F2" w:rsidRDefault="00283EEC"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6694637" w14:textId="2B1B0141"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金融機構無擔保債務變更還款條件協議資料(JcicZ062)]該[債務人IDN(JcicZ062.CustId)]、[報送單位代號(JcicZ062.SubmitKey)]、[協商申請日(JcicZ062.RcDate)]、[申請變更還款條件日(JcicZ062.ChangePayDat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3FB79AA6" w14:textId="01D7EBB8"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協商受理變更還款條件申請暨請求回報剩餘債權通知資料</w:t>
            </w:r>
            <w:r w:rsidRPr="009431F2">
              <w:rPr>
                <w:rFonts w:ascii="標楷體" w:eastAsia="標楷體" w:hAnsi="標楷體" w:hint="eastAsia"/>
              </w:rPr>
              <w:t>(JcicZ060)]該[債務人IDN(JcicZ060.CustId)]、[報送單位代號(JcicZ060.SubmitKey)]、[協商申請日(JcicZ060.RcDate)]、[申請變更還款條件日(JcicZ060.ChangePayDate)]是否存在</w:t>
            </w:r>
            <w:r w:rsidR="00F802CE" w:rsidRPr="009431F2">
              <w:rPr>
                <w:rFonts w:ascii="標楷體" w:eastAsia="標楷體" w:hAnsi="標楷體" w:hint="eastAsia"/>
              </w:rPr>
              <w:t>:</w:t>
            </w:r>
          </w:p>
          <w:p w14:paraId="01B4B716" w14:textId="07A9E71C"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KEY值(IDN+報送單位代號+原前置協商申請日+申請變更還款條件日)未曾報送過</w:t>
            </w:r>
            <w:r w:rsidR="006C05BC">
              <w:rPr>
                <w:rFonts w:ascii="標楷體" w:eastAsia="SimSun" w:hAnsi="標楷體" w:hint="eastAsia"/>
              </w:rPr>
              <w:t>(</w:t>
            </w:r>
            <w:r w:rsidRPr="009431F2">
              <w:rPr>
                <w:rFonts w:ascii="標楷體" w:eastAsia="標楷體" w:hAnsi="標楷體" w:hint="eastAsia"/>
              </w:rPr>
              <w:t>60</w:t>
            </w:r>
            <w:r w:rsidR="006C05BC">
              <w:rPr>
                <w:rFonts w:ascii="標楷體" w:eastAsia="標楷體" w:hAnsi="標楷體"/>
              </w:rPr>
              <w:t>)</w:t>
            </w:r>
            <w:r w:rsidRPr="009431F2">
              <w:rPr>
                <w:rFonts w:ascii="標楷體" w:eastAsia="標楷體" w:hAnsi="標楷體" w:hint="eastAsia"/>
              </w:rPr>
              <w:t>前置協商受理申請變更還款暨請求回報剩餘債權通知</w:t>
            </w:r>
            <w:r w:rsidR="006C05BC" w:rsidRPr="009431F2">
              <w:rPr>
                <w:rFonts w:ascii="標楷體" w:eastAsia="標楷體" w:hAnsi="標楷體" w:hint="eastAsia"/>
              </w:rPr>
              <w:t>資料</w:t>
            </w:r>
            <w:r w:rsidRPr="009431F2">
              <w:rPr>
                <w:rFonts w:ascii="標楷體" w:eastAsia="標楷體" w:hAnsi="標楷體" w:hint="eastAsia"/>
              </w:rPr>
              <w:t>.)</w:t>
            </w:r>
            <w:r w:rsidR="002A01F8" w:rsidRPr="009431F2">
              <w:rPr>
                <w:rFonts w:ascii="標楷體" w:eastAsia="標楷體" w:hAnsi="標楷體"/>
              </w:rPr>
              <w:t>"</w:t>
            </w:r>
          </w:p>
          <w:p w14:paraId="0CE0863C" w14:textId="21F17A4E" w:rsidR="00283EEC" w:rsidRPr="009431F2" w:rsidRDefault="00283EEC" w:rsidP="00271977">
            <w:pPr>
              <w:adjustRightInd w:val="0"/>
              <w:snapToGrid w:val="0"/>
              <w:ind w:leftChars="100" w:left="600" w:hangingChars="150" w:hanging="360"/>
              <w:rPr>
                <w:rFonts w:ascii="標楷體" w:eastAsia="標楷體" w:hAnsi="標楷體"/>
                <w:color w:val="000000"/>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已存者檢核其</w:t>
            </w:r>
            <w:r w:rsidRPr="009431F2">
              <w:rPr>
                <w:rFonts w:ascii="標楷體" w:eastAsia="標楷體" w:hAnsi="標楷體" w:hint="eastAsia"/>
                <w:color w:val="000000"/>
              </w:rPr>
              <w:t>[建檔日期時間(JcicZ06</w:t>
            </w:r>
            <w:r w:rsidRPr="009431F2">
              <w:rPr>
                <w:rFonts w:ascii="標楷體" w:eastAsia="標楷體" w:hAnsi="標楷體"/>
                <w:color w:val="000000"/>
              </w:rPr>
              <w:t>0</w:t>
            </w:r>
            <w:r w:rsidRPr="009431F2">
              <w:rPr>
                <w:rFonts w:ascii="標楷體" w:eastAsia="標楷體" w:hAnsi="標楷體" w:hint="eastAsia"/>
                <w:color w:val="000000"/>
              </w:rPr>
              <w:t>.CreateDate)]</w:t>
            </w:r>
            <w:r w:rsidR="00F802CE" w:rsidRPr="009431F2">
              <w:rPr>
                <w:rFonts w:ascii="標楷體" w:eastAsia="標楷體" w:hAnsi="標楷體" w:hint="eastAsia"/>
                <w:color w:val="000000"/>
              </w:rPr>
              <w:t>:</w:t>
            </w:r>
          </w:p>
          <w:p w14:paraId="1C8A6AF7" w14:textId="144C2DF3"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cs="新細明體" w:hint="eastAsia"/>
              </w:rPr>
              <w:t>檢核</w:t>
            </w:r>
            <w:r w:rsidRPr="009431F2">
              <w:rPr>
                <w:rFonts w:ascii="標楷體" w:eastAsia="標楷體" w:hAnsi="標楷體" w:hint="eastAsia"/>
              </w:rPr>
              <w:t>本檔案的填報日期，若本檔案的填報日期小於等於</w:t>
            </w:r>
            <w:r w:rsidRPr="009431F2">
              <w:rPr>
                <w:rFonts w:ascii="標楷體" w:eastAsia="標楷體" w:hAnsi="標楷體" w:hint="eastAsia"/>
                <w:color w:val="000000"/>
              </w:rPr>
              <w:t>([建檔日期時間(JcicZ06</w:t>
            </w:r>
            <w:r w:rsidRPr="009431F2">
              <w:rPr>
                <w:rFonts w:ascii="標楷體" w:eastAsia="標楷體" w:hAnsi="標楷體"/>
                <w:color w:val="000000"/>
              </w:rPr>
              <w:t>0</w:t>
            </w:r>
            <w:r w:rsidRPr="009431F2">
              <w:rPr>
                <w:rFonts w:ascii="標楷體" w:eastAsia="標楷體" w:hAnsi="標楷體" w:hint="eastAsia"/>
                <w:color w:val="000000"/>
              </w:rPr>
              <w:t>.CreateDate)</w:t>
            </w:r>
            <w:r w:rsidRPr="009431F2">
              <w:rPr>
                <w:rFonts w:ascii="標楷體" w:eastAsia="標楷體" w:hAnsi="標楷體"/>
                <w:color w:val="000000"/>
              </w:rPr>
              <w:t xml:space="preserve"> </w:t>
            </w:r>
            <w:r w:rsidRPr="009431F2">
              <w:rPr>
                <w:rFonts w:ascii="標楷體" w:eastAsia="標楷體" w:hAnsi="標楷體" w:hint="eastAsia"/>
                <w:color w:val="000000"/>
              </w:rPr>
              <w:t>+</w:t>
            </w:r>
            <w:r w:rsidRPr="009431F2">
              <w:rPr>
                <w:rFonts w:ascii="標楷體" w:eastAsia="標楷體" w:hAnsi="標楷體"/>
                <w:color w:val="000000"/>
              </w:rPr>
              <w:t xml:space="preserve"> 3</w:t>
            </w:r>
            <w:r w:rsidRPr="009431F2">
              <w:rPr>
                <w:rFonts w:ascii="標楷體" w:eastAsia="標楷體" w:hAnsi="標楷體" w:hint="eastAsia"/>
                <w:color w:val="000000"/>
              </w:rPr>
              <w:t>個營業日)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本檔案報送日需大於等於</w:t>
            </w:r>
            <w:r w:rsidR="006C05BC">
              <w:rPr>
                <w:rFonts w:ascii="標楷體" w:eastAsia="SimSun" w:hAnsi="標楷體" w:hint="eastAsia"/>
              </w:rPr>
              <w:t>(</w:t>
            </w:r>
            <w:r w:rsidRPr="009431F2">
              <w:rPr>
                <w:rFonts w:ascii="標楷體" w:eastAsia="標楷體" w:hAnsi="標楷體" w:hint="eastAsia"/>
              </w:rPr>
              <w:t>60</w:t>
            </w:r>
            <w:r w:rsidR="006C05BC">
              <w:rPr>
                <w:rFonts w:ascii="標楷體" w:eastAsia="標楷體" w:hAnsi="標楷體"/>
              </w:rPr>
              <w:t>)</w:t>
            </w:r>
            <w:r w:rsidRPr="009431F2">
              <w:rPr>
                <w:rFonts w:ascii="標楷體" w:eastAsia="標楷體" w:hAnsi="標楷體" w:hint="eastAsia"/>
              </w:rPr>
              <w:t>前置協商受理申請變更還款暨請求回報剩餘債權通知資料報送日+3個營業日.)</w:t>
            </w:r>
            <w:r w:rsidR="002A01F8" w:rsidRPr="009431F2">
              <w:rPr>
                <w:rFonts w:ascii="標楷體" w:eastAsia="標楷體" w:hAnsi="標楷體"/>
              </w:rPr>
              <w:t>"</w:t>
            </w:r>
          </w:p>
          <w:p w14:paraId="053654ED" w14:textId="351F6F2B"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cs="新細明體" w:hint="eastAsia"/>
              </w:rPr>
              <w:t>檢核</w:t>
            </w:r>
            <w:r w:rsidRPr="009431F2">
              <w:rPr>
                <w:rFonts w:ascii="標楷體" w:eastAsia="標楷體" w:hAnsi="標楷體" w:hint="eastAsia"/>
              </w:rPr>
              <w:t>本檔案</w:t>
            </w:r>
            <w:r w:rsidRPr="009431F2">
              <w:rPr>
                <w:rFonts w:ascii="標楷體" w:eastAsia="標楷體" w:hAnsi="標楷體" w:hint="eastAsia"/>
                <w:color w:val="000000"/>
              </w:rPr>
              <w:t>[變更還款條件首期應繳款日]的輸入值，若[變更還款條件首期應繳款日]不等於[建檔日期時間(JcicZ06</w:t>
            </w:r>
            <w:r w:rsidRPr="009431F2">
              <w:rPr>
                <w:rFonts w:ascii="標楷體" w:eastAsia="標楷體" w:hAnsi="標楷體"/>
                <w:color w:val="000000"/>
              </w:rPr>
              <w:t>0</w:t>
            </w:r>
            <w:r w:rsidRPr="009431F2">
              <w:rPr>
                <w:rFonts w:ascii="標楷體" w:eastAsia="標楷體" w:hAnsi="標楷體" w:hint="eastAsia"/>
                <w:color w:val="000000"/>
              </w:rPr>
              <w:t>.CreateDate)]的次月1</w:t>
            </w:r>
            <w:r w:rsidRPr="009431F2">
              <w:rPr>
                <w:rFonts w:ascii="標楷體" w:eastAsia="標楷體" w:hAnsi="標楷體"/>
                <w:color w:val="000000"/>
              </w:rPr>
              <w:t>0</w:t>
            </w:r>
            <w:r w:rsidRPr="009431F2">
              <w:rPr>
                <w:rFonts w:ascii="標楷體" w:eastAsia="標楷體" w:hAnsi="標楷體" w:hint="eastAsia"/>
                <w:color w:val="000000"/>
              </w:rPr>
              <w:t>日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變更還款條件首期應繳款日」需為</w:t>
            </w:r>
            <w:r w:rsidR="006C05BC">
              <w:rPr>
                <w:rFonts w:ascii="標楷體" w:eastAsia="SimSun" w:hAnsi="標楷體" w:hint="eastAsia"/>
              </w:rPr>
              <w:t>(</w:t>
            </w:r>
            <w:r w:rsidRPr="009431F2">
              <w:rPr>
                <w:rFonts w:ascii="標楷體" w:eastAsia="標楷體" w:hAnsi="標楷體" w:hint="eastAsia"/>
              </w:rPr>
              <w:t>60</w:t>
            </w:r>
            <w:r w:rsidR="006C05BC">
              <w:rPr>
                <w:rFonts w:ascii="標楷體" w:eastAsia="標楷體" w:hAnsi="標楷體"/>
              </w:rPr>
              <w:t>)</w:t>
            </w:r>
            <w:r w:rsidRPr="009431F2">
              <w:rPr>
                <w:rFonts w:ascii="標楷體" w:eastAsia="標楷體" w:hAnsi="標楷體" w:hint="eastAsia"/>
              </w:rPr>
              <w:t>前置協商受理變更還款申請暨請求回報債權通知資料報送日之次月10日.)</w:t>
            </w:r>
            <w:r w:rsidR="002A01F8" w:rsidRPr="009431F2">
              <w:rPr>
                <w:rFonts w:ascii="標楷體" w:eastAsia="標楷體" w:hAnsi="標楷體"/>
              </w:rPr>
              <w:t>"</w:t>
            </w:r>
          </w:p>
          <w:p w14:paraId="1064AC1B" w14:textId="05DD78CE"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4.檢核本檔案[變更還款條件簽約完成日期]輸入值，若[變更還款條件簽約完成日期]不為空白</w:t>
            </w:r>
            <w:r w:rsidR="00F802CE" w:rsidRPr="009431F2">
              <w:rPr>
                <w:rFonts w:ascii="標楷體" w:eastAsia="標楷體" w:hAnsi="標楷體" w:hint="eastAsia"/>
              </w:rPr>
              <w:t>:</w:t>
            </w:r>
          </w:p>
          <w:p w14:paraId="012B32C9" w14:textId="1D695FAF"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檢核本檔案[變更還款條件協議完成日]輸入值，若[變更還款條件簽約完成日期]小於[變更還款條件協議完成日]</w:t>
            </w:r>
            <w:r w:rsidRPr="009431F2">
              <w:rPr>
                <w:rFonts w:ascii="標楷體" w:eastAsia="標楷體" w:hAnsi="標楷體" w:hint="eastAsia"/>
                <w:color w:val="000000"/>
              </w:rPr>
              <w:t xml:space="preserve"> 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725B6A" w:rsidRPr="00725B6A">
              <w:rPr>
                <w:rFonts w:ascii="標楷體" w:eastAsia="標楷體" w:hAnsi="標楷體" w:hint="eastAsia"/>
              </w:rPr>
              <w:t>「變更還款條件簽約完成日期」需大於或等於「變更還款條件協議完成日期」.</w:t>
            </w:r>
            <w:r w:rsidRPr="009431F2">
              <w:rPr>
                <w:rFonts w:ascii="標楷體" w:eastAsia="標楷體" w:hAnsi="標楷體" w:hint="eastAsia"/>
              </w:rPr>
              <w:t>)</w:t>
            </w:r>
            <w:r w:rsidR="002A01F8" w:rsidRPr="009431F2">
              <w:rPr>
                <w:rFonts w:ascii="標楷體" w:eastAsia="標楷體" w:hAnsi="標楷體"/>
              </w:rPr>
              <w:t>"</w:t>
            </w:r>
          </w:p>
          <w:p w14:paraId="7147EFDE" w14:textId="49CD2163"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檢核本檔案</w:t>
            </w:r>
            <w:r w:rsidRPr="009431F2">
              <w:rPr>
                <w:rFonts w:ascii="標楷體" w:eastAsia="標楷體" w:hAnsi="標楷體" w:hint="eastAsia"/>
                <w:color w:val="000000"/>
              </w:rPr>
              <w:t>[變更還款條件首期應繳款日]</w:t>
            </w:r>
            <w:r w:rsidRPr="009431F2">
              <w:rPr>
                <w:rFonts w:ascii="標楷體" w:eastAsia="標楷體" w:hAnsi="標楷體" w:hint="eastAsia"/>
              </w:rPr>
              <w:t>輸入值，若</w:t>
            </w:r>
            <w:r w:rsidRPr="009431F2">
              <w:rPr>
                <w:rFonts w:ascii="標楷體" w:eastAsia="標楷體" w:hAnsi="標楷體" w:hint="eastAsia"/>
                <w:color w:val="000000"/>
              </w:rPr>
              <w:t>[變更還款條件首期應繳款日]</w:t>
            </w:r>
            <w:r w:rsidRPr="009431F2">
              <w:rPr>
                <w:rFonts w:ascii="標楷體" w:eastAsia="標楷體" w:hAnsi="標楷體" w:hint="eastAsia"/>
              </w:rPr>
              <w:t>小於[變更還款條件簽約完成日]</w:t>
            </w:r>
            <w:r w:rsidRPr="009431F2">
              <w:rPr>
                <w:rFonts w:ascii="標楷體" w:eastAsia="標楷體" w:hAnsi="標楷體" w:hint="eastAsia"/>
                <w:color w:val="000000"/>
              </w:rPr>
              <w:t>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變更還款條件首期應繳款日」需大於或等於「變更還款條件簽約完成日」.)</w:t>
            </w:r>
            <w:r w:rsidR="002A01F8" w:rsidRPr="009431F2">
              <w:rPr>
                <w:rFonts w:ascii="標楷體" w:eastAsia="標楷體" w:hAnsi="標楷體"/>
              </w:rPr>
              <w:t>"</w:t>
            </w:r>
          </w:p>
          <w:p w14:paraId="6FCA0B99" w14:textId="77777777"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本檔案[屬階梯式還款註記]的輸入值:</w:t>
            </w:r>
          </w:p>
          <w:p w14:paraId="352BE897" w14:textId="18D1712E"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若[屬階梯式還款註記]空白，</w:t>
            </w:r>
            <w:r w:rsidRPr="009431F2">
              <w:rPr>
                <w:rFonts w:ascii="標楷體" w:eastAsia="標楷體" w:hAnsi="標楷體" w:cs="新細明體" w:hint="eastAsia"/>
              </w:rPr>
              <w:t>檢核本檔案</w:t>
            </w:r>
            <w:r w:rsidRPr="009431F2">
              <w:rPr>
                <w:rFonts w:ascii="標楷體" w:eastAsia="標楷體" w:hAnsi="標楷體" w:hint="eastAsia"/>
              </w:rPr>
              <w:t>[(第一階梯)利率]輸入值</w:t>
            </w:r>
            <w:r w:rsidR="00F802CE" w:rsidRPr="009431F2">
              <w:rPr>
                <w:rFonts w:ascii="標楷體" w:eastAsia="標楷體" w:hAnsi="標楷體" w:hint="eastAsia"/>
              </w:rPr>
              <w:t>:</w:t>
            </w:r>
          </w:p>
          <w:p w14:paraId="7086B402" w14:textId="4A1900A3"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屬階梯式還款註記」空白且第一階梯「利率」不等於0時，「月付金」應大於等於</w:t>
            </w:r>
            <w:r w:rsidR="00F802CE" w:rsidRPr="009431F2">
              <w:rPr>
                <w:rFonts w:ascii="標楷體" w:eastAsia="標楷體" w:hAnsi="標楷體" w:hint="eastAsia"/>
              </w:rPr>
              <w:t>:</w:t>
            </w:r>
            <w:r w:rsidRPr="009431F2">
              <w:rPr>
                <w:rFonts w:ascii="標楷體" w:eastAsia="標楷體" w:hAnsi="標楷體" w:hint="eastAsia"/>
              </w:rPr>
              <w:t>變更還款條件簽約總債務金額×{[(1+月利率)^第一階梯期數]×(月利率)}÷{[(1+月利率)^第一階梯期數]-1}.)</w:t>
            </w:r>
            <w:r w:rsidR="002A01F8" w:rsidRPr="009431F2">
              <w:rPr>
                <w:rFonts w:ascii="標楷體" w:eastAsia="標楷體" w:hAnsi="標楷體"/>
              </w:rPr>
              <w:t>"</w:t>
            </w:r>
          </w:p>
          <w:p w14:paraId="7AB491AE" w14:textId="241DA63E"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若[(第一階梯)利率]等於0，檢核本檔案[月付金]輸入值,若[月付金]小於【變更還款條件簽約總債務金額÷第一階梯期數】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屬階梯式還款註記」空白且第一階梯「利率」等於0時，「月付金」應大於等於</w:t>
            </w:r>
            <w:r w:rsidR="00F802CE" w:rsidRPr="009431F2">
              <w:rPr>
                <w:rFonts w:ascii="標楷體" w:eastAsia="標楷體" w:hAnsi="標楷體" w:hint="eastAsia"/>
              </w:rPr>
              <w:t>:</w:t>
            </w:r>
            <w:r w:rsidRPr="009431F2">
              <w:rPr>
                <w:rFonts w:ascii="標楷體" w:eastAsia="標楷體" w:hAnsi="標楷體" w:hint="eastAsia"/>
              </w:rPr>
              <w:t>變更還款條件簽約總債務金額÷第一階梯期數.)</w:t>
            </w:r>
            <w:r w:rsidR="002A01F8" w:rsidRPr="009431F2">
              <w:rPr>
                <w:rFonts w:ascii="標楷體" w:eastAsia="標楷體" w:hAnsi="標楷體"/>
              </w:rPr>
              <w:t>"</w:t>
            </w:r>
          </w:p>
          <w:p w14:paraId="7C45C235" w14:textId="4F232734"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屬階梯式還款註記]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00F802CE" w:rsidRPr="009431F2">
              <w:rPr>
                <w:rFonts w:ascii="標楷體" w:eastAsia="標楷體" w:hAnsi="標楷體" w:hint="eastAsia"/>
              </w:rPr>
              <w:t>:</w:t>
            </w:r>
          </w:p>
          <w:p w14:paraId="1B387127" w14:textId="52604786"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cs="新細明體" w:hint="eastAsia"/>
              </w:rPr>
              <w:t>檢核本檔案</w:t>
            </w:r>
            <w:r w:rsidRPr="009431F2">
              <w:rPr>
                <w:rFonts w:ascii="標楷體" w:eastAsia="標楷體" w:hAnsi="標楷體" w:hint="eastAsia"/>
                <w:color w:val="000000"/>
              </w:rPr>
              <w:t>[(第一階梯)期數]輸入值，若[(第一階梯)期數]不等於</w:t>
            </w:r>
            <w:r w:rsidR="002A01F8" w:rsidRPr="009431F2">
              <w:rPr>
                <w:rFonts w:ascii="標楷體" w:eastAsia="標楷體" w:hAnsi="標楷體"/>
              </w:rPr>
              <w:t>"</w:t>
            </w:r>
            <w:r w:rsidRPr="009431F2">
              <w:rPr>
                <w:rFonts w:ascii="標楷體" w:eastAsia="標楷體" w:hAnsi="標楷體"/>
              </w:rPr>
              <w:t>12</w:t>
            </w:r>
            <w:r w:rsidR="002A01F8" w:rsidRPr="009431F2">
              <w:rPr>
                <w:rFonts w:ascii="標楷體" w:eastAsia="標楷體" w:hAnsi="標楷體"/>
              </w:rPr>
              <w:t>"</w:t>
            </w:r>
            <w:r w:rsidRPr="009431F2">
              <w:rPr>
                <w:rFonts w:ascii="標楷體" w:eastAsia="標楷體" w:hAnsi="標楷體" w:hint="eastAsia"/>
              </w:rPr>
              <w:t>或</w:t>
            </w:r>
            <w:r w:rsidR="002A01F8" w:rsidRPr="009431F2">
              <w:rPr>
                <w:rFonts w:ascii="標楷體" w:eastAsia="標楷體" w:hAnsi="標楷體"/>
              </w:rPr>
              <w:t>"</w:t>
            </w:r>
            <w:r w:rsidRPr="009431F2">
              <w:rPr>
                <w:rFonts w:ascii="標楷體" w:eastAsia="標楷體" w:hAnsi="標楷體"/>
              </w:rPr>
              <w:t>24</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屬階梯式還款註記」填報'Y'，第一階梯「期數」需填報固定值'012'或'024'.)</w:t>
            </w:r>
            <w:r w:rsidR="002A01F8" w:rsidRPr="009431F2">
              <w:rPr>
                <w:rFonts w:ascii="標楷體" w:eastAsia="標楷體" w:hAnsi="標楷體"/>
              </w:rPr>
              <w:t>"</w:t>
            </w:r>
          </w:p>
          <w:p w14:paraId="5F59AF6C" w14:textId="6A916CED" w:rsidR="00283EEC" w:rsidRPr="009431F2" w:rsidRDefault="00283EEC" w:rsidP="00271977">
            <w:pPr>
              <w:widowControl/>
              <w:ind w:leftChars="250" w:left="840" w:hangingChars="100" w:hanging="240"/>
              <w:rPr>
                <w:rFonts w:ascii="標楷體" w:eastAsia="標楷體" w:hAnsi="標楷體"/>
                <w:color w:val="000000"/>
                <w:kern w:val="0"/>
              </w:rPr>
            </w:pPr>
            <w:r w:rsidRPr="009431F2">
              <w:rPr>
                <w:rFonts w:ascii="新細明體" w:hAnsi="新細明體" w:cs="新細明體" w:hint="eastAsia"/>
                <w:color w:val="000000"/>
                <w:kern w:val="0"/>
              </w:rPr>
              <w:t>②</w:t>
            </w:r>
            <w:r w:rsidRPr="009431F2">
              <w:rPr>
                <w:rFonts w:ascii="標楷體" w:eastAsia="標楷體" w:hAnsi="標楷體" w:cs="新細明體" w:hint="eastAsia"/>
              </w:rPr>
              <w:t>檢核本檔案</w:t>
            </w:r>
            <w:r w:rsidRPr="009431F2">
              <w:rPr>
                <w:rFonts w:ascii="標楷體" w:eastAsia="標楷體" w:hAnsi="標楷體" w:hint="eastAsia"/>
                <w:color w:val="000000"/>
              </w:rPr>
              <w:t>[(第一階梯)利率]輸入值，若[(第一階梯)利率]不等於</w:t>
            </w:r>
            <w:r w:rsidR="002A01F8" w:rsidRPr="009431F2">
              <w:rPr>
                <w:rFonts w:ascii="標楷體" w:eastAsia="標楷體" w:hAnsi="標楷體"/>
              </w:rPr>
              <w:t>"</w:t>
            </w:r>
            <w:r w:rsidRPr="009431F2">
              <w:rPr>
                <w:rFonts w:ascii="標楷體" w:eastAsia="標楷體" w:hAnsi="標楷體"/>
              </w:rPr>
              <w:t>00</w:t>
            </w:r>
            <w:r w:rsidRPr="009431F2">
              <w:rPr>
                <w:rFonts w:ascii="標楷體" w:eastAsia="標楷體" w:hAnsi="標楷體" w:hint="eastAsia"/>
              </w:rPr>
              <w:t>.</w:t>
            </w:r>
            <w:r w:rsidRPr="009431F2">
              <w:rPr>
                <w:rFonts w:ascii="標楷體" w:eastAsia="標楷體" w:hAnsi="標楷體"/>
              </w:rPr>
              <w:t>00</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屬階梯式還款註記」填報'Y'，第一階梯「利率」需填報固定值'00.00'.)</w:t>
            </w:r>
            <w:r w:rsidR="002A01F8" w:rsidRPr="009431F2">
              <w:rPr>
                <w:rFonts w:ascii="標楷體" w:eastAsia="標楷體" w:hAnsi="標楷體"/>
              </w:rPr>
              <w:t>"</w:t>
            </w:r>
          </w:p>
          <w:p w14:paraId="0EAB9C4D" w14:textId="3AA7B1CE" w:rsidR="00283EEC" w:rsidRPr="009431F2" w:rsidRDefault="00283EEC" w:rsidP="00271977">
            <w:pPr>
              <w:widowControl/>
              <w:ind w:leftChars="250" w:left="840" w:hangingChars="100" w:hanging="240"/>
              <w:rPr>
                <w:rFonts w:ascii="標楷體" w:eastAsia="標楷體" w:hAnsi="標楷體"/>
                <w:color w:val="000000"/>
                <w:kern w:val="0"/>
              </w:rPr>
            </w:pPr>
            <w:r w:rsidRPr="009431F2">
              <w:rPr>
                <w:rFonts w:ascii="新細明體" w:hAnsi="新細明體" w:cs="新細明體" w:hint="eastAsia"/>
                <w:color w:val="000000"/>
                <w:kern w:val="0"/>
              </w:rPr>
              <w:t>③</w:t>
            </w:r>
            <w:r w:rsidRPr="009431F2">
              <w:rPr>
                <w:rFonts w:ascii="標楷體" w:eastAsia="標楷體" w:hAnsi="標楷體" w:cs="新細明體" w:hint="eastAsia"/>
              </w:rPr>
              <w:t>檢核本檔案[第二階梯期數]、[第二階梯利率]、[第二階段月付金]</w:t>
            </w:r>
            <w:r w:rsidRPr="009431F2">
              <w:rPr>
                <w:rFonts w:ascii="標楷體" w:eastAsia="標楷體" w:hAnsi="標楷體" w:cs="新細明體"/>
              </w:rPr>
              <w:t>3</w:t>
            </w:r>
            <w:r w:rsidRPr="009431F2">
              <w:rPr>
                <w:rFonts w:ascii="標楷體" w:eastAsia="標楷體" w:hAnsi="標楷體" w:cs="新細明體" w:hint="eastAsia"/>
              </w:rPr>
              <w:t>個欄位的輸入值，若任一欄位為空白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屬階梯式還款註記」填報'Y'，第二階梯期數、利率、月付金為必要填報欄位，不能為空.)</w:t>
            </w:r>
            <w:r w:rsidR="002A01F8" w:rsidRPr="009431F2">
              <w:rPr>
                <w:rFonts w:ascii="標楷體" w:eastAsia="標楷體" w:hAnsi="標楷體"/>
              </w:rPr>
              <w:t>"</w:t>
            </w:r>
          </w:p>
          <w:p w14:paraId="6897F62F" w14:textId="34F161BD" w:rsidR="00283EEC" w:rsidRPr="009431F2" w:rsidRDefault="00283EEC" w:rsidP="00271977">
            <w:pPr>
              <w:widowControl/>
              <w:ind w:leftChars="250" w:left="840" w:hangingChars="100" w:hanging="240"/>
              <w:rPr>
                <w:rFonts w:ascii="標楷體" w:eastAsia="標楷體" w:hAnsi="標楷體"/>
              </w:rPr>
            </w:pPr>
            <w:r w:rsidRPr="009431F2">
              <w:rPr>
                <w:rFonts w:ascii="新細明體" w:hAnsi="新細明體" w:cs="新細明體" w:hint="eastAsia"/>
                <w:color w:val="000000"/>
                <w:kern w:val="0"/>
              </w:rPr>
              <w:t>④</w:t>
            </w:r>
            <w:r w:rsidRPr="009431F2">
              <w:rPr>
                <w:rFonts w:ascii="標楷體" w:eastAsia="標楷體" w:hAnsi="標楷體" w:cs="新細明體" w:hint="eastAsia"/>
              </w:rPr>
              <w:t>檢核本檔案[</w:t>
            </w:r>
            <w:r w:rsidRPr="009431F2">
              <w:rPr>
                <w:rFonts w:ascii="標楷體" w:eastAsia="標楷體" w:hAnsi="標楷體" w:hint="eastAsia"/>
              </w:rPr>
              <w:t>第二階梯利率]輸入值</w:t>
            </w:r>
            <w:r w:rsidR="00F802CE" w:rsidRPr="009431F2">
              <w:rPr>
                <w:rFonts w:ascii="標楷體" w:eastAsia="標楷體" w:hAnsi="標楷體" w:hint="eastAsia"/>
              </w:rPr>
              <w:t>:</w:t>
            </w:r>
          </w:p>
          <w:p w14:paraId="28CC5C77" w14:textId="3AFE6254" w:rsidR="00283EEC" w:rsidRPr="009431F2" w:rsidRDefault="00283EEC" w:rsidP="00271977">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Ⅰ.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屬階梯式還款註記」填報'Y'，第二階梯利率不等於0，則「第二階梯月付金」應大於等於</w:t>
            </w:r>
            <w:r w:rsidR="00F802CE" w:rsidRPr="009431F2">
              <w:rPr>
                <w:rFonts w:ascii="標楷體" w:eastAsia="標楷體" w:hAnsi="標楷體" w:hint="eastAsia"/>
              </w:rPr>
              <w:t>:</w:t>
            </w:r>
            <w:r w:rsidRPr="009431F2">
              <w:rPr>
                <w:rFonts w:ascii="標楷體" w:eastAsia="標楷體" w:hAnsi="標楷體" w:hint="eastAsia"/>
              </w:rPr>
              <w:t>[變更還款條件簽約總債務金額-(月付金×第一階梯期數)]×{[(1+第二階梯月利率)^第二階梯期數]×(第二階梯月利率)}÷{[(1+第二階梯月利率)^第二階梯期數]-1}.)</w:t>
            </w:r>
            <w:r w:rsidR="002A01F8" w:rsidRPr="009431F2">
              <w:rPr>
                <w:rFonts w:ascii="標楷體" w:eastAsia="標楷體" w:hAnsi="標楷體"/>
              </w:rPr>
              <w:t>"</w:t>
            </w:r>
          </w:p>
          <w:p w14:paraId="43041094" w14:textId="75E52F8F" w:rsidR="00283EEC" w:rsidRPr="009431F2" w:rsidRDefault="00283EEC" w:rsidP="00271977">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Ⅱ.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屬階梯式還款註記」填報'Y'，第二階梯利率不等於0，則「第二階梯月付金」應大於等於</w:t>
            </w:r>
            <w:r w:rsidR="00F802CE" w:rsidRPr="009431F2">
              <w:rPr>
                <w:rFonts w:ascii="標楷體" w:eastAsia="標楷體" w:hAnsi="標楷體" w:hint="eastAsia"/>
              </w:rPr>
              <w:t>:</w:t>
            </w:r>
            <w:r w:rsidRPr="009431F2">
              <w:rPr>
                <w:rFonts w:ascii="標楷體" w:eastAsia="標楷體" w:hAnsi="標楷體" w:hint="eastAsia"/>
              </w:rPr>
              <w:t>[變更還款條件簽約總債務金額-(月付金×第一階梯期數)]×{[(1+第二階梯月利率)^第二階梯期數]×(第二階梯月利率)}÷{[(1+第二階梯月利率)^第二階梯期數]-1}.)</w:t>
            </w:r>
            <w:r w:rsidR="002A01F8" w:rsidRPr="009431F2">
              <w:rPr>
                <w:rFonts w:ascii="標楷體" w:eastAsia="標楷體" w:hAnsi="標楷體"/>
              </w:rPr>
              <w:t>"</w:t>
            </w:r>
          </w:p>
          <w:p w14:paraId="0DFCE552" w14:textId="4F3D2F60"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6.檢核本檔案[變更還款條件已履約期數]、[第一階梯期數]、</w:t>
            </w:r>
            <w:r w:rsidRPr="009431F2">
              <w:rPr>
                <w:rFonts w:ascii="標楷體" w:eastAsia="標楷體" w:hAnsi="標楷體"/>
              </w:rPr>
              <w:t>[</w:t>
            </w:r>
            <w:r w:rsidRPr="009431F2">
              <w:rPr>
                <w:rFonts w:ascii="標楷體" w:eastAsia="標楷體" w:hAnsi="標楷體" w:hint="eastAsia"/>
              </w:rPr>
              <w:t>第二階梯期數]</w:t>
            </w:r>
            <w:r w:rsidRPr="009431F2">
              <w:rPr>
                <w:rFonts w:ascii="標楷體" w:eastAsia="標楷體" w:hAnsi="標楷體"/>
              </w:rPr>
              <w:t>3</w:t>
            </w:r>
            <w:r w:rsidRPr="009431F2">
              <w:rPr>
                <w:rFonts w:ascii="標楷體" w:eastAsia="標楷體" w:hAnsi="標楷體" w:hint="eastAsia"/>
              </w:rPr>
              <w:t>個欄位的輸入值，若3欄位的合計值大於1</w:t>
            </w:r>
            <w:r w:rsidRPr="009431F2">
              <w:rPr>
                <w:rFonts w:ascii="標楷體" w:eastAsia="標楷體" w:hAnsi="標楷體"/>
              </w:rPr>
              <w:t>80</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變更還款條件已履約期數」與「第一階梯期數」及「第二階梯期數」和不得大於180.)</w:t>
            </w:r>
            <w:r w:rsidR="002A01F8" w:rsidRPr="009431F2">
              <w:rPr>
                <w:rFonts w:ascii="標楷體" w:eastAsia="標楷體" w:hAnsi="標楷體"/>
              </w:rPr>
              <w:t>"</w:t>
            </w:r>
          </w:p>
          <w:p w14:paraId="39F62F51" w14:textId="66546085"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7.檢核[金融機構無擔保債務協議資料(</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不存在者或已存在但其[</w:t>
            </w:r>
            <w:r w:rsidRPr="009431F2">
              <w:rPr>
                <w:rFonts w:ascii="標楷體" w:eastAsia="標楷體" w:hAnsi="標楷體" w:hint="eastAsia"/>
                <w:color w:val="000000"/>
              </w:rPr>
              <w:t>第二階段利率(JcicZ047.Rate2</w:t>
            </w:r>
            <w:r w:rsidRPr="009431F2">
              <w:rPr>
                <w:rFonts w:ascii="標楷體" w:eastAsia="標楷體" w:hAnsi="標楷體"/>
                <w:color w:val="000000"/>
              </w:rPr>
              <w:t>)]</w:t>
            </w:r>
            <w:r w:rsidRPr="009431F2">
              <w:rPr>
                <w:rFonts w:ascii="標楷體" w:eastAsia="標楷體" w:hAnsi="標楷體" w:hint="eastAsia"/>
                <w:color w:val="000000"/>
              </w:rPr>
              <w:t>與本檔案[第二階梯利率]的輸入值不相等者，檢核</w:t>
            </w:r>
            <w:r w:rsidRPr="009431F2">
              <w:rPr>
                <w:rFonts w:ascii="標楷體" w:eastAsia="標楷體" w:hAnsi="標楷體" w:hint="eastAsia"/>
              </w:rPr>
              <w:t>[</w:t>
            </w:r>
            <w:r w:rsidRPr="009431F2">
              <w:rPr>
                <w:rFonts w:ascii="標楷體" w:eastAsia="標楷體" w:hAnsi="標楷體" w:hint="eastAsia"/>
                <w:lang w:eastAsia="zh-HK"/>
              </w:rPr>
              <w:t>變更還款方案結案通知資料</w:t>
            </w:r>
            <w:r w:rsidRPr="009431F2">
              <w:rPr>
                <w:rFonts w:ascii="標楷體" w:eastAsia="標楷體" w:hAnsi="標楷體" w:hint="eastAsia"/>
              </w:rPr>
              <w:t>(JcicZ063)]該[債務人IDN(JcicZ063.CustId)]、[報送單位代號(JcicZ063.SubmitKey)]、[協商申請日(JcicZ063.RcDate)]、[申請變更還款條件日(JcicZ063.ChangePayDate)]是否存在</w:t>
            </w:r>
            <w:r w:rsidR="00F802CE" w:rsidRPr="009431F2">
              <w:rPr>
                <w:rFonts w:ascii="標楷體" w:eastAsia="標楷體" w:hAnsi="標楷體" w:hint="eastAsia"/>
              </w:rPr>
              <w:t>:</w:t>
            </w:r>
          </w:p>
          <w:p w14:paraId="3481F691" w14:textId="10087E00"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已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725B6A" w:rsidRPr="00725B6A">
              <w:rPr>
                <w:rFonts w:ascii="標楷體" w:eastAsia="標楷體" w:hAnsi="標楷體" w:hint="eastAsia"/>
              </w:rPr>
              <w:t>「第二階梯利率」須與(47)金融機構無擔保債務協議資料之「利率」相同.</w:t>
            </w:r>
            <w:r w:rsidRPr="009431F2">
              <w:rPr>
                <w:rFonts w:ascii="標楷體" w:eastAsia="標楷體" w:hAnsi="標楷體" w:hint="eastAsia"/>
              </w:rPr>
              <w:t>)</w:t>
            </w:r>
            <w:r w:rsidR="002A01F8" w:rsidRPr="009431F2">
              <w:rPr>
                <w:rFonts w:ascii="標楷體" w:eastAsia="標楷體" w:hAnsi="標楷體"/>
              </w:rPr>
              <w:t>"</w:t>
            </w:r>
          </w:p>
          <w:p w14:paraId="78DCDEBB" w14:textId="19547AFA"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不存在者檢核[金融機構無擔保債務變更還款條件協議資料(JcicZ062)]該[債務人IDN(JcicZ062.CustId)]、[報送單位代號(JcicZ062.SubmitKey)]、[協商申請日(JcicZ062.RcDate)]是否存在</w:t>
            </w:r>
            <w:r w:rsidR="00F802CE" w:rsidRPr="009431F2">
              <w:rPr>
                <w:rFonts w:ascii="標楷體" w:eastAsia="標楷體" w:hAnsi="標楷體" w:hint="eastAsia"/>
              </w:rPr>
              <w:t>:</w:t>
            </w:r>
          </w:p>
          <w:p w14:paraId="4C59A5C4" w14:textId="3014F294"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725B6A" w:rsidRPr="00725B6A">
              <w:rPr>
                <w:rFonts w:ascii="標楷體" w:eastAsia="標楷體" w:hAnsi="標楷體" w:hint="eastAsia"/>
              </w:rPr>
              <w:t>「第二階梯利率」須與(47)金融機構無擔保債務協議資料之「利率」相同.</w:t>
            </w:r>
            <w:r w:rsidRPr="009431F2">
              <w:rPr>
                <w:rFonts w:ascii="標楷體" w:eastAsia="標楷體" w:hAnsi="標楷體" w:hint="eastAsia"/>
              </w:rPr>
              <w:t>)</w:t>
            </w:r>
            <w:r w:rsidR="002A01F8" w:rsidRPr="009431F2">
              <w:rPr>
                <w:rFonts w:ascii="標楷體" w:eastAsia="標楷體" w:hAnsi="標楷體"/>
              </w:rPr>
              <w:t>"</w:t>
            </w:r>
          </w:p>
          <w:p w14:paraId="26393788" w14:textId="77777777"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已存在者檢核其[屬階梯式還款註記(JcicZ062.</w:t>
            </w:r>
            <w:r w:rsidRPr="009431F2">
              <w:rPr>
                <w:rFonts w:ascii="標楷體" w:eastAsia="標楷體" w:hAnsi="標楷體"/>
              </w:rPr>
              <w:t>GradeType</w:t>
            </w:r>
            <w:r w:rsidRPr="009431F2">
              <w:rPr>
                <w:rFonts w:ascii="標楷體" w:eastAsia="標楷體" w:hAnsi="標楷體" w:hint="eastAsia"/>
              </w:rPr>
              <w:t>)]]</w:t>
            </w:r>
            <w:r w:rsidRPr="009431F2">
              <w:rPr>
                <w:rFonts w:ascii="標楷體" w:eastAsia="標楷體" w:hAnsi="標楷體"/>
              </w:rPr>
              <w:t>:</w:t>
            </w:r>
          </w:p>
          <w:p w14:paraId="7C142263" w14:textId="2A2975B7" w:rsidR="00283EEC" w:rsidRPr="009431F2" w:rsidRDefault="00283EEC" w:rsidP="00271977">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Ⅰ.[屬階梯式還款註記(JcicZ062.</w:t>
            </w:r>
            <w:r w:rsidRPr="009431F2">
              <w:rPr>
                <w:rFonts w:ascii="標楷體" w:eastAsia="標楷體" w:hAnsi="標楷體"/>
              </w:rPr>
              <w:t>GradeType</w:t>
            </w:r>
            <w:r w:rsidRPr="009431F2">
              <w:rPr>
                <w:rFonts w:ascii="標楷體" w:eastAsia="標楷體" w:hAnsi="標楷體" w:hint="eastAsia"/>
              </w:rPr>
              <w:t>)]]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Pr="009431F2">
              <w:rPr>
                <w:rFonts w:ascii="標楷體" w:eastAsia="標楷體" w:hAnsi="標楷體" w:hint="eastAsia"/>
              </w:rPr>
              <w:t>者，檢核其</w:t>
            </w:r>
            <w:r w:rsidRPr="009431F2">
              <w:rPr>
                <w:rFonts w:ascii="標楷體" w:eastAsia="標楷體" w:hAnsi="標楷體" w:hint="eastAsia"/>
                <w:color w:val="000000"/>
              </w:rPr>
              <w:t>[</w:t>
            </w:r>
            <w:r w:rsidRPr="009431F2">
              <w:rPr>
                <w:rFonts w:ascii="標楷體" w:eastAsia="標楷體" w:hAnsi="標楷體" w:hint="eastAsia"/>
              </w:rPr>
              <w:t>第二階梯利率(JcicZ062.Rate</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hint="eastAsia"/>
                <w:color w:val="000000"/>
              </w:rPr>
              <w:t>]是否與本檔案[第二階梯利率]的輸入值相等，不相等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725B6A" w:rsidRPr="00725B6A">
              <w:rPr>
                <w:rFonts w:ascii="標楷體" w:eastAsia="標楷體" w:hAnsi="標楷體" w:hint="eastAsia"/>
              </w:rPr>
              <w:t>「第二階梯利率」須與(47)金融機構無擔保債務協議資料之「利率」相同或前次報送(62)金融機構無擔保債務變更還款條件協議資料且未報(63)變更還款方案結案通知資料者「第二階梯利率」(前次變更還款條件屬階梯式還款者)相同.</w:t>
            </w:r>
            <w:r w:rsidRPr="009431F2">
              <w:rPr>
                <w:rFonts w:ascii="標楷體" w:eastAsia="標楷體" w:hAnsi="標楷體" w:hint="eastAsia"/>
              </w:rPr>
              <w:t>)</w:t>
            </w:r>
            <w:r w:rsidR="002A01F8" w:rsidRPr="009431F2">
              <w:rPr>
                <w:rFonts w:ascii="標楷體" w:eastAsia="標楷體" w:hAnsi="標楷體"/>
              </w:rPr>
              <w:t>"</w:t>
            </w:r>
          </w:p>
          <w:p w14:paraId="2B7822D5" w14:textId="77CEAF2C" w:rsidR="00283EEC" w:rsidRPr="009431F2" w:rsidRDefault="00283EEC" w:rsidP="00271977">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Ⅱ.[屬階梯式還款註記(JcicZ062.</w:t>
            </w:r>
            <w:r w:rsidRPr="009431F2">
              <w:rPr>
                <w:rFonts w:ascii="標楷體" w:eastAsia="標楷體" w:hAnsi="標楷體"/>
              </w:rPr>
              <w:t>GradeType</w:t>
            </w:r>
            <w:r w:rsidRPr="009431F2">
              <w:rPr>
                <w:rFonts w:ascii="標楷體" w:eastAsia="標楷體" w:hAnsi="標楷體" w:hint="eastAsia"/>
              </w:rPr>
              <w:t>)]]空白者，檢核其</w:t>
            </w:r>
            <w:r w:rsidRPr="009431F2">
              <w:rPr>
                <w:rFonts w:ascii="標楷體" w:eastAsia="標楷體" w:hAnsi="標楷體" w:hint="eastAsia"/>
                <w:color w:val="000000"/>
              </w:rPr>
              <w:t>[(第一階梯)利率</w:t>
            </w:r>
            <w:r w:rsidRPr="009431F2">
              <w:rPr>
                <w:rFonts w:ascii="標楷體" w:eastAsia="標楷體" w:hAnsi="標楷體" w:hint="eastAsia"/>
              </w:rPr>
              <w:t>(JcicZ062.Rate)</w:t>
            </w:r>
            <w:r w:rsidRPr="009431F2">
              <w:rPr>
                <w:rFonts w:ascii="標楷體" w:eastAsia="標楷體" w:hAnsi="標楷體" w:hint="eastAsia"/>
                <w:color w:val="000000"/>
              </w:rPr>
              <w:t>]是否與本檔案[第二階梯利率]的輸入值相等，不相等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725B6A" w:rsidRPr="00725B6A">
              <w:rPr>
                <w:rFonts w:ascii="標楷體" w:eastAsia="標楷體" w:hAnsi="標楷體" w:hint="eastAsia"/>
              </w:rPr>
              <w:t>「第二階梯利率」須與(47)金融機構無擔保債務協議資料之「利率」相同或前次報送(62)金融機構無擔保債務變更還款條件協議資料且未報(63)變更還款方案結案通知資料者「第一階梯利率」相同.</w:t>
            </w:r>
            <w:r w:rsidRPr="009431F2">
              <w:rPr>
                <w:rFonts w:ascii="標楷體" w:eastAsia="標楷體" w:hAnsi="標楷體" w:hint="eastAsia"/>
              </w:rPr>
              <w:t>)</w:t>
            </w:r>
            <w:r w:rsidR="002A01F8" w:rsidRPr="009431F2">
              <w:rPr>
                <w:rFonts w:ascii="標楷體" w:eastAsia="標楷體" w:hAnsi="標楷體"/>
              </w:rPr>
              <w:t>"</w:t>
            </w:r>
          </w:p>
          <w:p w14:paraId="3ADD0A63" w14:textId="77777777" w:rsidR="00283EEC" w:rsidRPr="009431F2" w:rsidRDefault="00283EEC"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CE45CF8" w14:textId="77777777" w:rsidR="00283EEC" w:rsidRPr="009431F2" w:rsidRDefault="00283EEC" w:rsidP="00271977">
            <w:pPr>
              <w:ind w:left="240" w:hangingChars="100" w:hanging="240"/>
              <w:rPr>
                <w:rFonts w:ascii="標楷體" w:eastAsia="標楷體" w:hAnsi="標楷體"/>
                <w:lang w:eastAsia="zh-HK"/>
              </w:rPr>
            </w:pPr>
            <w:r w:rsidRPr="009431F2">
              <w:rPr>
                <w:rFonts w:ascii="標楷體" w:eastAsia="標楷體" w:hAnsi="標楷體"/>
              </w:rPr>
              <w:t>8</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金融機構無擔保債務變更還款條件協議資料</w:t>
            </w:r>
          </w:p>
        </w:tc>
      </w:tr>
      <w:tr w:rsidR="00283EEC" w:rsidRPr="009431F2"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5BB5515"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04844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2F8F86E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9431F2" w:rsidRDefault="00283EEC" w:rsidP="00271977">
            <w:pPr>
              <w:widowControl/>
              <w:jc w:val="both"/>
              <w:rPr>
                <w:rFonts w:ascii="標楷體" w:eastAsia="標楷體" w:hAnsi="標楷體"/>
              </w:rPr>
            </w:pPr>
          </w:p>
        </w:tc>
      </w:tr>
      <w:tr w:rsidR="00283EEC" w:rsidRPr="009431F2" w14:paraId="2566F4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383586"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76A2015"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9431F2" w:rsidRDefault="00283EEC"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332F829"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2.TranKey</w:t>
            </w:r>
          </w:p>
        </w:tc>
      </w:tr>
      <w:tr w:rsidR="00283EEC" w:rsidRPr="009431F2" w14:paraId="6D530E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6F6AE"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F2681F"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3ADF779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64FF9"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E16D08F"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9B1F3B6"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2.CustId</w:t>
            </w:r>
          </w:p>
        </w:tc>
      </w:tr>
      <w:tr w:rsidR="00283EEC" w:rsidRPr="009431F2" w14:paraId="77DA10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BBA0B"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1CF7D6"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35EF9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35308C"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49449A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2.JcicZ062.SubmitKey</w:t>
            </w:r>
          </w:p>
        </w:tc>
      </w:tr>
      <w:tr w:rsidR="00D315BE" w:rsidRPr="009431F2" w14:paraId="625ED0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F134"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9431F2" w:rsidRDefault="00D315BE"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83EEC" w:rsidRPr="009431F2" w14:paraId="36EFA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0AC6F"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40820"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00964B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335126"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FBCD55A"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283EEC" w:rsidRPr="009431F2" w:rsidRDefault="00283EE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283EEC" w:rsidRPr="009431F2" w:rsidRDefault="00283EE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日期，檢核條件:</w:t>
            </w:r>
          </w:p>
          <w:p w14:paraId="2AD7371B"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D69DB2E"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10A3B6C" w14:textId="77777777" w:rsidR="00283EEC" w:rsidRPr="009431F2" w:rsidRDefault="00283EEC" w:rsidP="00271977">
            <w:pPr>
              <w:ind w:left="204" w:hangingChars="85" w:hanging="204"/>
              <w:rPr>
                <w:rFonts w:ascii="標楷體" w:eastAsia="標楷體" w:hAnsi="標楷體"/>
              </w:rPr>
            </w:pPr>
            <w:r w:rsidRPr="009431F2">
              <w:rPr>
                <w:rFonts w:ascii="標楷體" w:eastAsia="標楷體" w:hAnsi="標楷體" w:hint="eastAsia"/>
              </w:rPr>
              <w:t>2.JcicZ062.RcDate</w:t>
            </w:r>
          </w:p>
        </w:tc>
      </w:tr>
      <w:tr w:rsidR="00283EEC" w:rsidRPr="009431F2" w14:paraId="6A0152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F700B"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0A21C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283EEC" w:rsidRPr="009431F2" w:rsidRDefault="00283EEC"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日期，檢核條件:</w:t>
            </w:r>
          </w:p>
          <w:p w14:paraId="5D786C28"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FDA1B30"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D51E66B" w14:textId="77777777" w:rsidR="00283EEC" w:rsidRPr="009431F2" w:rsidRDefault="00283EEC" w:rsidP="00271977">
            <w:pPr>
              <w:rPr>
                <w:rFonts w:ascii="標楷體" w:eastAsia="標楷體" w:hAnsi="標楷體"/>
              </w:rPr>
            </w:pPr>
            <w:r w:rsidRPr="009431F2">
              <w:rPr>
                <w:rFonts w:ascii="標楷體" w:eastAsia="標楷體" w:hAnsi="標楷體" w:hint="eastAsia"/>
              </w:rPr>
              <w:t>2.JcicZ062.</w:t>
            </w:r>
            <w:r w:rsidRPr="009431F2">
              <w:rPr>
                <w:rFonts w:ascii="標楷體" w:eastAsia="標楷體" w:hAnsi="標楷體"/>
              </w:rPr>
              <w:t>ChangePayDate</w:t>
            </w:r>
          </w:p>
        </w:tc>
      </w:tr>
      <w:tr w:rsidR="00283EEC" w:rsidRPr="009431F2" w14:paraId="2E5EBF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A3BC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6421B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62E961E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CompletePeriod</w:t>
            </w:r>
          </w:p>
        </w:tc>
      </w:tr>
      <w:tr w:rsidR="00283EEC" w:rsidRPr="009431F2" w14:paraId="2DF855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D71C6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692C8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3AB7886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Period</w:t>
            </w:r>
          </w:p>
        </w:tc>
      </w:tr>
      <w:tr w:rsidR="00283EEC" w:rsidRPr="009431F2" w14:paraId="3E5DFD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0E13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5FC55B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6B3A806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Rate</w:t>
            </w:r>
          </w:p>
        </w:tc>
      </w:tr>
      <w:tr w:rsidR="00283EEC" w:rsidRPr="009431F2" w14:paraId="3588C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4A5E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BD591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6AAE233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ExpBalanceAmt</w:t>
            </w:r>
          </w:p>
        </w:tc>
      </w:tr>
      <w:tr w:rsidR="00283EEC" w:rsidRPr="009431F2" w14:paraId="2E64E4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2405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1CAE6D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494D1D2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CashBalanceAmt</w:t>
            </w:r>
          </w:p>
        </w:tc>
      </w:tr>
      <w:tr w:rsidR="00283EEC" w:rsidRPr="009431F2" w14:paraId="451B0F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D69A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F1A84C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6D49D91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CreditBalanceAmt</w:t>
            </w:r>
          </w:p>
        </w:tc>
      </w:tr>
      <w:tr w:rsidR="00283EEC" w:rsidRPr="009431F2" w14:paraId="320492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B90E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A33F4E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0923807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ChaRepayAmt</w:t>
            </w:r>
          </w:p>
        </w:tc>
      </w:tr>
      <w:tr w:rsidR="00283EEC" w:rsidRPr="009431F2" w14:paraId="543F8FF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C6BF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77733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日期，檢核條件:</w:t>
            </w:r>
          </w:p>
          <w:p w14:paraId="23A288F9"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D6D706E"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A7EF9B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ChaRepayAgreeDate</w:t>
            </w:r>
          </w:p>
        </w:tc>
      </w:tr>
      <w:tr w:rsidR="00283EEC" w:rsidRPr="009431F2" w14:paraId="3CA68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2DB7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8290FF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62B108AB"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2.JcicZ062.ChaRepayViewDate</w:t>
            </w:r>
          </w:p>
        </w:tc>
      </w:tr>
      <w:tr w:rsidR="00283EEC" w:rsidRPr="009431F2" w14:paraId="469139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A936C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8A67FF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5DC4D8"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F554DAA"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2.JcicZ062.ChaRepayEndDate</w:t>
            </w:r>
          </w:p>
        </w:tc>
      </w:tr>
      <w:tr w:rsidR="00283EEC" w:rsidRPr="009431F2" w14:paraId="617278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4EBC9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3A6EE3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日期，檢核條件:</w:t>
            </w:r>
          </w:p>
          <w:p w14:paraId="135A80BB"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2093D03"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776539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ChaRepayFirstDate</w:t>
            </w:r>
          </w:p>
        </w:tc>
      </w:tr>
      <w:tr w:rsidR="00283EEC" w:rsidRPr="009431F2" w14:paraId="4298CC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068D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41FC6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283EEC" w:rsidRPr="009431F2" w:rsidRDefault="00283EEC" w:rsidP="00271977">
            <w:pPr>
              <w:rPr>
                <w:rFonts w:ascii="標楷體" w:eastAsia="標楷體" w:hAnsi="標楷體"/>
              </w:rPr>
            </w:pPr>
            <w:r w:rsidRPr="009431F2">
              <w:rPr>
                <w:rFonts w:ascii="標楷體" w:eastAsia="標楷體" w:hAnsi="標楷體" w:hint="eastAsia"/>
              </w:rPr>
              <w:t>1.限輸入文數字，檢核條件:</w:t>
            </w:r>
          </w:p>
          <w:p w14:paraId="222D19DC"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745C771"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V(NL)</w:t>
            </w:r>
          </w:p>
          <w:p w14:paraId="0B010E9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PayAccount</w:t>
            </w:r>
          </w:p>
        </w:tc>
      </w:tr>
      <w:tr w:rsidR="00283EEC" w:rsidRPr="009431F2" w14:paraId="4631552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120A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F7E80A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文數字，若不為空白，檢核條件:</w:t>
            </w:r>
            <w:r w:rsidRPr="009431F2">
              <w:rPr>
                <w:rFonts w:ascii="標楷體" w:eastAsia="標楷體" w:hAnsi="標楷體" w:hint="eastAsia"/>
                <w:lang w:eastAsia="zh-HK"/>
              </w:rPr>
              <w:t>文數字格式/V(NL)</w:t>
            </w:r>
          </w:p>
          <w:p w14:paraId="2FF7883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PostAddr</w:t>
            </w:r>
          </w:p>
        </w:tc>
      </w:tr>
      <w:tr w:rsidR="00283EEC" w:rsidRPr="009431F2" w14:paraId="731AA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DD68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B3C96F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422DD39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MonthPayAmt</w:t>
            </w:r>
          </w:p>
        </w:tc>
      </w:tr>
      <w:tr w:rsidR="00283EEC" w:rsidRPr="009431F2" w14:paraId="6743E2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FA156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81307F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D25BE3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BFF06E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3A8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E37"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5302A8"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99B63C"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限輸入</w:t>
            </w:r>
            <w:r w:rsidRPr="009431F2">
              <w:rPr>
                <w:rFonts w:ascii="標楷體" w:eastAsia="標楷體" w:hAnsi="標楷體"/>
                <w:lang w:eastAsia="zh-CN"/>
              </w:rPr>
              <w:t>Y</w:t>
            </w:r>
            <w:r w:rsidRPr="009431F2">
              <w:rPr>
                <w:rFonts w:ascii="標楷體" w:eastAsia="標楷體" w:hAnsi="標楷體" w:hint="eastAsia"/>
                <w:lang w:eastAsia="zh-CN"/>
              </w:rPr>
              <w:t>或</w:t>
            </w:r>
            <w:r w:rsidRPr="009431F2">
              <w:rPr>
                <w:rFonts w:ascii="標楷體" w:eastAsia="標楷體" w:hAnsi="標楷體" w:hint="eastAsia"/>
              </w:rPr>
              <w:t>空白</w:t>
            </w:r>
          </w:p>
          <w:p w14:paraId="2EF0CF0D"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2.JcicZ062.GradeType</w:t>
            </w:r>
          </w:p>
        </w:tc>
      </w:tr>
      <w:tr w:rsidR="00283EEC" w:rsidRPr="009431F2" w14:paraId="059E4F8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4BB2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79D075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4CFF9FB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Period2</w:t>
            </w:r>
          </w:p>
        </w:tc>
      </w:tr>
      <w:tr w:rsidR="00283EEC" w:rsidRPr="009431F2" w14:paraId="0917966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CA13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DA0976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3E3EC4F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Rate2</w:t>
            </w:r>
          </w:p>
        </w:tc>
      </w:tr>
      <w:tr w:rsidR="00283EEC" w:rsidRPr="009431F2" w14:paraId="48168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25A6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48382A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1.限輸入數字</w:t>
            </w:r>
          </w:p>
          <w:p w14:paraId="1ADDBFD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2.JcicZ062.MonthPayAmt2</w:t>
            </w:r>
          </w:p>
        </w:tc>
      </w:tr>
      <w:tr w:rsidR="00283EEC" w:rsidRPr="009431F2" w14:paraId="7555B4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1082F9"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4B7D4101"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DE0AEC"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74082D71" w14:textId="1BD79920"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391A2A48" w14:textId="66B7AE1D"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2F9F80BA" wp14:editId="4AA88FFF">
            <wp:extent cx="6479540" cy="337693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3376930"/>
                    </a:xfrm>
                    <a:prstGeom prst="rect">
                      <a:avLst/>
                    </a:prstGeom>
                  </pic:spPr>
                </pic:pic>
              </a:graphicData>
            </a:graphic>
          </wp:inline>
        </w:drawing>
      </w:r>
    </w:p>
    <w:p w14:paraId="1AECD031"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9431F2" w:rsidRDefault="00283EEC"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73FA6BDA" w14:textId="77777777" w:rsidR="00283EEC" w:rsidRPr="009431F2" w:rsidRDefault="00283EE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69089197" w14:textId="28567F2F" w:rsidR="00283EEC" w:rsidRPr="009431F2" w:rsidRDefault="00283EEC"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金融機構無擔保債務變更還款條件協議資料(JcicZ062)]該[債務人IDN(JcicZ062.CustId)]、[報送單位代號(JcicZ062.SubmitKey)]、[協商申請日(JcicZ062.RcDate)]、[申請變更還款條件日(JcicZ062.ChangePayDat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08C63064" w14:textId="3A099235"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協商受理變更還款條件申請暨請求回報剩餘債權通知資料</w:t>
            </w:r>
            <w:r w:rsidRPr="009431F2">
              <w:rPr>
                <w:rFonts w:ascii="標楷體" w:eastAsia="標楷體" w:hAnsi="標楷體" w:hint="eastAsia"/>
              </w:rPr>
              <w:t>(JcicZ060)]該[債務人IDN(JcicZ060.CustId)]、[報送單位代號(JcicZ060.SubmitKey)]、[協商申請日(JcicZ060.RcDate)]、[申請變更還款條件日(JcicZ060.ChangePayDate)]是否存在</w:t>
            </w:r>
            <w:r w:rsidR="00F802CE" w:rsidRPr="009431F2">
              <w:rPr>
                <w:rFonts w:ascii="標楷體" w:eastAsia="標楷體" w:hAnsi="標楷體" w:hint="eastAsia"/>
              </w:rPr>
              <w:t>:</w:t>
            </w:r>
          </w:p>
          <w:p w14:paraId="363B1A56" w14:textId="1B6A1788"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00D50921" w:rsidRPr="00D50921">
              <w:rPr>
                <w:rFonts w:ascii="標楷體" w:eastAsia="標楷體" w:hAnsi="標楷體" w:hint="eastAsia"/>
              </w:rPr>
              <w:t>KEY值(IDN+報送單位代號+原前置協商申請日+申請變更還款條件日)未曾報送過(60)前置協商受理申請變更還款暨請求回報剩餘債權通知資料.</w:t>
            </w:r>
            <w:r w:rsidRPr="009431F2">
              <w:rPr>
                <w:rFonts w:ascii="標楷體" w:eastAsia="標楷體" w:hAnsi="標楷體" w:hint="eastAsia"/>
              </w:rPr>
              <w:t>)</w:t>
            </w:r>
            <w:r w:rsidR="002A01F8" w:rsidRPr="009431F2">
              <w:rPr>
                <w:rFonts w:ascii="標楷體" w:eastAsia="標楷體" w:hAnsi="標楷體"/>
              </w:rPr>
              <w:t>"</w:t>
            </w:r>
          </w:p>
          <w:p w14:paraId="146E1CF4" w14:textId="378699D7"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已存者檢核其</w:t>
            </w:r>
            <w:r w:rsidRPr="009431F2">
              <w:rPr>
                <w:rFonts w:ascii="標楷體" w:eastAsia="標楷體" w:hAnsi="標楷體" w:hint="eastAsia"/>
                <w:color w:val="000000"/>
              </w:rPr>
              <w:t>[建檔日期時間(JcicZ06</w:t>
            </w:r>
            <w:r w:rsidRPr="009431F2">
              <w:rPr>
                <w:rFonts w:ascii="標楷體" w:eastAsia="標楷體" w:hAnsi="標楷體"/>
                <w:color w:val="000000"/>
              </w:rPr>
              <w:t>0</w:t>
            </w:r>
            <w:r w:rsidRPr="009431F2">
              <w:rPr>
                <w:rFonts w:ascii="標楷體" w:eastAsia="標楷體" w:hAnsi="標楷體" w:hint="eastAsia"/>
                <w:color w:val="000000"/>
              </w:rPr>
              <w:t>.CreateDate)]和</w:t>
            </w:r>
            <w:r w:rsidRPr="009431F2">
              <w:rPr>
                <w:rFonts w:ascii="標楷體" w:eastAsia="標楷體" w:hAnsi="標楷體" w:hint="eastAsia"/>
              </w:rPr>
              <w:t>本檔案</w:t>
            </w:r>
            <w:r w:rsidRPr="009431F2">
              <w:rPr>
                <w:rFonts w:ascii="標楷體" w:eastAsia="標楷體" w:hAnsi="標楷體" w:hint="eastAsia"/>
                <w:color w:val="000000"/>
              </w:rPr>
              <w:t>[變更還款條件首期應繳款日]的輸入值，若[變更還款條件首期應繳款日]不等於[建檔日期時間(JcicZ06</w:t>
            </w:r>
            <w:r w:rsidRPr="009431F2">
              <w:rPr>
                <w:rFonts w:ascii="標楷體" w:eastAsia="標楷體" w:hAnsi="標楷體"/>
                <w:color w:val="000000"/>
              </w:rPr>
              <w:t>0</w:t>
            </w:r>
            <w:r w:rsidRPr="009431F2">
              <w:rPr>
                <w:rFonts w:ascii="標楷體" w:eastAsia="標楷體" w:hAnsi="標楷體" w:hint="eastAsia"/>
                <w:color w:val="000000"/>
              </w:rPr>
              <w:t>.CreateDate)]的次月1</w:t>
            </w:r>
            <w:r w:rsidRPr="009431F2">
              <w:rPr>
                <w:rFonts w:ascii="標楷體" w:eastAsia="標楷體" w:hAnsi="標楷體"/>
                <w:color w:val="000000"/>
              </w:rPr>
              <w:t>0</w:t>
            </w:r>
            <w:r w:rsidRPr="009431F2">
              <w:rPr>
                <w:rFonts w:ascii="標楷體" w:eastAsia="標楷體" w:hAnsi="標楷體" w:hint="eastAsia"/>
                <w:color w:val="000000"/>
              </w:rPr>
              <w:t>日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00D50921" w:rsidRPr="00D50921">
              <w:rPr>
                <w:rFonts w:ascii="標楷體" w:eastAsia="標楷體" w:hAnsi="標楷體" w:hint="eastAsia"/>
              </w:rPr>
              <w:t>「變更還款條件首期應繳款日」需為(60)前置協商受理變更還款申請暨請求回報債權通知資料報送日之次月10日.</w:t>
            </w:r>
            <w:r w:rsidRPr="009431F2">
              <w:rPr>
                <w:rFonts w:ascii="標楷體" w:eastAsia="標楷體" w:hAnsi="標楷體" w:hint="eastAsia"/>
              </w:rPr>
              <w:t>)</w:t>
            </w:r>
            <w:r w:rsidR="002A01F8" w:rsidRPr="009431F2">
              <w:rPr>
                <w:rFonts w:ascii="標楷體" w:eastAsia="標楷體" w:hAnsi="標楷體"/>
              </w:rPr>
              <w:t>"</w:t>
            </w:r>
          </w:p>
          <w:p w14:paraId="5F596999" w14:textId="176712E5"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4.檢核本檔案[變更還款條件簽約完成日期]輸入值，若[變更還款條件簽約完成日期]不為空白</w:t>
            </w:r>
            <w:r w:rsidR="00F802CE" w:rsidRPr="009431F2">
              <w:rPr>
                <w:rFonts w:ascii="標楷體" w:eastAsia="標楷體" w:hAnsi="標楷體" w:hint="eastAsia"/>
              </w:rPr>
              <w:t>:</w:t>
            </w:r>
          </w:p>
          <w:p w14:paraId="0434EBD3" w14:textId="54AFF1BE"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檢核本檔案[變更還款條件協議完成日]輸入值，若[變更還款條件簽約完成日期]小於[變更還款條件協議完成日]</w:t>
            </w:r>
            <w:r w:rsidRPr="009431F2">
              <w:rPr>
                <w:rFonts w:ascii="標楷體" w:eastAsia="標楷體" w:hAnsi="標楷體" w:hint="eastAsia"/>
                <w:color w:val="000000"/>
              </w:rPr>
              <w:t xml:space="preserve"> 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00D50921" w:rsidRPr="00D50921">
              <w:rPr>
                <w:rFonts w:ascii="標楷體" w:eastAsia="標楷體" w:hAnsi="標楷體" w:hint="eastAsia"/>
              </w:rPr>
              <w:t>「變更還款條件簽約完成日期」需大於或等於「變更還款條件協議完成日期」.</w:t>
            </w:r>
            <w:r w:rsidRPr="009431F2">
              <w:rPr>
                <w:rFonts w:ascii="標楷體" w:eastAsia="標楷體" w:hAnsi="標楷體" w:hint="eastAsia"/>
              </w:rPr>
              <w:t>)</w:t>
            </w:r>
            <w:r w:rsidR="002A01F8" w:rsidRPr="009431F2">
              <w:rPr>
                <w:rFonts w:ascii="標楷體" w:eastAsia="標楷體" w:hAnsi="標楷體"/>
              </w:rPr>
              <w:t>"</w:t>
            </w:r>
          </w:p>
          <w:p w14:paraId="7D47BDF0" w14:textId="65094047"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檢核本檔案</w:t>
            </w:r>
            <w:r w:rsidRPr="009431F2">
              <w:rPr>
                <w:rFonts w:ascii="標楷體" w:eastAsia="標楷體" w:hAnsi="標楷體" w:hint="eastAsia"/>
                <w:color w:val="000000"/>
              </w:rPr>
              <w:t>[變更還款條件首期應繳款日]</w:t>
            </w:r>
            <w:r w:rsidRPr="009431F2">
              <w:rPr>
                <w:rFonts w:ascii="標楷體" w:eastAsia="標楷體" w:hAnsi="標楷體" w:hint="eastAsia"/>
              </w:rPr>
              <w:t>輸入值，若</w:t>
            </w:r>
            <w:r w:rsidRPr="009431F2">
              <w:rPr>
                <w:rFonts w:ascii="標楷體" w:eastAsia="標楷體" w:hAnsi="標楷體" w:hint="eastAsia"/>
                <w:color w:val="000000"/>
              </w:rPr>
              <w:t>[變更還款條件首期應繳款日]</w:t>
            </w:r>
            <w:r w:rsidRPr="009431F2">
              <w:rPr>
                <w:rFonts w:ascii="標楷體" w:eastAsia="標楷體" w:hAnsi="標楷體" w:hint="eastAsia"/>
              </w:rPr>
              <w:t>小於[變更還款條件簽約完成日]</w:t>
            </w:r>
            <w:r w:rsidRPr="009431F2">
              <w:rPr>
                <w:rFonts w:ascii="標楷體" w:eastAsia="標楷體" w:hAnsi="標楷體" w:hint="eastAsia"/>
                <w:color w:val="000000"/>
              </w:rPr>
              <w:t>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7:更新資料時，發生錯誤(「變更還款條件首期應繳款日」需大於或等於「變更還款條件簽約完成日」.)</w:t>
            </w:r>
            <w:r w:rsidR="002A01F8" w:rsidRPr="009431F2">
              <w:rPr>
                <w:rFonts w:ascii="標楷體" w:eastAsia="標楷體" w:hAnsi="標楷體"/>
              </w:rPr>
              <w:t>"</w:t>
            </w:r>
          </w:p>
          <w:p w14:paraId="444E9A8C" w14:textId="77777777"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本檔案[屬階梯式還款註記]的輸入值:</w:t>
            </w:r>
          </w:p>
          <w:p w14:paraId="168BB82A" w14:textId="5D4BF94F"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若[屬階梯式還款註記]空白，</w:t>
            </w:r>
            <w:r w:rsidRPr="009431F2">
              <w:rPr>
                <w:rFonts w:ascii="標楷體" w:eastAsia="標楷體" w:hAnsi="標楷體" w:cs="新細明體" w:hint="eastAsia"/>
              </w:rPr>
              <w:t>檢核本檔案</w:t>
            </w:r>
            <w:r w:rsidRPr="009431F2">
              <w:rPr>
                <w:rFonts w:ascii="標楷體" w:eastAsia="標楷體" w:hAnsi="標楷體" w:hint="eastAsia"/>
              </w:rPr>
              <w:t>[(第一階梯)利率]輸入值</w:t>
            </w:r>
            <w:r w:rsidR="00F802CE" w:rsidRPr="009431F2">
              <w:rPr>
                <w:rFonts w:ascii="標楷體" w:eastAsia="標楷體" w:hAnsi="標楷體" w:hint="eastAsia"/>
              </w:rPr>
              <w:t>:</w:t>
            </w:r>
          </w:p>
          <w:p w14:paraId="0924EBCB" w14:textId="3B75B3A7"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9431F2">
              <w:rPr>
                <w:rFonts w:ascii="標楷體" w:eastAsia="標楷體" w:hAnsi="標楷體"/>
              </w:rPr>
              <w:t>"</w:t>
            </w:r>
            <w:r w:rsidRPr="009431F2">
              <w:rPr>
                <w:rFonts w:ascii="標楷體" w:eastAsia="標楷體" w:hAnsi="標楷體" w:hint="eastAsia"/>
              </w:rPr>
              <w:t>E0007:更新資料時，發生錯誤(「屬階梯式還款註記」空白且第一階梯「利率」不等於0時，「月付金」應大於等於</w:t>
            </w:r>
            <w:r w:rsidR="00F802CE" w:rsidRPr="009431F2">
              <w:rPr>
                <w:rFonts w:ascii="標楷體" w:eastAsia="標楷體" w:hAnsi="標楷體" w:hint="eastAsia"/>
              </w:rPr>
              <w:t>:</w:t>
            </w:r>
            <w:r w:rsidRPr="009431F2">
              <w:rPr>
                <w:rFonts w:ascii="標楷體" w:eastAsia="標楷體" w:hAnsi="標楷體" w:hint="eastAsia"/>
              </w:rPr>
              <w:t>變更還款條件簽約總債務金額×{[(1+月利率)^第一階梯期數]×(月利率)}÷{[(1+月利率)^第一階梯期數]-1}.)</w:t>
            </w:r>
            <w:r w:rsidR="002A01F8" w:rsidRPr="009431F2">
              <w:rPr>
                <w:rFonts w:ascii="標楷體" w:eastAsia="標楷體" w:hAnsi="標楷體"/>
              </w:rPr>
              <w:t>"</w:t>
            </w:r>
          </w:p>
          <w:p w14:paraId="687677A0" w14:textId="34F8E2D6"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若[(第一階梯)利率]等於0，檢核本檔案[月付金]輸入值,若[月付金]小於【變更還款條件簽約總債務金額÷第一階梯期數】者顯示錯誤訊息</w:t>
            </w:r>
            <w:r w:rsidR="002A01F8" w:rsidRPr="009431F2">
              <w:rPr>
                <w:rFonts w:ascii="標楷體" w:eastAsia="標楷體" w:hAnsi="標楷體"/>
              </w:rPr>
              <w:t>"</w:t>
            </w:r>
            <w:r w:rsidRPr="009431F2">
              <w:rPr>
                <w:rFonts w:ascii="標楷體" w:eastAsia="標楷體" w:hAnsi="標楷體" w:hint="eastAsia"/>
              </w:rPr>
              <w:t>E0007:更新資料時，發生錯誤(「屬階梯式還款註記」空白且第一階梯「利率」等於0時，「月付金」應大於等於</w:t>
            </w:r>
            <w:r w:rsidR="00F802CE" w:rsidRPr="009431F2">
              <w:rPr>
                <w:rFonts w:ascii="標楷體" w:eastAsia="標楷體" w:hAnsi="標楷體" w:hint="eastAsia"/>
              </w:rPr>
              <w:t>:</w:t>
            </w:r>
            <w:r w:rsidRPr="009431F2">
              <w:rPr>
                <w:rFonts w:ascii="標楷體" w:eastAsia="標楷體" w:hAnsi="標楷體" w:hint="eastAsia"/>
              </w:rPr>
              <w:t>變更還款條件簽約總債務金額÷第一階梯期數.)</w:t>
            </w:r>
            <w:r w:rsidR="002A01F8" w:rsidRPr="009431F2">
              <w:rPr>
                <w:rFonts w:ascii="標楷體" w:eastAsia="標楷體" w:hAnsi="標楷體"/>
              </w:rPr>
              <w:t>"</w:t>
            </w:r>
          </w:p>
          <w:p w14:paraId="23D82DC3" w14:textId="179A4DD3"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屬階梯式還款註記]等於</w:t>
            </w:r>
            <w:r w:rsidR="002A01F8" w:rsidRPr="009431F2">
              <w:rPr>
                <w:rFonts w:ascii="標楷體" w:eastAsia="標楷體" w:hAnsi="標楷體"/>
              </w:rPr>
              <w:t>"</w:t>
            </w:r>
            <w:r w:rsidRPr="009431F2">
              <w:rPr>
                <w:rFonts w:ascii="標楷體" w:eastAsia="標楷體" w:hAnsi="標楷體"/>
              </w:rPr>
              <w:t>Y</w:t>
            </w:r>
            <w:r w:rsidR="002A01F8" w:rsidRPr="009431F2">
              <w:rPr>
                <w:rFonts w:ascii="標楷體" w:eastAsia="標楷體" w:hAnsi="標楷體"/>
              </w:rPr>
              <w:t>"</w:t>
            </w:r>
            <w:r w:rsidR="00F802CE" w:rsidRPr="009431F2">
              <w:rPr>
                <w:rFonts w:ascii="標楷體" w:eastAsia="標楷體" w:hAnsi="標楷體" w:hint="eastAsia"/>
              </w:rPr>
              <w:t>:</w:t>
            </w:r>
          </w:p>
          <w:p w14:paraId="37605640" w14:textId="73062A39" w:rsidR="00283EEC" w:rsidRPr="009431F2" w:rsidRDefault="00283EEC" w:rsidP="00271977">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cs="新細明體" w:hint="eastAsia"/>
              </w:rPr>
              <w:t>檢核本檔案</w:t>
            </w:r>
            <w:r w:rsidRPr="009431F2">
              <w:rPr>
                <w:rFonts w:ascii="標楷體" w:eastAsia="標楷體" w:hAnsi="標楷體" w:hint="eastAsia"/>
                <w:color w:val="000000"/>
              </w:rPr>
              <w:t>[(第一階梯)期數]輸入值，若[(第一階梯)期數]不等於</w:t>
            </w:r>
            <w:r w:rsidR="002A01F8" w:rsidRPr="009431F2">
              <w:rPr>
                <w:rFonts w:ascii="標楷體" w:eastAsia="標楷體" w:hAnsi="標楷體"/>
              </w:rPr>
              <w:t>"</w:t>
            </w:r>
            <w:r w:rsidRPr="009431F2">
              <w:rPr>
                <w:rFonts w:ascii="標楷體" w:eastAsia="標楷體" w:hAnsi="標楷體"/>
              </w:rPr>
              <w:t>12</w:t>
            </w:r>
            <w:r w:rsidR="002A01F8" w:rsidRPr="009431F2">
              <w:rPr>
                <w:rFonts w:ascii="標楷體" w:eastAsia="標楷體" w:hAnsi="標楷體"/>
              </w:rPr>
              <w:t>"</w:t>
            </w:r>
            <w:r w:rsidRPr="009431F2">
              <w:rPr>
                <w:rFonts w:ascii="標楷體" w:eastAsia="標楷體" w:hAnsi="標楷體" w:hint="eastAsia"/>
              </w:rPr>
              <w:t>或</w:t>
            </w:r>
            <w:r w:rsidR="002A01F8" w:rsidRPr="009431F2">
              <w:rPr>
                <w:rFonts w:ascii="標楷體" w:eastAsia="標楷體" w:hAnsi="標楷體"/>
              </w:rPr>
              <w:t>"</w:t>
            </w:r>
            <w:r w:rsidRPr="009431F2">
              <w:rPr>
                <w:rFonts w:ascii="標楷體" w:eastAsia="標楷體" w:hAnsi="標楷體"/>
              </w:rPr>
              <w:t>24</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屬階梯式還款註記」填報'Y'，第一階梯「期數」需填報固定值 '012'或'024'.)</w:t>
            </w:r>
            <w:r w:rsidR="002A01F8" w:rsidRPr="009431F2">
              <w:rPr>
                <w:rFonts w:ascii="標楷體" w:eastAsia="標楷體" w:hAnsi="標楷體"/>
              </w:rPr>
              <w:t>"</w:t>
            </w:r>
          </w:p>
          <w:p w14:paraId="05D9A8E0" w14:textId="70433471" w:rsidR="00283EEC" w:rsidRPr="009431F2" w:rsidRDefault="00283EEC" w:rsidP="00271977">
            <w:pPr>
              <w:widowControl/>
              <w:ind w:leftChars="250" w:left="840" w:hangingChars="100" w:hanging="240"/>
              <w:rPr>
                <w:rFonts w:ascii="標楷體" w:eastAsia="標楷體" w:hAnsi="標楷體"/>
                <w:color w:val="000000"/>
                <w:kern w:val="0"/>
              </w:rPr>
            </w:pPr>
            <w:r w:rsidRPr="009431F2">
              <w:rPr>
                <w:rFonts w:ascii="新細明體" w:hAnsi="新細明體" w:cs="新細明體" w:hint="eastAsia"/>
                <w:color w:val="000000"/>
                <w:kern w:val="0"/>
              </w:rPr>
              <w:t>②</w:t>
            </w:r>
            <w:r w:rsidRPr="009431F2">
              <w:rPr>
                <w:rFonts w:ascii="標楷體" w:eastAsia="標楷體" w:hAnsi="標楷體" w:cs="新細明體" w:hint="eastAsia"/>
              </w:rPr>
              <w:t>檢核本檔案</w:t>
            </w:r>
            <w:r w:rsidRPr="009431F2">
              <w:rPr>
                <w:rFonts w:ascii="標楷體" w:eastAsia="標楷體" w:hAnsi="標楷體" w:hint="eastAsia"/>
                <w:color w:val="000000"/>
              </w:rPr>
              <w:t>[(第一階梯)利率]輸入值，若[(第一階梯)利率]不等於</w:t>
            </w:r>
            <w:r w:rsidR="002A01F8" w:rsidRPr="009431F2">
              <w:rPr>
                <w:rFonts w:ascii="標楷體" w:eastAsia="標楷體" w:hAnsi="標楷體"/>
              </w:rPr>
              <w:t>"</w:t>
            </w:r>
            <w:r w:rsidRPr="009431F2">
              <w:rPr>
                <w:rFonts w:ascii="標楷體" w:eastAsia="標楷體" w:hAnsi="標楷體"/>
              </w:rPr>
              <w:t>00</w:t>
            </w:r>
            <w:r w:rsidRPr="009431F2">
              <w:rPr>
                <w:rFonts w:ascii="標楷體" w:eastAsia="標楷體" w:hAnsi="標楷體" w:hint="eastAsia"/>
              </w:rPr>
              <w:t>.</w:t>
            </w:r>
            <w:r w:rsidRPr="009431F2">
              <w:rPr>
                <w:rFonts w:ascii="標楷體" w:eastAsia="標楷體" w:hAnsi="標楷體"/>
              </w:rPr>
              <w:t>00</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屬階梯式還款註記」填報'Y'，第一階梯「利率」需填報固定值 '00.00'.)</w:t>
            </w:r>
            <w:r w:rsidR="002A01F8" w:rsidRPr="009431F2">
              <w:rPr>
                <w:rFonts w:ascii="標楷體" w:eastAsia="標楷體" w:hAnsi="標楷體"/>
              </w:rPr>
              <w:t>"</w:t>
            </w:r>
          </w:p>
          <w:p w14:paraId="0A3041C4" w14:textId="698B8AAA" w:rsidR="00283EEC" w:rsidRPr="009431F2" w:rsidRDefault="00283EEC" w:rsidP="00271977">
            <w:pPr>
              <w:widowControl/>
              <w:ind w:leftChars="250" w:left="840" w:hangingChars="100" w:hanging="240"/>
              <w:rPr>
                <w:rFonts w:ascii="標楷體" w:eastAsia="標楷體" w:hAnsi="標楷體"/>
                <w:color w:val="000000"/>
                <w:kern w:val="0"/>
              </w:rPr>
            </w:pPr>
            <w:r w:rsidRPr="009431F2">
              <w:rPr>
                <w:rFonts w:ascii="新細明體" w:hAnsi="新細明體" w:cs="新細明體" w:hint="eastAsia"/>
                <w:color w:val="000000"/>
                <w:kern w:val="0"/>
              </w:rPr>
              <w:t>③</w:t>
            </w:r>
            <w:r w:rsidRPr="009431F2">
              <w:rPr>
                <w:rFonts w:ascii="標楷體" w:eastAsia="標楷體" w:hAnsi="標楷體" w:cs="新細明體" w:hint="eastAsia"/>
              </w:rPr>
              <w:t>檢核本檔案[第二階梯期數]、[第二階梯利率]、[第二階段月付金]</w:t>
            </w:r>
            <w:r w:rsidRPr="009431F2">
              <w:rPr>
                <w:rFonts w:ascii="標楷體" w:eastAsia="標楷體" w:hAnsi="標楷體" w:cs="新細明體"/>
              </w:rPr>
              <w:t>3</w:t>
            </w:r>
            <w:r w:rsidRPr="009431F2">
              <w:rPr>
                <w:rFonts w:ascii="標楷體" w:eastAsia="標楷體" w:hAnsi="標楷體" w:cs="新細明體" w:hint="eastAsia"/>
              </w:rPr>
              <w:t>個欄位的輸入值，若任一欄位為空白者</w:t>
            </w:r>
            <w:r w:rsidRPr="009431F2">
              <w:rPr>
                <w:rFonts w:ascii="標楷體" w:eastAsia="標楷體" w:hAnsi="標楷體" w:hint="eastAsia"/>
              </w:rPr>
              <w:t>顯示錯誤訊息</w:t>
            </w:r>
            <w:r w:rsidR="002A01F8" w:rsidRPr="009431F2">
              <w:rPr>
                <w:rFonts w:ascii="標楷體" w:eastAsia="標楷體" w:hAnsi="標楷體"/>
              </w:rPr>
              <w:t>"</w:t>
            </w:r>
            <w:r w:rsidRPr="009431F2">
              <w:rPr>
                <w:rFonts w:ascii="標楷體" w:eastAsia="標楷體" w:hAnsi="標楷體" w:hint="eastAsia"/>
              </w:rPr>
              <w:t>E0007:更新資料時，發生錯誤(「屬階梯式還款註記」填報'Y'，第二階梯期數、利率、月付金為必要填報欄位，不能為空.)</w:t>
            </w:r>
            <w:r w:rsidR="002A01F8" w:rsidRPr="009431F2">
              <w:rPr>
                <w:rFonts w:ascii="標楷體" w:eastAsia="標楷體" w:hAnsi="標楷體"/>
              </w:rPr>
              <w:t>"</w:t>
            </w:r>
          </w:p>
          <w:p w14:paraId="7857AC01" w14:textId="74F7FB6A" w:rsidR="00283EEC" w:rsidRPr="009431F2" w:rsidRDefault="00283EEC" w:rsidP="00271977">
            <w:pPr>
              <w:widowControl/>
              <w:ind w:leftChars="250" w:left="840" w:hangingChars="100" w:hanging="240"/>
              <w:rPr>
                <w:rFonts w:ascii="標楷體" w:eastAsia="標楷體" w:hAnsi="標楷體"/>
              </w:rPr>
            </w:pPr>
            <w:r w:rsidRPr="009431F2">
              <w:rPr>
                <w:rFonts w:ascii="新細明體" w:hAnsi="新細明體" w:cs="新細明體" w:hint="eastAsia"/>
                <w:color w:val="000000"/>
                <w:kern w:val="0"/>
              </w:rPr>
              <w:t>④</w:t>
            </w:r>
            <w:r w:rsidRPr="009431F2">
              <w:rPr>
                <w:rFonts w:ascii="標楷體" w:eastAsia="標楷體" w:hAnsi="標楷體" w:cs="新細明體" w:hint="eastAsia"/>
              </w:rPr>
              <w:t>檢核本檔案[</w:t>
            </w:r>
            <w:r w:rsidRPr="009431F2">
              <w:rPr>
                <w:rFonts w:ascii="標楷體" w:eastAsia="標楷體" w:hAnsi="標楷體" w:hint="eastAsia"/>
              </w:rPr>
              <w:t>第二階梯利率]輸入值</w:t>
            </w:r>
            <w:r w:rsidR="00F802CE" w:rsidRPr="009431F2">
              <w:rPr>
                <w:rFonts w:ascii="標楷體" w:eastAsia="標楷體" w:hAnsi="標楷體" w:hint="eastAsia"/>
              </w:rPr>
              <w:t>:</w:t>
            </w:r>
          </w:p>
          <w:p w14:paraId="566E9E38" w14:textId="6E0D06AC" w:rsidR="00283EEC" w:rsidRPr="009431F2" w:rsidRDefault="00283EEC" w:rsidP="00271977">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Ⅰ.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2A01F8" w:rsidRPr="009431F2">
              <w:rPr>
                <w:rFonts w:ascii="標楷體" w:eastAsia="標楷體" w:hAnsi="標楷體"/>
              </w:rPr>
              <w:t>"</w:t>
            </w:r>
            <w:r w:rsidRPr="009431F2">
              <w:rPr>
                <w:rFonts w:ascii="標楷體" w:eastAsia="標楷體" w:hAnsi="標楷體" w:hint="eastAsia"/>
              </w:rPr>
              <w:t>E0007:更新資料時，發生錯誤(「屬階梯式還款註記」填報'Y'，第二階梯利率不等於0，則「第二階梯月付金」應大於等於</w:t>
            </w:r>
            <w:r w:rsidR="00F802CE" w:rsidRPr="009431F2">
              <w:rPr>
                <w:rFonts w:ascii="標楷體" w:eastAsia="標楷體" w:hAnsi="標楷體" w:hint="eastAsia"/>
              </w:rPr>
              <w:t>:</w:t>
            </w:r>
            <w:r w:rsidRPr="009431F2">
              <w:rPr>
                <w:rFonts w:ascii="標楷體" w:eastAsia="標楷體" w:hAnsi="標楷體" w:hint="eastAsia"/>
              </w:rPr>
              <w:t>[變更還款條件簽約總債務金額-(月付金×第一階梯期數)]×{[(1+第二階梯月利率)^第二階梯期數]×(第二階梯月利率)}÷{[(1+第二階梯月利率)^第二階梯期數]-1}.)</w:t>
            </w:r>
            <w:r w:rsidR="002A01F8" w:rsidRPr="009431F2">
              <w:rPr>
                <w:rFonts w:ascii="標楷體" w:eastAsia="標楷體" w:hAnsi="標楷體"/>
              </w:rPr>
              <w:t>"</w:t>
            </w:r>
          </w:p>
          <w:p w14:paraId="6CB8ADEC" w14:textId="3768CB35" w:rsidR="00283EEC" w:rsidRPr="009431F2" w:rsidRDefault="00283EEC" w:rsidP="00271977">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Ⅱ.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2A01F8" w:rsidRPr="009431F2">
              <w:rPr>
                <w:rFonts w:ascii="標楷體" w:eastAsia="標楷體" w:hAnsi="標楷體"/>
              </w:rPr>
              <w:t>"</w:t>
            </w:r>
            <w:r w:rsidRPr="009431F2">
              <w:rPr>
                <w:rFonts w:ascii="標楷體" w:eastAsia="標楷體" w:hAnsi="標楷體" w:hint="eastAsia"/>
              </w:rPr>
              <w:t>E0007:更新資料時，發生錯誤(「屬階梯式還款註記」填報'Y'，第二階梯利率不等於0，則「第二階梯月付金」應大於等於</w:t>
            </w:r>
            <w:r w:rsidR="00F802CE" w:rsidRPr="009431F2">
              <w:rPr>
                <w:rFonts w:ascii="標楷體" w:eastAsia="標楷體" w:hAnsi="標楷體" w:hint="eastAsia"/>
              </w:rPr>
              <w:t>:</w:t>
            </w:r>
            <w:r w:rsidRPr="009431F2">
              <w:rPr>
                <w:rFonts w:ascii="標楷體" w:eastAsia="標楷體" w:hAnsi="標楷體" w:hint="eastAsia"/>
              </w:rPr>
              <w:t>[變更還款條件簽約總債務金額-(月付金×第一階梯期數)]×{[(1+第二階梯月利率)^第二階梯期數]×(第二階梯月利率)}÷{[(1+第二階梯月利率)^第二階梯期數]-1}.)</w:t>
            </w:r>
            <w:r w:rsidR="002A01F8" w:rsidRPr="009431F2">
              <w:rPr>
                <w:rFonts w:ascii="標楷體" w:eastAsia="標楷體" w:hAnsi="標楷體"/>
              </w:rPr>
              <w:t>"</w:t>
            </w:r>
          </w:p>
          <w:p w14:paraId="03F51FF0" w14:textId="539E8D8F"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6.檢核本檔案[變更還款條件已履約期數]、[第一階梯期數]、</w:t>
            </w:r>
            <w:r w:rsidRPr="009431F2">
              <w:rPr>
                <w:rFonts w:ascii="標楷體" w:eastAsia="標楷體" w:hAnsi="標楷體"/>
              </w:rPr>
              <w:t>[</w:t>
            </w:r>
            <w:r w:rsidRPr="009431F2">
              <w:rPr>
                <w:rFonts w:ascii="標楷體" w:eastAsia="標楷體" w:hAnsi="標楷體" w:hint="eastAsia"/>
              </w:rPr>
              <w:t>第二階梯期數]</w:t>
            </w:r>
            <w:r w:rsidRPr="009431F2">
              <w:rPr>
                <w:rFonts w:ascii="標楷體" w:eastAsia="標楷體" w:hAnsi="標楷體"/>
              </w:rPr>
              <w:t>3</w:t>
            </w:r>
            <w:r w:rsidRPr="009431F2">
              <w:rPr>
                <w:rFonts w:ascii="標楷體" w:eastAsia="標楷體" w:hAnsi="標楷體" w:hint="eastAsia"/>
              </w:rPr>
              <w:t>個欄位的輸入值，若3欄位的合計值大於1</w:t>
            </w:r>
            <w:r w:rsidRPr="009431F2">
              <w:rPr>
                <w:rFonts w:ascii="標楷體" w:eastAsia="標楷體" w:hAnsi="標楷體"/>
              </w:rPr>
              <w:t>80</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變更還款條件已履約期數」與「第一階梯期數」及「第二階梯期數」和不得大於180.)</w:t>
            </w:r>
            <w:r w:rsidR="002A01F8" w:rsidRPr="009431F2">
              <w:rPr>
                <w:rFonts w:ascii="標楷體" w:eastAsia="標楷體" w:hAnsi="標楷體"/>
              </w:rPr>
              <w:t>"</w:t>
            </w:r>
          </w:p>
          <w:p w14:paraId="6DD6EE8F" w14:textId="5B7C312D"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7.檢核[金融機構無擔保債務協議資料(</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w:t>
            </w:r>
            <w:r w:rsidRPr="009431F2">
              <w:rPr>
                <w:rFonts w:ascii="標楷體" w:eastAsia="標楷體" w:hAnsi="標楷體" w:hint="eastAsia"/>
              </w:rPr>
              <w:t>該[債務人IDN(</w:t>
            </w:r>
            <w:r w:rsidRPr="009431F2">
              <w:rPr>
                <w:rFonts w:ascii="標楷體" w:eastAsia="標楷體" w:hAnsi="標楷體"/>
              </w:rPr>
              <w:t>JcicZ047</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r w:rsidRPr="009431F2">
              <w:rPr>
                <w:rFonts w:ascii="標楷體" w:eastAsia="標楷體" w:hAnsi="標楷體"/>
              </w:rPr>
              <w:t>JcicZ047.</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協商申請日(</w:t>
            </w:r>
            <w:r w:rsidRPr="009431F2">
              <w:rPr>
                <w:rFonts w:ascii="標楷體" w:eastAsia="標楷體" w:hAnsi="標楷體"/>
              </w:rPr>
              <w:t>JcicZ047.RcDate</w:t>
            </w:r>
            <w:r w:rsidRPr="009431F2">
              <w:rPr>
                <w:rFonts w:ascii="標楷體" w:eastAsia="標楷體" w:hAnsi="標楷體" w:hint="eastAsia"/>
              </w:rPr>
              <w:t>)]是否存在。不存在者或已存在但其[</w:t>
            </w:r>
            <w:r w:rsidRPr="009431F2">
              <w:rPr>
                <w:rFonts w:ascii="標楷體" w:eastAsia="標楷體" w:hAnsi="標楷體" w:hint="eastAsia"/>
                <w:color w:val="000000"/>
              </w:rPr>
              <w:t>第二階段利率(JcicZ047.Rate2</w:t>
            </w:r>
            <w:r w:rsidRPr="009431F2">
              <w:rPr>
                <w:rFonts w:ascii="標楷體" w:eastAsia="標楷體" w:hAnsi="標楷體"/>
                <w:color w:val="000000"/>
              </w:rPr>
              <w:t>)]</w:t>
            </w:r>
            <w:r w:rsidRPr="009431F2">
              <w:rPr>
                <w:rFonts w:ascii="標楷體" w:eastAsia="標楷體" w:hAnsi="標楷體" w:hint="eastAsia"/>
                <w:color w:val="000000"/>
              </w:rPr>
              <w:t>與本檔案[第二階梯利率]的輸入值不相等者，檢核</w:t>
            </w:r>
            <w:r w:rsidRPr="009431F2">
              <w:rPr>
                <w:rFonts w:ascii="標楷體" w:eastAsia="標楷體" w:hAnsi="標楷體" w:hint="eastAsia"/>
              </w:rPr>
              <w:t>檢核[</w:t>
            </w:r>
            <w:r w:rsidRPr="009431F2">
              <w:rPr>
                <w:rFonts w:ascii="標楷體" w:eastAsia="標楷體" w:hAnsi="標楷體" w:hint="eastAsia"/>
                <w:lang w:eastAsia="zh-HK"/>
              </w:rPr>
              <w:t>變更還款方案結案通知資料</w:t>
            </w:r>
            <w:r w:rsidRPr="009431F2">
              <w:rPr>
                <w:rFonts w:ascii="標楷體" w:eastAsia="標楷體" w:hAnsi="標楷體" w:hint="eastAsia"/>
              </w:rPr>
              <w:t>(JcicZ063)]該[債務人IDN(JcicZ063.CustId)]、[報送單位代號(JcicZ063.SubmitKey)]、[協商申請日(JcicZ063.RcDate)]、[申請變更還款條件日(JcicZ063.ChangePayDate)]是否存在</w:t>
            </w:r>
            <w:r w:rsidR="00F802CE" w:rsidRPr="009431F2">
              <w:rPr>
                <w:rFonts w:ascii="標楷體" w:eastAsia="標楷體" w:hAnsi="標楷體" w:hint="eastAsia"/>
              </w:rPr>
              <w:t>:</w:t>
            </w:r>
          </w:p>
          <w:p w14:paraId="698AE2E0" w14:textId="0D67FC5A"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已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00D50921" w:rsidRPr="00D50921">
              <w:rPr>
                <w:rFonts w:ascii="標楷體" w:eastAsia="標楷體" w:hAnsi="標楷體" w:hint="eastAsia"/>
              </w:rPr>
              <w:t>「第二階梯利率」須與(47)金融機構無擔保債務協議資料之「利率」相同</w:t>
            </w:r>
            <w:r w:rsidRPr="009431F2">
              <w:rPr>
                <w:rFonts w:ascii="標楷體" w:eastAsia="標楷體" w:hAnsi="標楷體" w:hint="eastAsia"/>
              </w:rPr>
              <w:t>.)</w:t>
            </w:r>
            <w:r w:rsidR="002A01F8" w:rsidRPr="009431F2">
              <w:rPr>
                <w:rFonts w:ascii="標楷體" w:eastAsia="標楷體" w:hAnsi="標楷體"/>
              </w:rPr>
              <w:t>"</w:t>
            </w:r>
          </w:p>
          <w:p w14:paraId="102EA031" w14:textId="6D3B1690"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不存在者檢核[金融機構無擔保債務變更還款條件協議資料(JcicZ062)]該[債務人IDN(JcicZ062.CustId)]、[報送單位代號(JcicZ062.SubmitKey)]、[協商申請日(JcicZ062.RcDate)]是否存在</w:t>
            </w:r>
            <w:r w:rsidR="00F802CE" w:rsidRPr="009431F2">
              <w:rPr>
                <w:rFonts w:ascii="標楷體" w:eastAsia="標楷體" w:hAnsi="標楷體" w:hint="eastAsia"/>
              </w:rPr>
              <w:t>:</w:t>
            </w:r>
          </w:p>
          <w:p w14:paraId="19C0F2F1" w14:textId="77777777" w:rsidR="00D50921" w:rsidRPr="009431F2" w:rsidRDefault="00283EEC" w:rsidP="00D50921">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①</w:t>
            </w:r>
            <w:r w:rsidRPr="009431F2">
              <w:rPr>
                <w:rFonts w:ascii="標楷體" w:eastAsia="標楷體" w:hAnsi="標楷體" w:hint="eastAsia"/>
              </w:rPr>
              <w:t>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00D50921" w:rsidRPr="00D50921">
              <w:rPr>
                <w:rFonts w:ascii="標楷體" w:eastAsia="標楷體" w:hAnsi="標楷體" w:hint="eastAsia"/>
              </w:rPr>
              <w:t>「第二階梯利率」須與(47)金融機構無擔保債務協議資料之「利率」相同</w:t>
            </w:r>
            <w:r w:rsidR="00D50921">
              <w:rPr>
                <w:rFonts w:ascii="標楷體" w:eastAsia="SimSun" w:hAnsi="標楷體" w:hint="eastAsia"/>
              </w:rPr>
              <w:t>.</w:t>
            </w:r>
            <w:r w:rsidRPr="009431F2">
              <w:rPr>
                <w:rFonts w:ascii="標楷體" w:eastAsia="標楷體" w:hAnsi="標楷體" w:hint="eastAsia"/>
              </w:rPr>
              <w:t>)</w:t>
            </w:r>
            <w:r w:rsidR="002A01F8" w:rsidRPr="009431F2">
              <w:rPr>
                <w:rFonts w:ascii="標楷體" w:eastAsia="標楷體" w:hAnsi="標楷體"/>
              </w:rPr>
              <w:t>"</w:t>
            </w:r>
          </w:p>
          <w:p w14:paraId="1A34C3DF" w14:textId="77777777" w:rsidR="00D50921" w:rsidRPr="009431F2" w:rsidRDefault="00D50921" w:rsidP="00D50921">
            <w:pPr>
              <w:adjustRightInd w:val="0"/>
              <w:snapToGrid w:val="0"/>
              <w:ind w:leftChars="250" w:left="840" w:hangingChars="100" w:hanging="240"/>
              <w:rPr>
                <w:rFonts w:ascii="標楷體" w:eastAsia="標楷體" w:hAnsi="標楷體"/>
              </w:rPr>
            </w:pPr>
            <w:r w:rsidRPr="009431F2">
              <w:rPr>
                <w:rFonts w:ascii="新細明體" w:hAnsi="新細明體" w:cs="新細明體" w:hint="eastAsia"/>
              </w:rPr>
              <w:t>②</w:t>
            </w:r>
            <w:r w:rsidRPr="009431F2">
              <w:rPr>
                <w:rFonts w:ascii="標楷體" w:eastAsia="標楷體" w:hAnsi="標楷體" w:hint="eastAsia"/>
              </w:rPr>
              <w:t>已存在者檢核其[屬階梯式還款註記(JcicZ062.</w:t>
            </w:r>
            <w:r w:rsidRPr="009431F2">
              <w:rPr>
                <w:rFonts w:ascii="標楷體" w:eastAsia="標楷體" w:hAnsi="標楷體"/>
              </w:rPr>
              <w:t>GradeType</w:t>
            </w:r>
            <w:r w:rsidRPr="009431F2">
              <w:rPr>
                <w:rFonts w:ascii="標楷體" w:eastAsia="標楷體" w:hAnsi="標楷體" w:hint="eastAsia"/>
              </w:rPr>
              <w:t>)]]</w:t>
            </w:r>
            <w:r w:rsidRPr="009431F2">
              <w:rPr>
                <w:rFonts w:ascii="標楷體" w:eastAsia="標楷體" w:hAnsi="標楷體"/>
              </w:rPr>
              <w:t>:</w:t>
            </w:r>
          </w:p>
          <w:p w14:paraId="754AFDF4" w14:textId="77777777" w:rsidR="00D50921" w:rsidRPr="009431F2" w:rsidRDefault="00D50921" w:rsidP="00D50921">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Ⅰ.[屬階梯式還款註記(JcicZ062.</w:t>
            </w:r>
            <w:r w:rsidRPr="009431F2">
              <w:rPr>
                <w:rFonts w:ascii="標楷體" w:eastAsia="標楷體" w:hAnsi="標楷體"/>
              </w:rPr>
              <w:t>GradeType</w:t>
            </w:r>
            <w:r w:rsidRPr="009431F2">
              <w:rPr>
                <w:rFonts w:ascii="標楷體" w:eastAsia="標楷體" w:hAnsi="標楷體" w:hint="eastAsia"/>
              </w:rPr>
              <w:t>)]]等於</w:t>
            </w:r>
            <w:r w:rsidRPr="009431F2">
              <w:rPr>
                <w:rFonts w:ascii="標楷體" w:eastAsia="標楷體" w:hAnsi="標楷體"/>
              </w:rPr>
              <w:t>"Y"</w:t>
            </w:r>
            <w:r w:rsidRPr="009431F2">
              <w:rPr>
                <w:rFonts w:ascii="標楷體" w:eastAsia="標楷體" w:hAnsi="標楷體" w:hint="eastAsia"/>
              </w:rPr>
              <w:t>者，檢核其</w:t>
            </w:r>
            <w:r w:rsidRPr="009431F2">
              <w:rPr>
                <w:rFonts w:ascii="標楷體" w:eastAsia="標楷體" w:hAnsi="標楷體" w:hint="eastAsia"/>
                <w:color w:val="000000"/>
              </w:rPr>
              <w:t>[</w:t>
            </w:r>
            <w:r w:rsidRPr="009431F2">
              <w:rPr>
                <w:rFonts w:ascii="標楷體" w:eastAsia="標楷體" w:hAnsi="標楷體" w:hint="eastAsia"/>
              </w:rPr>
              <w:t>第二階梯利率(JcicZ062.Rate</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hint="eastAsia"/>
                <w:color w:val="000000"/>
              </w:rPr>
              <w:t>]是否與本檔案[第二階梯利率]的輸入值相等，不相等者</w:t>
            </w:r>
            <w:r w:rsidRPr="009431F2">
              <w:rPr>
                <w:rFonts w:ascii="標楷體" w:eastAsia="標楷體" w:hAnsi="標楷體" w:hint="eastAsia"/>
              </w:rPr>
              <w:t>顯示錯誤訊息</w:t>
            </w:r>
            <w:r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Pr="00725B6A">
              <w:rPr>
                <w:rFonts w:ascii="標楷體" w:eastAsia="標楷體" w:hAnsi="標楷體" w:hint="eastAsia"/>
              </w:rPr>
              <w:t>「第二階梯利率」須與(47)金融機構無擔保債務協議資料之「利率」相同或前次報送(62)金融機構無擔保債務變更還款條件協議資料且未報(63)變更還款方案結案通知資料者「第二階梯利率」(前次變更還款條件屬階梯式還款者)相同.</w:t>
            </w:r>
            <w:r w:rsidRPr="009431F2">
              <w:rPr>
                <w:rFonts w:ascii="標楷體" w:eastAsia="標楷體" w:hAnsi="標楷體" w:hint="eastAsia"/>
              </w:rPr>
              <w:t>)</w:t>
            </w:r>
            <w:r w:rsidRPr="009431F2">
              <w:rPr>
                <w:rFonts w:ascii="標楷體" w:eastAsia="標楷體" w:hAnsi="標楷體"/>
              </w:rPr>
              <w:t>"</w:t>
            </w:r>
          </w:p>
          <w:p w14:paraId="4A770E70" w14:textId="256B14F0" w:rsidR="00283EEC" w:rsidRPr="00D50921" w:rsidRDefault="00D50921" w:rsidP="00D50921">
            <w:pPr>
              <w:adjustRightInd w:val="0"/>
              <w:snapToGrid w:val="0"/>
              <w:ind w:leftChars="350" w:left="1200" w:hangingChars="150" w:hanging="360"/>
              <w:rPr>
                <w:rFonts w:ascii="標楷體" w:eastAsia="標楷體" w:hAnsi="標楷體"/>
              </w:rPr>
            </w:pPr>
            <w:r w:rsidRPr="009431F2">
              <w:rPr>
                <w:rFonts w:ascii="標楷體" w:eastAsia="標楷體" w:hAnsi="標楷體" w:hint="eastAsia"/>
              </w:rPr>
              <w:t>Ⅱ.[屬階梯式還款註記(JcicZ062.</w:t>
            </w:r>
            <w:r w:rsidRPr="009431F2">
              <w:rPr>
                <w:rFonts w:ascii="標楷體" w:eastAsia="標楷體" w:hAnsi="標楷體"/>
              </w:rPr>
              <w:t>GradeType</w:t>
            </w:r>
            <w:r w:rsidRPr="009431F2">
              <w:rPr>
                <w:rFonts w:ascii="標楷體" w:eastAsia="標楷體" w:hAnsi="標楷體" w:hint="eastAsia"/>
              </w:rPr>
              <w:t>)]]空白者，檢核其</w:t>
            </w:r>
            <w:r w:rsidRPr="009431F2">
              <w:rPr>
                <w:rFonts w:ascii="標楷體" w:eastAsia="標楷體" w:hAnsi="標楷體" w:hint="eastAsia"/>
                <w:color w:val="000000"/>
              </w:rPr>
              <w:t>[(第一階梯)利率</w:t>
            </w:r>
            <w:r w:rsidRPr="009431F2">
              <w:rPr>
                <w:rFonts w:ascii="標楷體" w:eastAsia="標楷體" w:hAnsi="標楷體" w:hint="eastAsia"/>
              </w:rPr>
              <w:t>(JcicZ062.Rate)</w:t>
            </w:r>
            <w:r w:rsidRPr="009431F2">
              <w:rPr>
                <w:rFonts w:ascii="標楷體" w:eastAsia="標楷體" w:hAnsi="標楷體" w:hint="eastAsia"/>
                <w:color w:val="000000"/>
              </w:rPr>
              <w:t>]是否與本檔案[第二階梯利率]的輸入值相等，不相等者</w:t>
            </w:r>
            <w:r w:rsidRPr="009431F2">
              <w:rPr>
                <w:rFonts w:ascii="標楷體" w:eastAsia="標楷體" w:hAnsi="標楷體" w:hint="eastAsia"/>
              </w:rPr>
              <w:t>顯示錯誤訊息</w:t>
            </w:r>
            <w:r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Pr="00725B6A">
              <w:rPr>
                <w:rFonts w:ascii="標楷體" w:eastAsia="標楷體" w:hAnsi="標楷體" w:hint="eastAsia"/>
              </w:rPr>
              <w:t>「第二階梯利率」須與(47)金融機構無擔保債務協議資料之「利率」相同或前次報送(62)金融機構無擔保債務變更還款條件協議資料且未報(63)變更還款方案結案通知資料者「第一階梯利率」相同.</w:t>
            </w:r>
            <w:r w:rsidRPr="009431F2">
              <w:rPr>
                <w:rFonts w:ascii="標楷體" w:eastAsia="標楷體" w:hAnsi="標楷體" w:hint="eastAsia"/>
              </w:rPr>
              <w:t>)</w:t>
            </w:r>
            <w:r w:rsidRPr="009431F2">
              <w:rPr>
                <w:rFonts w:ascii="標楷體" w:eastAsia="標楷體" w:hAnsi="標楷體"/>
              </w:rPr>
              <w:t>"</w:t>
            </w:r>
          </w:p>
          <w:p w14:paraId="5471C33E" w14:textId="77777777" w:rsidR="00283EEC" w:rsidRPr="009431F2" w:rsidRDefault="00283EEC"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2B5C093A" w14:textId="77777777" w:rsidR="00283EEC" w:rsidRPr="009431F2" w:rsidRDefault="00283EEC" w:rsidP="00271977">
            <w:pPr>
              <w:ind w:left="240" w:hangingChars="100" w:hanging="240"/>
              <w:rPr>
                <w:rFonts w:ascii="標楷體" w:eastAsia="標楷體" w:hAnsi="標楷體"/>
                <w:lang w:eastAsia="zh-HK"/>
              </w:rPr>
            </w:pPr>
            <w:r w:rsidRPr="009431F2">
              <w:rPr>
                <w:rFonts w:ascii="標楷體" w:eastAsia="標楷體" w:hAnsi="標楷體"/>
              </w:rPr>
              <w:t>8</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金融機構無擔保債務變更還款條件協議資料</w:t>
            </w:r>
          </w:p>
        </w:tc>
      </w:tr>
      <w:tr w:rsidR="00283EEC" w:rsidRPr="009431F2"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95A00E7"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9431F2" w:rsidRDefault="00283EEC" w:rsidP="00271977">
            <w:pPr>
              <w:widowControl/>
              <w:jc w:val="both"/>
              <w:rPr>
                <w:rFonts w:ascii="標楷體" w:eastAsia="標楷體" w:hAnsi="標楷體"/>
              </w:rPr>
            </w:pPr>
          </w:p>
        </w:tc>
      </w:tr>
      <w:tr w:rsidR="00283EEC" w:rsidRPr="009431F2"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B4B4133"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2.TranKey</w:t>
            </w:r>
          </w:p>
        </w:tc>
      </w:tr>
      <w:tr w:rsidR="00283EEC" w:rsidRPr="009431F2"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79304BB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2.CustId</w:t>
            </w:r>
          </w:p>
        </w:tc>
      </w:tr>
      <w:tr w:rsidR="00283EEC" w:rsidRPr="009431F2" w14:paraId="2ACA8A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079006"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6F65ADD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2.JcicZ062.SubmitKey</w:t>
            </w:r>
          </w:p>
        </w:tc>
      </w:tr>
      <w:tr w:rsidR="00D315BE" w:rsidRPr="009431F2"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9431F2" w:rsidRDefault="00D315BE"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83EEC" w:rsidRPr="009431F2"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283EEC" w:rsidRPr="009431F2" w:rsidRDefault="00283EE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40EE71E5" w14:textId="77777777" w:rsidR="00283EEC" w:rsidRPr="009431F2" w:rsidRDefault="00283EEC" w:rsidP="00271977">
            <w:pPr>
              <w:ind w:left="204" w:hangingChars="85" w:hanging="204"/>
              <w:rPr>
                <w:rFonts w:ascii="標楷體" w:eastAsia="標楷體" w:hAnsi="標楷體"/>
              </w:rPr>
            </w:pPr>
            <w:r w:rsidRPr="009431F2">
              <w:rPr>
                <w:rFonts w:ascii="標楷體" w:eastAsia="標楷體" w:hAnsi="標楷體" w:hint="eastAsia"/>
              </w:rPr>
              <w:t>2.JcicZ062.RcDate</w:t>
            </w:r>
          </w:p>
        </w:tc>
      </w:tr>
      <w:tr w:rsidR="00283EEC" w:rsidRPr="009431F2"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283EEC" w:rsidRPr="009431F2" w:rsidRDefault="00283EEC"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50521E3A" w14:textId="77777777" w:rsidR="00283EEC" w:rsidRPr="009431F2" w:rsidRDefault="00283EEC" w:rsidP="00271977">
            <w:pPr>
              <w:rPr>
                <w:rFonts w:ascii="標楷體" w:eastAsia="標楷體" w:hAnsi="標楷體"/>
              </w:rPr>
            </w:pPr>
            <w:r w:rsidRPr="009431F2">
              <w:rPr>
                <w:rFonts w:ascii="標楷體" w:eastAsia="標楷體" w:hAnsi="標楷體" w:hint="eastAsia"/>
              </w:rPr>
              <w:t>2.JcicZ062.</w:t>
            </w:r>
            <w:r w:rsidRPr="009431F2">
              <w:rPr>
                <w:rFonts w:ascii="標楷體" w:eastAsia="標楷體" w:hAnsi="標楷體"/>
              </w:rPr>
              <w:t>ChangePayDate</w:t>
            </w:r>
          </w:p>
        </w:tc>
      </w:tr>
      <w:tr w:rsidR="00283EEC" w:rsidRPr="009431F2"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4E7305B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2DAF027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CompletePeriod</w:t>
            </w:r>
          </w:p>
        </w:tc>
      </w:tr>
      <w:tr w:rsidR="00283EEC" w:rsidRPr="009431F2"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2E48787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2D42037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Period</w:t>
            </w:r>
          </w:p>
        </w:tc>
      </w:tr>
      <w:tr w:rsidR="00283EEC" w:rsidRPr="009431F2"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480FCB8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2100B4A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Rate</w:t>
            </w:r>
          </w:p>
        </w:tc>
      </w:tr>
      <w:tr w:rsidR="00283EEC" w:rsidRPr="009431F2"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799BC2F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679308D1"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ExpBalanceAmt</w:t>
            </w:r>
          </w:p>
        </w:tc>
      </w:tr>
      <w:tr w:rsidR="00283EEC" w:rsidRPr="009431F2"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2113625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7FB078F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CashBalanceAmt</w:t>
            </w:r>
          </w:p>
        </w:tc>
      </w:tr>
      <w:tr w:rsidR="00283EEC" w:rsidRPr="009431F2"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40C7340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3523AC1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CreditBalanceAmt</w:t>
            </w:r>
          </w:p>
        </w:tc>
      </w:tr>
      <w:tr w:rsidR="00283EEC" w:rsidRPr="009431F2"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7C93DC8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4F80E55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ChaRepayAmt</w:t>
            </w:r>
          </w:p>
        </w:tc>
      </w:tr>
      <w:tr w:rsidR="00283EEC" w:rsidRPr="009431F2"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6FB94FA4" w14:textId="77777777" w:rsidR="00283EEC" w:rsidRPr="009431F2" w:rsidRDefault="00283EEC" w:rsidP="00271977">
            <w:pPr>
              <w:rPr>
                <w:rFonts w:ascii="標楷體" w:eastAsia="標楷體" w:hAnsi="標楷體"/>
              </w:rPr>
            </w:pPr>
            <w:r w:rsidRPr="009431F2">
              <w:rPr>
                <w:rFonts w:ascii="標楷體" w:eastAsia="標楷體" w:hAnsi="標楷體" w:hint="eastAsia"/>
              </w:rPr>
              <w:t>2.限輸入日期，檢核條件:</w:t>
            </w:r>
          </w:p>
          <w:p w14:paraId="33314189"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3AC0176"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8C0B36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ChaRepayAgreeDate</w:t>
            </w:r>
          </w:p>
        </w:tc>
      </w:tr>
      <w:tr w:rsidR="00283EEC" w:rsidRPr="009431F2"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13346C10"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D226805"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3.JcicZ062.ChaRepayViewDate</w:t>
            </w:r>
          </w:p>
        </w:tc>
      </w:tr>
      <w:tr w:rsidR="00283EEC" w:rsidRPr="009431F2"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4128B2A1"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159AE84"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3.JcicZ062.ChaRepayEndDate</w:t>
            </w:r>
          </w:p>
        </w:tc>
      </w:tr>
      <w:tr w:rsidR="00283EEC" w:rsidRPr="009431F2"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14330375" w14:textId="77777777" w:rsidR="00283EEC" w:rsidRPr="009431F2" w:rsidRDefault="00283EEC" w:rsidP="00271977">
            <w:pPr>
              <w:rPr>
                <w:rFonts w:ascii="標楷體" w:eastAsia="標楷體" w:hAnsi="標楷體"/>
              </w:rPr>
            </w:pPr>
            <w:r w:rsidRPr="009431F2">
              <w:rPr>
                <w:rFonts w:ascii="標楷體" w:eastAsia="標楷體" w:hAnsi="標楷體" w:hint="eastAsia"/>
              </w:rPr>
              <w:t>2.限輸入日期，檢核條件:</w:t>
            </w:r>
          </w:p>
          <w:p w14:paraId="0418572E"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4D5319D"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1DD2CD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ChaRepayFirstDate</w:t>
            </w:r>
          </w:p>
        </w:tc>
      </w:tr>
      <w:tr w:rsidR="00283EEC" w:rsidRPr="009431F2"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037E2089" w14:textId="77777777" w:rsidR="00283EEC" w:rsidRPr="009431F2" w:rsidRDefault="00283EEC" w:rsidP="00271977">
            <w:pPr>
              <w:rPr>
                <w:rFonts w:ascii="標楷體" w:eastAsia="標楷體" w:hAnsi="標楷體"/>
              </w:rPr>
            </w:pPr>
            <w:r w:rsidRPr="009431F2">
              <w:rPr>
                <w:rFonts w:ascii="標楷體" w:eastAsia="標楷體" w:hAnsi="標楷體" w:hint="eastAsia"/>
              </w:rPr>
              <w:t>2.限輸入文數字，檢核條件:</w:t>
            </w:r>
          </w:p>
          <w:p w14:paraId="18B2E271"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1A5C525"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文數字格式/V(NL)</w:t>
            </w:r>
          </w:p>
          <w:p w14:paraId="6F88E9D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PayAccount</w:t>
            </w:r>
          </w:p>
        </w:tc>
      </w:tr>
      <w:tr w:rsidR="00283EEC" w:rsidRPr="009431F2"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301A9C59"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文數字，若不為空白，檢核條件:</w:t>
            </w:r>
            <w:r w:rsidRPr="009431F2">
              <w:rPr>
                <w:rFonts w:ascii="標楷體" w:eastAsia="標楷體" w:hAnsi="標楷體" w:hint="eastAsia"/>
                <w:lang w:eastAsia="zh-HK"/>
              </w:rPr>
              <w:t>文數字格式/V(NL)</w:t>
            </w:r>
          </w:p>
          <w:p w14:paraId="07ECCEC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PostAddr</w:t>
            </w:r>
          </w:p>
        </w:tc>
      </w:tr>
      <w:tr w:rsidR="00283EEC" w:rsidRPr="009431F2"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3214E0F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66063AD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MonthPayAmt</w:t>
            </w:r>
          </w:p>
        </w:tc>
      </w:tr>
      <w:tr w:rsidR="00283EEC" w:rsidRPr="009431F2" w14:paraId="14BC2A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4660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76BB34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19CA5BC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2EB93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84D62A"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8D8E9"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463059"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B987AB"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009693F3"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2.限輸入</w:t>
            </w:r>
            <w:r w:rsidRPr="009431F2">
              <w:rPr>
                <w:rFonts w:ascii="標楷體" w:eastAsia="標楷體" w:hAnsi="標楷體"/>
              </w:rPr>
              <w:t>Y</w:t>
            </w:r>
            <w:r w:rsidRPr="009431F2">
              <w:rPr>
                <w:rFonts w:ascii="標楷體" w:eastAsia="標楷體" w:hAnsi="標楷體" w:hint="eastAsia"/>
              </w:rPr>
              <w:t>或空白</w:t>
            </w:r>
          </w:p>
          <w:p w14:paraId="2BB68940"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3.JcicZ062.GradeType</w:t>
            </w:r>
          </w:p>
        </w:tc>
      </w:tr>
      <w:tr w:rsidR="00283EEC" w:rsidRPr="009431F2"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2328030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510891B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Period2</w:t>
            </w:r>
          </w:p>
        </w:tc>
      </w:tr>
      <w:tr w:rsidR="00283EEC" w:rsidRPr="009431F2"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16CCA03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432AE39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Rate2</w:t>
            </w:r>
          </w:p>
        </w:tc>
      </w:tr>
      <w:tr w:rsidR="00283EEC" w:rsidRPr="009431F2"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w:t>
            </w:r>
          </w:p>
          <w:p w14:paraId="1496BB12"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rPr>
              <w:t>2.限輸入數字</w:t>
            </w:r>
          </w:p>
          <w:p w14:paraId="75935D8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3.JcicZ062.MonthPayAmt2</w:t>
            </w:r>
          </w:p>
        </w:tc>
      </w:tr>
      <w:tr w:rsidR="00283EEC" w:rsidRPr="009431F2"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71D58"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1ED97309" w14:textId="77777777" w:rsidR="00283EEC" w:rsidRPr="009431F2" w:rsidRDefault="00283EEC" w:rsidP="00271977">
      <w:pPr>
        <w:pStyle w:val="a"/>
        <w:numPr>
          <w:ilvl w:val="0"/>
          <w:numId w:val="0"/>
        </w:numPr>
        <w:tabs>
          <w:tab w:val="left" w:pos="480"/>
        </w:tabs>
        <w:spacing w:before="0"/>
        <w:rPr>
          <w:rFonts w:ascii="標楷體" w:hAnsi="標楷體"/>
        </w:rPr>
      </w:pPr>
    </w:p>
    <w:p w14:paraId="171EE6B4" w14:textId="6A0F411F"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664225D7" w14:textId="67BC923C"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484300CF" wp14:editId="0F794187">
            <wp:extent cx="6479540" cy="335280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352800"/>
                    </a:xfrm>
                    <a:prstGeom prst="rect">
                      <a:avLst/>
                    </a:prstGeom>
                  </pic:spPr>
                </pic:pic>
              </a:graphicData>
            </a:graphic>
          </wp:inline>
        </w:drawing>
      </w:r>
    </w:p>
    <w:p w14:paraId="7174772C"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8875F0B"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9431F2" w:rsidRDefault="00283EEC" w:rsidP="00271977">
            <w:pPr>
              <w:widowControl/>
              <w:jc w:val="both"/>
              <w:rPr>
                <w:rFonts w:ascii="標楷體" w:eastAsia="標楷體" w:hAnsi="標楷體"/>
              </w:rPr>
            </w:pPr>
          </w:p>
        </w:tc>
      </w:tr>
      <w:tr w:rsidR="00283EEC" w:rsidRPr="009431F2"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2.TranKey</w:t>
            </w:r>
          </w:p>
        </w:tc>
      </w:tr>
      <w:tr w:rsidR="00283EEC" w:rsidRPr="009431F2"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2.CustId</w:t>
            </w:r>
          </w:p>
        </w:tc>
      </w:tr>
      <w:tr w:rsidR="00283EEC" w:rsidRPr="009431F2"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JcicZ062.SubmitKey</w:t>
            </w:r>
          </w:p>
        </w:tc>
      </w:tr>
      <w:tr w:rsidR="00283EEC" w:rsidRPr="009431F2"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9431F2" w:rsidRDefault="00283EEC" w:rsidP="00271977">
            <w:pPr>
              <w:ind w:left="204" w:hangingChars="85" w:hanging="204"/>
              <w:rPr>
                <w:rFonts w:ascii="標楷體" w:eastAsia="標楷體" w:hAnsi="標楷體"/>
              </w:rPr>
            </w:pPr>
            <w:r w:rsidRPr="009431F2">
              <w:rPr>
                <w:rFonts w:ascii="標楷體" w:eastAsia="標楷體" w:hAnsi="標楷體" w:hint="eastAsia"/>
              </w:rPr>
              <w:t>JcicZ062.RcDate</w:t>
            </w:r>
          </w:p>
        </w:tc>
      </w:tr>
      <w:tr w:rsidR="00283EEC" w:rsidRPr="009431F2"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9431F2" w:rsidRDefault="00283EEC" w:rsidP="00271977">
            <w:pPr>
              <w:rPr>
                <w:rFonts w:ascii="標楷體" w:eastAsia="標楷體" w:hAnsi="標楷體"/>
              </w:rPr>
            </w:pPr>
            <w:r w:rsidRPr="009431F2">
              <w:rPr>
                <w:rFonts w:ascii="標楷體" w:eastAsia="標楷體" w:hAnsi="標楷體" w:hint="eastAsia"/>
              </w:rPr>
              <w:t>JcicZ062.</w:t>
            </w:r>
            <w:r w:rsidRPr="009431F2">
              <w:rPr>
                <w:rFonts w:ascii="標楷體" w:eastAsia="標楷體" w:hAnsi="標楷體"/>
              </w:rPr>
              <w:t>ChangePayDate</w:t>
            </w:r>
          </w:p>
        </w:tc>
      </w:tr>
      <w:tr w:rsidR="00283EEC" w:rsidRPr="009431F2"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ompletePeriod</w:t>
            </w:r>
          </w:p>
        </w:tc>
      </w:tr>
      <w:tr w:rsidR="00283EEC" w:rsidRPr="009431F2"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Period</w:t>
            </w:r>
          </w:p>
        </w:tc>
      </w:tr>
      <w:tr w:rsidR="00283EEC" w:rsidRPr="009431F2"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Rate</w:t>
            </w:r>
          </w:p>
        </w:tc>
      </w:tr>
      <w:tr w:rsidR="00283EEC" w:rsidRPr="009431F2"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ExpBalanceAmt</w:t>
            </w:r>
          </w:p>
        </w:tc>
      </w:tr>
      <w:tr w:rsidR="00283EEC" w:rsidRPr="009431F2"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ashBalanceAmt</w:t>
            </w:r>
          </w:p>
        </w:tc>
      </w:tr>
      <w:tr w:rsidR="00283EEC" w:rsidRPr="009431F2"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reditBalanceAmt</w:t>
            </w:r>
          </w:p>
        </w:tc>
      </w:tr>
      <w:tr w:rsidR="00283EEC" w:rsidRPr="009431F2"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haRepayAmt</w:t>
            </w:r>
          </w:p>
        </w:tc>
      </w:tr>
      <w:tr w:rsidR="00283EEC" w:rsidRPr="009431F2"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haRepayAgreeDate</w:t>
            </w:r>
          </w:p>
        </w:tc>
      </w:tr>
      <w:tr w:rsidR="00283EEC" w:rsidRPr="009431F2"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JcicZ062.ChaRepayViewDate</w:t>
            </w:r>
          </w:p>
        </w:tc>
      </w:tr>
      <w:tr w:rsidR="00283EEC" w:rsidRPr="009431F2"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JcicZ062.ChaRepayEndDate</w:t>
            </w:r>
          </w:p>
        </w:tc>
      </w:tr>
      <w:tr w:rsidR="00283EEC" w:rsidRPr="009431F2"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haRepayFirstDate</w:t>
            </w:r>
          </w:p>
        </w:tc>
      </w:tr>
      <w:tr w:rsidR="00283EEC" w:rsidRPr="009431F2"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PayAccount</w:t>
            </w:r>
          </w:p>
        </w:tc>
      </w:tr>
      <w:tr w:rsidR="00283EEC" w:rsidRPr="009431F2"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PostAddr</w:t>
            </w:r>
          </w:p>
        </w:tc>
      </w:tr>
      <w:tr w:rsidR="00283EEC" w:rsidRPr="009431F2"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MonthPayAmt</w:t>
            </w:r>
          </w:p>
        </w:tc>
      </w:tr>
      <w:tr w:rsidR="00283EEC" w:rsidRPr="009431F2"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JcicZ062.GradeType</w:t>
            </w:r>
          </w:p>
        </w:tc>
      </w:tr>
      <w:tr w:rsidR="00283EEC" w:rsidRPr="009431F2"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Period2</w:t>
            </w:r>
          </w:p>
        </w:tc>
      </w:tr>
      <w:tr w:rsidR="00283EEC" w:rsidRPr="009431F2"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Rate2</w:t>
            </w:r>
          </w:p>
        </w:tc>
      </w:tr>
      <w:tr w:rsidR="00283EEC" w:rsidRPr="009431F2"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MonthPayAmt2</w:t>
            </w:r>
          </w:p>
        </w:tc>
      </w:tr>
      <w:tr w:rsidR="00283EEC" w:rsidRPr="009431F2"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7A9C8AF6" w14:textId="77777777" w:rsidR="00283EEC" w:rsidRPr="009431F2" w:rsidRDefault="00283EEC" w:rsidP="00271977">
      <w:pPr>
        <w:rPr>
          <w:rFonts w:ascii="標楷體" w:eastAsia="標楷體" w:hAnsi="標楷體"/>
        </w:rPr>
      </w:pPr>
    </w:p>
    <w:p w14:paraId="628BEEEF"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2D5A327F"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331AA715" wp14:editId="20888DEC">
            <wp:extent cx="6479540" cy="335534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355340"/>
                    </a:xfrm>
                    <a:prstGeom prst="rect">
                      <a:avLst/>
                    </a:prstGeom>
                  </pic:spPr>
                </pic:pic>
              </a:graphicData>
            </a:graphic>
          </wp:inline>
        </w:drawing>
      </w:r>
    </w:p>
    <w:p w14:paraId="78500CA6"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9431F2" w:rsidRDefault="00283EEC"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6C0C6130"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1F95251" w14:textId="77777777" w:rsidR="00283EEC" w:rsidRPr="009431F2" w:rsidRDefault="00283EEC"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44D7CC36" w14:textId="61917EF7" w:rsidR="00283EEC" w:rsidRPr="009431F2" w:rsidRDefault="00283EEC" w:rsidP="00271977">
            <w:pPr>
              <w:ind w:left="240" w:hangingChars="100" w:hanging="240"/>
              <w:rPr>
                <w:rFonts w:ascii="標楷體" w:eastAsia="標楷體" w:hAnsi="標楷體"/>
                <w:color w:val="000000"/>
              </w:rPr>
            </w:pPr>
            <w:r w:rsidRPr="009431F2">
              <w:rPr>
                <w:rFonts w:ascii="標楷體" w:eastAsia="標楷體" w:hAnsi="標楷體" w:hint="eastAsia"/>
              </w:rPr>
              <w:t>3.檢核[金融機構無擔保債務變更還款條件協議資料(JcicZ062)]該[債務人IDN(JcicZ062.CustId)]、[報送單位代號(JcicZ062.SubmitKey)]、[協商申請日(JcicZ062.RcDate)]、[申請變更還款條件日(JcicZ062.ChangePayDat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25C204D7"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1F40820D"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金融機構無擔保債務變更還款條件協議資料</w:t>
            </w:r>
            <w:r w:rsidRPr="009431F2">
              <w:rPr>
                <w:rFonts w:ascii="標楷體" w:eastAsia="標楷體" w:hAnsi="標楷體" w:hint="eastAsia"/>
              </w:rPr>
              <w:t>(JcicZ062Log)]該[流水號(JcicZ062Log.Ukey)]資料是否存在</w:t>
            </w:r>
          </w:p>
          <w:p w14:paraId="08C9ED51" w14:textId="77777777" w:rsidR="00283EEC" w:rsidRPr="009431F2" w:rsidRDefault="00283EE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金融機構無擔保債務變更還款條件協議資料</w:t>
            </w:r>
          </w:p>
          <w:p w14:paraId="45A1DF91"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62Log.Ukey)]資料中[建檔日期時間(CreateDate)]最大的資料</w:t>
            </w:r>
          </w:p>
        </w:tc>
      </w:tr>
      <w:tr w:rsidR="00283EEC" w:rsidRPr="009431F2"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6389413"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9431F2" w:rsidRDefault="00283EEC" w:rsidP="00271977">
            <w:pPr>
              <w:widowControl/>
              <w:jc w:val="both"/>
              <w:rPr>
                <w:rFonts w:ascii="標楷體" w:eastAsia="標楷體" w:hAnsi="標楷體"/>
              </w:rPr>
            </w:pPr>
          </w:p>
        </w:tc>
      </w:tr>
      <w:tr w:rsidR="00283EEC" w:rsidRPr="009431F2"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2.TranKey</w:t>
            </w:r>
          </w:p>
        </w:tc>
      </w:tr>
      <w:tr w:rsidR="00283EEC" w:rsidRPr="009431F2"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2.CustId</w:t>
            </w:r>
          </w:p>
        </w:tc>
      </w:tr>
      <w:tr w:rsidR="00283EEC" w:rsidRPr="009431F2"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JcicZ062.SubmitKey</w:t>
            </w:r>
          </w:p>
        </w:tc>
      </w:tr>
      <w:tr w:rsidR="00283EEC" w:rsidRPr="009431F2"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9431F2" w:rsidRDefault="00283EEC" w:rsidP="00271977">
            <w:pPr>
              <w:ind w:left="204" w:hangingChars="85" w:hanging="204"/>
              <w:rPr>
                <w:rFonts w:ascii="標楷體" w:eastAsia="標楷體" w:hAnsi="標楷體"/>
              </w:rPr>
            </w:pPr>
            <w:r w:rsidRPr="009431F2">
              <w:rPr>
                <w:rFonts w:ascii="標楷體" w:eastAsia="標楷體" w:hAnsi="標楷體" w:hint="eastAsia"/>
              </w:rPr>
              <w:t>JcicZ062.RcDate</w:t>
            </w:r>
          </w:p>
        </w:tc>
      </w:tr>
      <w:tr w:rsidR="00283EEC" w:rsidRPr="009431F2"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9431F2" w:rsidRDefault="00283EEC" w:rsidP="00271977">
            <w:pPr>
              <w:rPr>
                <w:rFonts w:ascii="標楷體" w:eastAsia="標楷體" w:hAnsi="標楷體"/>
              </w:rPr>
            </w:pPr>
            <w:r w:rsidRPr="009431F2">
              <w:rPr>
                <w:rFonts w:ascii="標楷體" w:eastAsia="標楷體" w:hAnsi="標楷體" w:hint="eastAsia"/>
              </w:rPr>
              <w:t>JcicZ062.</w:t>
            </w:r>
            <w:r w:rsidRPr="009431F2">
              <w:rPr>
                <w:rFonts w:ascii="標楷體" w:eastAsia="標楷體" w:hAnsi="標楷體"/>
              </w:rPr>
              <w:t>ChangePayDate</w:t>
            </w:r>
          </w:p>
        </w:tc>
      </w:tr>
      <w:tr w:rsidR="00283EEC" w:rsidRPr="009431F2"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ompletePeriod</w:t>
            </w:r>
          </w:p>
        </w:tc>
      </w:tr>
      <w:tr w:rsidR="00283EEC" w:rsidRPr="009431F2"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Period</w:t>
            </w:r>
          </w:p>
        </w:tc>
      </w:tr>
      <w:tr w:rsidR="00283EEC" w:rsidRPr="009431F2"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Rate</w:t>
            </w:r>
          </w:p>
        </w:tc>
      </w:tr>
      <w:tr w:rsidR="00283EEC" w:rsidRPr="009431F2"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ExpBalanceAmt</w:t>
            </w:r>
          </w:p>
        </w:tc>
      </w:tr>
      <w:tr w:rsidR="00283EEC" w:rsidRPr="009431F2"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ashBalanceAmt</w:t>
            </w:r>
          </w:p>
        </w:tc>
      </w:tr>
      <w:tr w:rsidR="00283EEC" w:rsidRPr="009431F2"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reditBalanceAmt</w:t>
            </w:r>
          </w:p>
        </w:tc>
      </w:tr>
      <w:tr w:rsidR="00283EEC" w:rsidRPr="009431F2"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haRepayAmt</w:t>
            </w:r>
          </w:p>
        </w:tc>
      </w:tr>
      <w:tr w:rsidR="00283EEC" w:rsidRPr="009431F2"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haRepayAgreeDate</w:t>
            </w:r>
          </w:p>
        </w:tc>
      </w:tr>
      <w:tr w:rsidR="00283EEC" w:rsidRPr="009431F2"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JcicZ062.ChaRepayViewDate</w:t>
            </w:r>
          </w:p>
        </w:tc>
      </w:tr>
      <w:tr w:rsidR="00283EEC" w:rsidRPr="009431F2"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JcicZ062.ChaRepayEndDate</w:t>
            </w:r>
          </w:p>
        </w:tc>
      </w:tr>
      <w:tr w:rsidR="00283EEC" w:rsidRPr="009431F2"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ChaRepayFirstDate</w:t>
            </w:r>
          </w:p>
        </w:tc>
      </w:tr>
      <w:tr w:rsidR="00283EEC" w:rsidRPr="009431F2"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PayAccount</w:t>
            </w:r>
          </w:p>
        </w:tc>
      </w:tr>
      <w:tr w:rsidR="00283EEC" w:rsidRPr="009431F2"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PostAddr</w:t>
            </w:r>
          </w:p>
        </w:tc>
      </w:tr>
      <w:tr w:rsidR="00283EEC" w:rsidRPr="009431F2"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MonthPayAmt</w:t>
            </w:r>
          </w:p>
        </w:tc>
      </w:tr>
      <w:tr w:rsidR="00283EEC" w:rsidRPr="009431F2"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color w:val="000000"/>
              </w:rPr>
              <w:t>JcicZ062.GradeType</w:t>
            </w:r>
          </w:p>
        </w:tc>
      </w:tr>
      <w:tr w:rsidR="00283EEC" w:rsidRPr="009431F2"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Period2</w:t>
            </w:r>
          </w:p>
        </w:tc>
      </w:tr>
      <w:tr w:rsidR="00283EEC" w:rsidRPr="009431F2"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Rate2</w:t>
            </w:r>
          </w:p>
        </w:tc>
      </w:tr>
      <w:tr w:rsidR="00283EEC" w:rsidRPr="009431F2"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JcicZ062.MonthPayAmt2</w:t>
            </w:r>
          </w:p>
        </w:tc>
      </w:tr>
      <w:tr w:rsidR="00283EEC" w:rsidRPr="009431F2"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26C8DFE9" w14:textId="77777777" w:rsidR="00283EEC" w:rsidRPr="009431F2" w:rsidRDefault="00283EEC" w:rsidP="00271977">
      <w:pPr>
        <w:widowControl/>
        <w:rPr>
          <w:rFonts w:ascii="標楷體" w:eastAsia="標楷體" w:hAnsi="標楷體"/>
          <w:sz w:val="26"/>
        </w:rPr>
      </w:pPr>
    </w:p>
    <w:p w14:paraId="45B0227F" w14:textId="0294F00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112831B7" w14:textId="1363458F"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21</w:t>
      </w:r>
      <w:r w:rsidR="00283EEC" w:rsidRPr="009431F2">
        <w:rPr>
          <w:rFonts w:ascii="標楷體" w:hAnsi="標楷體"/>
        </w:rPr>
        <w:t xml:space="preserve"> (063)</w:t>
      </w:r>
      <w:r w:rsidR="00283EEC" w:rsidRPr="009431F2">
        <w:rPr>
          <w:rFonts w:ascii="標楷體" w:hAnsi="標楷體" w:hint="eastAsia"/>
        </w:rPr>
        <w:t>變更還款方案結案通知資料</w:t>
      </w:r>
    </w:p>
    <w:p w14:paraId="4E07E936"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9431F2"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9431F2" w:rsidRDefault="00283EEC" w:rsidP="00271977">
            <w:pPr>
              <w:rPr>
                <w:rFonts w:ascii="標楷體" w:eastAsia="標楷體" w:hAnsi="標楷體"/>
              </w:rPr>
            </w:pPr>
            <w:r w:rsidRPr="009431F2">
              <w:rPr>
                <w:rFonts w:ascii="標楷體" w:eastAsia="標楷體" w:hAnsi="標楷體" w:hint="eastAsia"/>
              </w:rPr>
              <w:t>變更還款方案結案通知資料</w:t>
            </w:r>
          </w:p>
        </w:tc>
      </w:tr>
      <w:tr w:rsidR="00283EEC" w:rsidRPr="009431F2"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9431F2" w:rsidRDefault="00283EEC"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9431F2" w:rsidRDefault="00283EEC" w:rsidP="00271977">
            <w:pPr>
              <w:rPr>
                <w:rFonts w:ascii="標楷體" w:eastAsia="標楷體" w:hAnsi="標楷體"/>
              </w:rPr>
            </w:pPr>
            <w:r w:rsidRPr="009431F2">
              <w:rPr>
                <w:rFonts w:ascii="標楷體" w:eastAsia="標楷體" w:hAnsi="標楷體" w:hint="eastAsia"/>
              </w:rPr>
              <w:t>1.維護協商開始暨停催權通知資料</w:t>
            </w:r>
          </w:p>
          <w:p w14:paraId="72522733" w14:textId="77777777" w:rsidR="00283EEC" w:rsidRPr="009431F2" w:rsidRDefault="00283EEC"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83EEC" w:rsidRPr="009431F2"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47E04769" w14:textId="77777777" w:rsidR="00283EEC" w:rsidRPr="009431F2" w:rsidRDefault="00283EEC" w:rsidP="00271977">
            <w:pPr>
              <w:rPr>
                <w:rFonts w:ascii="標楷體" w:eastAsia="標楷體" w:hAnsi="標楷體"/>
              </w:rPr>
            </w:pPr>
            <w:r w:rsidRPr="009431F2">
              <w:rPr>
                <w:rFonts w:ascii="標楷體" w:eastAsia="標楷體" w:hAnsi="標楷體" w:hint="eastAsia"/>
              </w:rPr>
              <w:t>2.維護[變更還款方案結案通知資料(JcicZ063)]</w:t>
            </w:r>
          </w:p>
          <w:p w14:paraId="02205DEA"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2EBF9A86" w14:textId="77777777" w:rsidR="00283EEC" w:rsidRPr="009431F2" w:rsidRDefault="00283EEC"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變更還款方案結案通知資料</w:t>
            </w:r>
          </w:p>
          <w:p w14:paraId="0797C939"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變更還款方案結案通知資料</w:t>
            </w:r>
          </w:p>
          <w:p w14:paraId="650F3F36"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變更還款方案結案通知資料</w:t>
            </w:r>
          </w:p>
          <w:p w14:paraId="14F8DA9A" w14:textId="77777777" w:rsidR="00283EEC" w:rsidRPr="009431F2" w:rsidRDefault="00283EEC"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變更還款方案結案通知資料</w:t>
            </w:r>
          </w:p>
        </w:tc>
      </w:tr>
      <w:tr w:rsidR="00283EEC" w:rsidRPr="009431F2"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9431F2" w:rsidRDefault="00283EEC"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9431F2" w:rsidRDefault="00283EEC" w:rsidP="00271977">
            <w:pPr>
              <w:rPr>
                <w:rFonts w:ascii="標楷體" w:eastAsia="標楷體" w:hAnsi="標楷體"/>
              </w:rPr>
            </w:pPr>
          </w:p>
        </w:tc>
      </w:tr>
      <w:tr w:rsidR="00283EEC" w:rsidRPr="009431F2"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9431F2" w:rsidRDefault="00283EEC"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9431F2" w:rsidRDefault="00283EEC" w:rsidP="00271977">
            <w:pPr>
              <w:rPr>
                <w:rFonts w:ascii="標楷體" w:eastAsia="標楷體" w:hAnsi="標楷體"/>
              </w:rPr>
            </w:pPr>
          </w:p>
        </w:tc>
      </w:tr>
      <w:tr w:rsidR="00283EEC" w:rsidRPr="009431F2"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9431F2" w:rsidRDefault="00283EEC" w:rsidP="00271977">
            <w:pPr>
              <w:rPr>
                <w:rFonts w:ascii="標楷體" w:eastAsia="標楷體" w:hAnsi="標楷體"/>
              </w:rPr>
            </w:pPr>
          </w:p>
        </w:tc>
      </w:tr>
      <w:tr w:rsidR="00283EEC" w:rsidRPr="009431F2"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9431F2" w:rsidRDefault="00283EEC"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77777777" w:rsidR="00283EEC" w:rsidRPr="009431F2" w:rsidRDefault="00283EEC"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83EEC" w:rsidRPr="009431F2"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77777777" w:rsidR="00283EEC" w:rsidRPr="009431F2" w:rsidRDefault="00283EEC"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9431F2" w:rsidRDefault="00283EEC"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39</w:t>
            </w:r>
          </w:p>
        </w:tc>
      </w:tr>
    </w:tbl>
    <w:p w14:paraId="10A8D01C" w14:textId="77777777" w:rsidR="00283EEC" w:rsidRPr="009431F2" w:rsidRDefault="00283EEC" w:rsidP="00271977">
      <w:pPr>
        <w:rPr>
          <w:rFonts w:ascii="標楷體" w:eastAsia="標楷體" w:hAnsi="標楷體"/>
        </w:rPr>
      </w:pPr>
    </w:p>
    <w:p w14:paraId="374483E3"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9431F2"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說明</w:t>
            </w:r>
          </w:p>
        </w:tc>
      </w:tr>
      <w:tr w:rsidR="00283EEC" w:rsidRPr="009431F2"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9431F2" w:rsidRDefault="00283EEC" w:rsidP="00271977">
            <w:pPr>
              <w:rPr>
                <w:rFonts w:ascii="標楷體" w:eastAsia="標楷體" w:hAnsi="標楷體"/>
              </w:rPr>
            </w:pPr>
            <w:r w:rsidRPr="009431F2">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9431F2" w:rsidRDefault="00283EEC" w:rsidP="00271977">
            <w:pPr>
              <w:rPr>
                <w:rFonts w:ascii="標楷體" w:eastAsia="標楷體" w:hAnsi="標楷體"/>
              </w:rPr>
            </w:pPr>
            <w:r w:rsidRPr="009431F2">
              <w:rPr>
                <w:rFonts w:ascii="標楷體" w:eastAsia="標楷體" w:hAnsi="標楷體" w:hint="eastAsia"/>
              </w:rPr>
              <w:t>變更還款方案結案通知資料</w:t>
            </w:r>
          </w:p>
        </w:tc>
      </w:tr>
      <w:tr w:rsidR="00283EEC" w:rsidRPr="009431F2"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9431F2" w:rsidRDefault="00283EEC" w:rsidP="00271977">
            <w:pPr>
              <w:rPr>
                <w:rFonts w:ascii="標楷體" w:eastAsia="標楷體" w:hAnsi="標楷體"/>
              </w:rPr>
            </w:pPr>
            <w:r w:rsidRPr="009431F2">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9431F2" w:rsidRDefault="00283EEC" w:rsidP="00271977">
            <w:pPr>
              <w:rPr>
                <w:rFonts w:ascii="標楷體" w:eastAsia="標楷體" w:hAnsi="標楷體"/>
              </w:rPr>
            </w:pPr>
            <w:r w:rsidRPr="009431F2">
              <w:rPr>
                <w:rFonts w:ascii="標楷體" w:eastAsia="標楷體" w:hAnsi="標楷體" w:hint="eastAsia"/>
              </w:rPr>
              <w:t>變更還款方案結案通知資料</w:t>
            </w:r>
          </w:p>
        </w:tc>
      </w:tr>
      <w:tr w:rsidR="00283EEC" w:rsidRPr="009431F2"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9431F2" w:rsidRDefault="00283EEC"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83EEC" w:rsidRPr="009431F2" w14:paraId="6A9D7A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F4999A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598A65D" w14:textId="77777777" w:rsidR="00283EEC" w:rsidRPr="009431F2" w:rsidRDefault="00283EEC"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C32F995"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36775B58"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1BF8106B"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69F45CE8" wp14:editId="5E9D29D0">
            <wp:extent cx="6479540" cy="2073910"/>
            <wp:effectExtent l="0" t="0" r="0" b="254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073910"/>
                    </a:xfrm>
                    <a:prstGeom prst="rect">
                      <a:avLst/>
                    </a:prstGeom>
                  </pic:spPr>
                </pic:pic>
              </a:graphicData>
            </a:graphic>
          </wp:inline>
        </w:drawing>
      </w:r>
    </w:p>
    <w:p w14:paraId="169A9D5C"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37F8E494" w14:textId="77777777" w:rsidR="00283EEC" w:rsidRPr="009431F2" w:rsidRDefault="00283EE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6265E3EB" w14:textId="46DF6CB3"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變更還款方案結案通知資料</w:t>
            </w:r>
            <w:r w:rsidRPr="009431F2">
              <w:rPr>
                <w:rFonts w:ascii="標楷體" w:eastAsia="標楷體" w:hAnsi="標楷體" w:hint="eastAsia"/>
              </w:rPr>
              <w:t>(JcicZ063)]該[債務人IDN(JcicZ063.CustId)]、[報送單位代號(JcicZ063.SubmitKey)]、[協商申請日(JcicZ063.RcDate)]、[申請變更還款條件日(JcicZ063.ChangePayDat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79E5AC9F" w14:textId="6575C1D5"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檢核本檔案[申請變更還款條件日]、[變更還款條件結案日期]的輸入值和本檔案的填報日期</w:t>
            </w:r>
            <w:r w:rsidR="00F802CE" w:rsidRPr="009431F2">
              <w:rPr>
                <w:rFonts w:ascii="標楷體" w:eastAsia="標楷體" w:hAnsi="標楷體" w:hint="eastAsia"/>
              </w:rPr>
              <w:t>:</w:t>
            </w:r>
          </w:p>
          <w:p w14:paraId="7B1C526F" w14:textId="72C4B4BA"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若</w:t>
            </w:r>
            <w:r w:rsidRPr="009431F2">
              <w:rPr>
                <w:rFonts w:ascii="標楷體" w:eastAsia="標楷體" w:hAnsi="標楷體" w:hint="eastAsia"/>
              </w:rPr>
              <w:t>[變更還款條件結案日期]早於[申請變更還款條件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F74F8E" w:rsidRPr="00F74F8E">
              <w:rPr>
                <w:rFonts w:ascii="標楷體" w:eastAsia="標楷體" w:hAnsi="標楷體" w:hint="eastAsia"/>
              </w:rPr>
              <w:t>同一KEY值資料「變更還款條件結案日期」不可早於「申請變更還款條件日」</w:t>
            </w:r>
            <w:r w:rsidRPr="009431F2">
              <w:rPr>
                <w:rFonts w:ascii="標楷體" w:eastAsia="標楷體" w:hAnsi="標楷體" w:hint="eastAsia"/>
              </w:rPr>
              <w:t>)</w:t>
            </w:r>
            <w:r w:rsidR="002A01F8" w:rsidRPr="009431F2">
              <w:rPr>
                <w:rFonts w:ascii="標楷體" w:eastAsia="標楷體" w:hAnsi="標楷體"/>
              </w:rPr>
              <w:t>"</w:t>
            </w:r>
          </w:p>
          <w:p w14:paraId="08936423" w14:textId="1E4E3538"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若</w:t>
            </w:r>
            <w:r w:rsidRPr="009431F2">
              <w:rPr>
                <w:rFonts w:ascii="標楷體" w:eastAsia="標楷體" w:hAnsi="標楷體" w:hint="eastAsia"/>
              </w:rPr>
              <w:t>[變更還款條件結案日期]晚於本檔案的填報日期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F74F8E" w:rsidRPr="00F74F8E">
              <w:rPr>
                <w:rFonts w:ascii="標楷體" w:eastAsia="標楷體" w:hAnsi="標楷體" w:hint="eastAsia"/>
              </w:rPr>
              <w:t>同一KEY值資料「變更還款條件結案日期」不可晚於本檔案資料報送日期.</w:t>
            </w:r>
            <w:r w:rsidRPr="009431F2">
              <w:rPr>
                <w:rFonts w:ascii="標楷體" w:eastAsia="標楷體" w:hAnsi="標楷體" w:hint="eastAsia"/>
              </w:rPr>
              <w:t>)</w:t>
            </w:r>
            <w:r w:rsidR="002A01F8" w:rsidRPr="009431F2">
              <w:rPr>
                <w:rFonts w:ascii="標楷體" w:eastAsia="標楷體" w:hAnsi="標楷體"/>
              </w:rPr>
              <w:t>"</w:t>
            </w:r>
          </w:p>
          <w:p w14:paraId="19755747" w14:textId="3BC9BF00"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4.檢核本檔案[結案原因]輸入值，若[結案原因]等於</w:t>
            </w:r>
            <w:r w:rsidR="002A01F8" w:rsidRPr="009431F2">
              <w:rPr>
                <w:rFonts w:ascii="標楷體" w:eastAsia="標楷體" w:hAnsi="標楷體"/>
              </w:rPr>
              <w:t>"</w:t>
            </w:r>
            <w:r w:rsidRPr="009431F2">
              <w:rPr>
                <w:rFonts w:ascii="標楷體" w:eastAsia="標楷體" w:hAnsi="標楷體" w:hint="eastAsia"/>
              </w:rPr>
              <w:t>A:資料key值報送錯誤，本行結案</w:t>
            </w:r>
            <w:r w:rsidR="002A01F8" w:rsidRPr="009431F2">
              <w:rPr>
                <w:rFonts w:ascii="標楷體" w:eastAsia="標楷體" w:hAnsi="標楷體"/>
              </w:rPr>
              <w:t>"</w:t>
            </w:r>
            <w:r w:rsidRPr="009431F2">
              <w:rPr>
                <w:rFonts w:ascii="標楷體" w:eastAsia="標楷體" w:hAnsi="標楷體" w:hint="eastAsia"/>
              </w:rPr>
              <w:t>或</w:t>
            </w:r>
            <w:r w:rsidR="002A01F8" w:rsidRPr="009431F2">
              <w:rPr>
                <w:rFonts w:ascii="標楷體" w:eastAsia="標楷體" w:hAnsi="標楷體"/>
              </w:rPr>
              <w:t>"</w:t>
            </w:r>
            <w:r w:rsidRPr="009431F2">
              <w:rPr>
                <w:rFonts w:ascii="標楷體" w:eastAsia="標楷體" w:hAnsi="標楷體" w:hint="eastAsia"/>
              </w:rPr>
              <w:t>B:協商不成立</w:t>
            </w:r>
            <w:r w:rsidR="002A01F8" w:rsidRPr="009431F2">
              <w:rPr>
                <w:rFonts w:ascii="標楷體" w:eastAsia="標楷體" w:hAnsi="標楷體"/>
              </w:rPr>
              <w:t>"</w:t>
            </w:r>
            <w:r w:rsidRPr="009431F2">
              <w:rPr>
                <w:rFonts w:ascii="標楷體" w:eastAsia="標楷體" w:hAnsi="標楷體" w:hint="eastAsia"/>
              </w:rPr>
              <w:t>者，檢核[</w:t>
            </w:r>
            <w:r w:rsidRPr="009431F2">
              <w:rPr>
                <w:rFonts w:ascii="標楷體" w:eastAsia="標楷體" w:hAnsi="標楷體" w:hint="eastAsia"/>
                <w:lang w:eastAsia="zh-HK"/>
              </w:rPr>
              <w:t>金融機構無擔保債務變更還款條件協議資料</w:t>
            </w:r>
            <w:r w:rsidRPr="009431F2">
              <w:rPr>
                <w:rFonts w:ascii="標楷體" w:eastAsia="標楷體" w:hAnsi="標楷體" w:hint="eastAsia"/>
              </w:rPr>
              <w:t>(JcicZ06</w:t>
            </w:r>
            <w:r w:rsidRPr="009431F2">
              <w:rPr>
                <w:rFonts w:ascii="標楷體" w:eastAsia="標楷體" w:hAnsi="標楷體"/>
              </w:rPr>
              <w:t>2</w:t>
            </w:r>
            <w:r w:rsidRPr="009431F2">
              <w:rPr>
                <w:rFonts w:ascii="標楷體" w:eastAsia="標楷體" w:hAnsi="標楷體" w:hint="eastAsia"/>
              </w:rPr>
              <w:t>)]該[債務人IDN(JcicZ06</w:t>
            </w:r>
            <w:r w:rsidRPr="009431F2">
              <w:rPr>
                <w:rFonts w:ascii="標楷體" w:eastAsia="標楷體" w:hAnsi="標楷體"/>
              </w:rPr>
              <w:t>2</w:t>
            </w:r>
            <w:r w:rsidRPr="009431F2">
              <w:rPr>
                <w:rFonts w:ascii="標楷體" w:eastAsia="標楷體" w:hAnsi="標楷體" w:hint="eastAsia"/>
              </w:rPr>
              <w:t>.CustId)]、[報送單位代號(JcicZ06</w:t>
            </w:r>
            <w:r w:rsidRPr="009431F2">
              <w:rPr>
                <w:rFonts w:ascii="標楷體" w:eastAsia="標楷體" w:hAnsi="標楷體"/>
              </w:rPr>
              <w:t>2</w:t>
            </w:r>
            <w:r w:rsidRPr="009431F2">
              <w:rPr>
                <w:rFonts w:ascii="標楷體" w:eastAsia="標楷體" w:hAnsi="標楷體" w:hint="eastAsia"/>
              </w:rPr>
              <w:t>.SubmitKey)]、[協商申請日(JcicZ06</w:t>
            </w:r>
            <w:r w:rsidRPr="009431F2">
              <w:rPr>
                <w:rFonts w:ascii="標楷體" w:eastAsia="標楷體" w:hAnsi="標楷體"/>
              </w:rPr>
              <w:t>2</w:t>
            </w:r>
            <w:r w:rsidRPr="009431F2">
              <w:rPr>
                <w:rFonts w:ascii="標楷體" w:eastAsia="標楷體" w:hAnsi="標楷體" w:hint="eastAsia"/>
              </w:rPr>
              <w:t>.RcDate)]、[申請變更還款條件日(JcicZ06</w:t>
            </w:r>
            <w:r w:rsidRPr="009431F2">
              <w:rPr>
                <w:rFonts w:ascii="標楷體" w:eastAsia="標楷體" w:hAnsi="標楷體"/>
              </w:rPr>
              <w:t>2</w:t>
            </w:r>
            <w:r w:rsidRPr="009431F2">
              <w:rPr>
                <w:rFonts w:ascii="標楷體" w:eastAsia="標楷體" w:hAnsi="標楷體" w:hint="eastAsia"/>
              </w:rPr>
              <w:t>.ChangePayDate)]是否存在</w:t>
            </w:r>
            <w:r w:rsidR="00F802CE" w:rsidRPr="009431F2">
              <w:rPr>
                <w:rFonts w:ascii="標楷體" w:eastAsia="標楷體" w:hAnsi="標楷體" w:hint="eastAsia"/>
              </w:rPr>
              <w:t>:</w:t>
            </w:r>
          </w:p>
          <w:p w14:paraId="45A1F9FC" w14:textId="77777777" w:rsidR="00283EEC" w:rsidRPr="009431F2" w:rsidRDefault="00283EEC" w:rsidP="00271977">
            <w:pPr>
              <w:adjustRightInd w:val="0"/>
              <w:snapToGrid w:val="0"/>
              <w:ind w:leftChars="100" w:left="600" w:hangingChars="150" w:hanging="360"/>
              <w:rPr>
                <w:rFonts w:ascii="標楷體" w:eastAsia="標楷體" w:hAnsi="標楷體" w:cs="新細明體"/>
              </w:rPr>
            </w:pPr>
            <w:r w:rsidRPr="009431F2">
              <w:rPr>
                <w:rFonts w:ascii="新細明體" w:hAnsi="新細明體" w:cs="新細明體" w:hint="eastAsia"/>
              </w:rPr>
              <w:t>⑴</w:t>
            </w:r>
            <w:r w:rsidRPr="009431F2">
              <w:rPr>
                <w:rFonts w:ascii="標楷體" w:eastAsia="標楷體" w:hAnsi="標楷體" w:cs="新細明體" w:hint="eastAsia"/>
              </w:rPr>
              <w:t>.不存在者不必檢核</w:t>
            </w:r>
          </w:p>
          <w:p w14:paraId="7200256A" w14:textId="70E53C6E"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已存在者檢核其[變更還款條件簽約完成日期</w:t>
            </w:r>
            <w:r w:rsidRPr="009431F2">
              <w:rPr>
                <w:rFonts w:ascii="標楷體" w:eastAsia="標楷體" w:hAnsi="標楷體" w:hint="eastAsia"/>
              </w:rPr>
              <w:t>(JcicZ06</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 xml:space="preserve"> ChaRepayEndDate</w:t>
            </w:r>
            <w:r w:rsidRPr="009431F2">
              <w:rPr>
                <w:rFonts w:ascii="標楷體" w:eastAsia="標楷體" w:hAnsi="標楷體" w:hint="eastAsia"/>
              </w:rPr>
              <w:t>)]，若</w:t>
            </w:r>
            <w:r w:rsidRPr="009431F2">
              <w:rPr>
                <w:rFonts w:ascii="標楷體" w:eastAsia="標楷體" w:hAnsi="標楷體" w:cs="新細明體" w:hint="eastAsia"/>
              </w:rPr>
              <w:t>[變更還款條件簽約完成日期</w:t>
            </w:r>
            <w:r w:rsidRPr="009431F2">
              <w:rPr>
                <w:rFonts w:ascii="標楷體" w:eastAsia="標楷體" w:hAnsi="標楷體" w:hint="eastAsia"/>
              </w:rPr>
              <w:t>(JcicZ06</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 xml:space="preserve"> ChaRepayEndDate</w:t>
            </w:r>
            <w:r w:rsidRPr="009431F2">
              <w:rPr>
                <w:rFonts w:ascii="標楷體" w:eastAsia="標楷體" w:hAnsi="標楷體" w:hint="eastAsia"/>
              </w:rPr>
              <w:t>)]不為空白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w:t>
            </w:r>
            <w:r w:rsidR="00F74F8E" w:rsidRPr="00F74F8E">
              <w:rPr>
                <w:rFonts w:ascii="標楷體" w:eastAsia="標楷體" w:hAnsi="標楷體" w:hint="eastAsia"/>
              </w:rPr>
              <w:t>「結案原因」為'A'及'B'者，同一KEY值之(62)金融機構無擔保債務變更還款條件協議資料之「簽約完成日」必須空白.</w:t>
            </w:r>
            <w:r w:rsidRPr="009431F2">
              <w:rPr>
                <w:rFonts w:ascii="標楷體" w:eastAsia="標楷體" w:hAnsi="標楷體" w:hint="eastAsia"/>
              </w:rPr>
              <w:t>)</w:t>
            </w:r>
            <w:r w:rsidR="002A01F8" w:rsidRPr="009431F2">
              <w:rPr>
                <w:rFonts w:ascii="標楷體" w:eastAsia="標楷體" w:hAnsi="標楷體"/>
              </w:rPr>
              <w:t>"</w:t>
            </w:r>
          </w:p>
          <w:p w14:paraId="0AA850CB" w14:textId="77777777" w:rsidR="00283EEC" w:rsidRPr="009431F2" w:rsidRDefault="00283EEC"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763023D4" w14:textId="77777777" w:rsidR="00283EEC" w:rsidRPr="009431F2" w:rsidRDefault="00283EEC" w:rsidP="00271977">
            <w:pPr>
              <w:ind w:left="240" w:hangingChars="100" w:hanging="240"/>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變更還款方案結案通知資料</w:t>
            </w:r>
          </w:p>
        </w:tc>
      </w:tr>
      <w:tr w:rsidR="00283EEC" w:rsidRPr="009431F2"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A756BF1"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9431F2" w:rsidRDefault="00283EEC" w:rsidP="00271977">
            <w:pPr>
              <w:rPr>
                <w:rFonts w:ascii="標楷體" w:eastAsia="標楷體" w:hAnsi="標楷體"/>
              </w:rPr>
            </w:pPr>
            <w:bookmarkStart w:id="13" w:name="_Hlk84519960"/>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9431F2" w:rsidRDefault="00283EEC" w:rsidP="00271977">
            <w:pPr>
              <w:widowControl/>
              <w:jc w:val="both"/>
              <w:rPr>
                <w:rFonts w:ascii="標楷體" w:eastAsia="標楷體" w:hAnsi="標楷體"/>
              </w:rPr>
            </w:pPr>
          </w:p>
        </w:tc>
      </w:tr>
      <w:tr w:rsidR="00283EEC" w:rsidRPr="009431F2"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9431F2" w:rsidRDefault="00283EEC"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20633FD"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3.TranKey</w:t>
            </w:r>
          </w:p>
        </w:tc>
      </w:tr>
      <w:tr w:rsidR="00283EEC" w:rsidRPr="009431F2"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1B1055A"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3.CustId</w:t>
            </w:r>
          </w:p>
        </w:tc>
      </w:tr>
      <w:tr w:rsidR="00283EEC" w:rsidRPr="009431F2"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5C587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9FB7D"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7F1975E"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2.JcicZ063.SubmitKey</w:t>
            </w:r>
          </w:p>
        </w:tc>
      </w:tr>
      <w:tr w:rsidR="00D315BE" w:rsidRPr="009431F2"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9431F2" w:rsidRDefault="00D315BE"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83EEC" w:rsidRPr="009431F2"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9431F2" w:rsidRDefault="00283EE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9431F2" w:rsidRDefault="00283EE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1.限輸入日期，檢核條件:</w:t>
            </w:r>
          </w:p>
          <w:p w14:paraId="7F7092D5"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CBDF609"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E94661A"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2.JcicZ063.RcDate</w:t>
            </w:r>
          </w:p>
        </w:tc>
      </w:tr>
      <w:tr w:rsidR="00283EEC" w:rsidRPr="009431F2"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9431F2" w:rsidRDefault="00283EEC"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1.限輸入日期，檢核條件:</w:t>
            </w:r>
          </w:p>
          <w:p w14:paraId="54CED1CB"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D534C4A"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FA269CF"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3.</w:t>
            </w:r>
            <w:r w:rsidRPr="009431F2">
              <w:rPr>
                <w:rFonts w:ascii="標楷體" w:eastAsia="標楷體" w:hAnsi="標楷體"/>
              </w:rPr>
              <w:t>ChangePayDate</w:t>
            </w:r>
          </w:p>
        </w:tc>
      </w:tr>
      <w:tr w:rsidR="00283EEC" w:rsidRPr="009431F2"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1.限輸入日期，檢核條件:</w:t>
            </w:r>
          </w:p>
          <w:p w14:paraId="134578CD"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B381900"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62240E9B"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rPr>
              <w:t>2.JcicZ063.</w:t>
            </w:r>
            <w:r w:rsidRPr="009431F2">
              <w:rPr>
                <w:rFonts w:ascii="標楷體" w:eastAsia="標楷體" w:hAnsi="標楷體"/>
              </w:rPr>
              <w:t>ClosedDate</w:t>
            </w:r>
          </w:p>
        </w:tc>
      </w:tr>
      <w:tr w:rsidR="00283EEC" w:rsidRPr="009431F2"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ClosedResult</w:t>
            </w:r>
          </w:p>
          <w:p w14:paraId="286E95DF"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5786028" w14:textId="77777777" w:rsidR="00283EEC" w:rsidRPr="009431F2" w:rsidRDefault="00283EEC" w:rsidP="00271977">
            <w:pPr>
              <w:widowControl/>
              <w:ind w:left="240" w:hangingChars="100" w:hanging="240"/>
              <w:rPr>
                <w:rFonts w:ascii="標楷體" w:eastAsia="標楷體" w:hAnsi="標楷體"/>
                <w:color w:val="000000"/>
              </w:rPr>
            </w:pPr>
            <w:r w:rsidRPr="009431F2">
              <w:rPr>
                <w:rFonts w:ascii="標楷體" w:eastAsia="標楷體" w:hAnsi="標楷體" w:hint="eastAsia"/>
                <w:color w:val="000000"/>
              </w:rPr>
              <w:t>A:資料key值報送錯誤，本行結案</w:t>
            </w:r>
          </w:p>
          <w:p w14:paraId="660DB7B2" w14:textId="77777777" w:rsidR="00283EEC" w:rsidRPr="009431F2" w:rsidRDefault="00283EEC" w:rsidP="00271977">
            <w:pPr>
              <w:widowControl/>
              <w:ind w:left="240" w:hangingChars="100" w:hanging="240"/>
              <w:rPr>
                <w:rFonts w:ascii="標楷體" w:eastAsia="標楷體" w:hAnsi="標楷體"/>
                <w:color w:val="000000"/>
              </w:rPr>
            </w:pPr>
            <w:r w:rsidRPr="009431F2">
              <w:rPr>
                <w:rFonts w:ascii="標楷體" w:eastAsia="標楷體" w:hAnsi="標楷體" w:hint="eastAsia"/>
                <w:color w:val="000000"/>
              </w:rPr>
              <w:t>B:協商不成立</w:t>
            </w:r>
          </w:p>
          <w:p w14:paraId="374D0759" w14:textId="77777777" w:rsidR="00283EEC" w:rsidRPr="009431F2" w:rsidRDefault="00283EEC" w:rsidP="00271977">
            <w:pPr>
              <w:widowControl/>
              <w:ind w:left="240" w:hangingChars="100" w:hanging="240"/>
              <w:rPr>
                <w:rFonts w:ascii="標楷體" w:eastAsia="標楷體" w:hAnsi="標楷體"/>
              </w:rPr>
            </w:pPr>
            <w:r w:rsidRPr="009431F2">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9431F2" w:rsidRDefault="00283EEC" w:rsidP="00271977">
            <w:pPr>
              <w:ind w:left="240" w:hangingChars="100" w:hanging="240"/>
              <w:jc w:val="both"/>
              <w:rPr>
                <w:rFonts w:ascii="標楷體" w:eastAsia="標楷體" w:hAnsi="標楷體"/>
              </w:rPr>
            </w:pPr>
            <w:r w:rsidRPr="009431F2">
              <w:rPr>
                <w:rFonts w:ascii="標楷體" w:eastAsia="標楷體" w:hAnsi="標楷體" w:hint="eastAsia"/>
              </w:rPr>
              <w:t>1.限輸入代碼檢核條件</w:t>
            </w:r>
            <w:r w:rsidR="00F802CE" w:rsidRPr="009431F2">
              <w:rPr>
                <w:rFonts w:ascii="標楷體" w:eastAsia="標楷體" w:hAnsi="標楷體" w:hint="eastAsia"/>
              </w:rPr>
              <w:t>:</w:t>
            </w:r>
          </w:p>
          <w:p w14:paraId="4F6F0ECC"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2977821"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7E889E4"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2.JcicZ0</w:t>
            </w:r>
            <w:r w:rsidRPr="009431F2">
              <w:rPr>
                <w:rFonts w:ascii="標楷體" w:eastAsia="標楷體" w:hAnsi="標楷體"/>
                <w:color w:val="000000"/>
              </w:rPr>
              <w:t>63</w:t>
            </w:r>
            <w:r w:rsidRPr="009431F2">
              <w:rPr>
                <w:rFonts w:ascii="標楷體" w:eastAsia="標楷體" w:hAnsi="標楷體" w:hint="eastAsia"/>
                <w:color w:val="000000"/>
              </w:rPr>
              <w:t>.</w:t>
            </w:r>
            <w:r w:rsidRPr="009431F2">
              <w:rPr>
                <w:rFonts w:ascii="標楷體" w:eastAsia="標楷體" w:hAnsi="標楷體"/>
                <w:color w:val="000000"/>
              </w:rPr>
              <w:t>ClosedResult</w:t>
            </w:r>
          </w:p>
        </w:tc>
      </w:tr>
      <w:tr w:rsidR="00283EEC" w:rsidRPr="009431F2"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A91AD0"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bookmarkEnd w:id="13"/>
    <w:p w14:paraId="506625EF" w14:textId="20560B64"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1FFFB3E7" w14:textId="6324867E"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0B486F76" wp14:editId="2C9C3FA6">
            <wp:extent cx="6479540" cy="21012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101215"/>
                    </a:xfrm>
                    <a:prstGeom prst="rect">
                      <a:avLst/>
                    </a:prstGeom>
                  </pic:spPr>
                </pic:pic>
              </a:graphicData>
            </a:graphic>
          </wp:inline>
        </w:drawing>
      </w:r>
    </w:p>
    <w:p w14:paraId="5B7424D5"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9431F2" w:rsidRDefault="00283EE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9431F2" w:rsidRDefault="00283EEC"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1F7AD701" w14:textId="77777777" w:rsidR="00283EEC" w:rsidRPr="009431F2" w:rsidRDefault="00283EEC"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4696F763" w14:textId="3445B38D" w:rsidR="00283EEC" w:rsidRPr="009431F2" w:rsidRDefault="00283EEC"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變更還款方案結案通知資料</w:t>
            </w:r>
            <w:r w:rsidRPr="009431F2">
              <w:rPr>
                <w:rFonts w:ascii="標楷體" w:eastAsia="標楷體" w:hAnsi="標楷體" w:hint="eastAsia"/>
              </w:rPr>
              <w:t>(JcicZ063)]該[債務人IDN(JcicZ063.CustId)]、[報送單位代號(JcicZ063.SubmitKey)]、[協商申請日(JcicZ063.RcDate)]、[申請變更還款條件日(JcicZ063.ChangePayDate)]是否存在，不存在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289D6962" w14:textId="24EC28F1"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檢核本檔案[申請變更還款條件日]、[變更還款條件結案日期]的輸入值</w:t>
            </w:r>
            <w:r w:rsidR="00F802CE" w:rsidRPr="009431F2">
              <w:rPr>
                <w:rFonts w:ascii="標楷體" w:eastAsia="標楷體" w:hAnsi="標楷體" w:hint="eastAsia"/>
              </w:rPr>
              <w:t>:</w:t>
            </w:r>
            <w:r w:rsidRPr="009431F2">
              <w:rPr>
                <w:rFonts w:ascii="標楷體" w:eastAsia="標楷體" w:hAnsi="標楷體" w:cs="新細明體" w:hint="eastAsia"/>
              </w:rPr>
              <w:t>若</w:t>
            </w:r>
            <w:r w:rsidRPr="009431F2">
              <w:rPr>
                <w:rFonts w:ascii="標楷體" w:eastAsia="標楷體" w:hAnsi="標楷體" w:hint="eastAsia"/>
              </w:rPr>
              <w:t>[變更還款條件結案日期]早於[申請變更還款條件日]者顯示錯誤訊息</w:t>
            </w:r>
            <w:r w:rsidR="002A01F8" w:rsidRPr="009431F2">
              <w:rPr>
                <w:rFonts w:ascii="標楷體" w:eastAsia="標楷體" w:hAnsi="標楷體"/>
              </w:rPr>
              <w:t>"</w:t>
            </w:r>
            <w:r w:rsidRPr="009431F2">
              <w:rPr>
                <w:rFonts w:ascii="標楷體" w:eastAsia="標楷體" w:hAnsi="標楷體" w:hint="eastAsia"/>
              </w:rPr>
              <w:t>E0007:更新資料時，發生錯誤(</w:t>
            </w:r>
            <w:r w:rsidR="00F74F8E" w:rsidRPr="00F74F8E">
              <w:rPr>
                <w:rFonts w:ascii="標楷體" w:eastAsia="標楷體" w:hAnsi="標楷體" w:hint="eastAsia"/>
              </w:rPr>
              <w:t>同一KEY值資料「變更還款條件結案日期」不可早於「申請變更還款條件日」</w:t>
            </w:r>
            <w:r w:rsidRPr="009431F2">
              <w:rPr>
                <w:rFonts w:ascii="標楷體" w:eastAsia="標楷體" w:hAnsi="標楷體" w:hint="eastAsia"/>
              </w:rPr>
              <w:t>)</w:t>
            </w:r>
            <w:r w:rsidR="002A01F8" w:rsidRPr="009431F2">
              <w:rPr>
                <w:rFonts w:ascii="標楷體" w:eastAsia="標楷體" w:hAnsi="標楷體"/>
              </w:rPr>
              <w:t>"</w:t>
            </w:r>
          </w:p>
          <w:p w14:paraId="39E094F7" w14:textId="011DE6EF" w:rsidR="00283EEC" w:rsidRPr="009431F2" w:rsidRDefault="00283EEC"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4.檢核本檔案[結案原因]輸入值，若[結案原因]等於</w:t>
            </w:r>
            <w:r w:rsidR="002A01F8" w:rsidRPr="009431F2">
              <w:rPr>
                <w:rFonts w:ascii="標楷體" w:eastAsia="標楷體" w:hAnsi="標楷體"/>
              </w:rPr>
              <w:t>"</w:t>
            </w:r>
            <w:r w:rsidRPr="009431F2">
              <w:rPr>
                <w:rFonts w:ascii="標楷體" w:eastAsia="標楷體" w:hAnsi="標楷體" w:hint="eastAsia"/>
              </w:rPr>
              <w:t>A:資料key值報送錯誤，本行結案</w:t>
            </w:r>
            <w:r w:rsidR="002A01F8" w:rsidRPr="009431F2">
              <w:rPr>
                <w:rFonts w:ascii="標楷體" w:eastAsia="標楷體" w:hAnsi="標楷體"/>
              </w:rPr>
              <w:t>"</w:t>
            </w:r>
            <w:r w:rsidRPr="009431F2">
              <w:rPr>
                <w:rFonts w:ascii="標楷體" w:eastAsia="標楷體" w:hAnsi="標楷體" w:hint="eastAsia"/>
              </w:rPr>
              <w:t>或</w:t>
            </w:r>
            <w:r w:rsidR="002A01F8" w:rsidRPr="009431F2">
              <w:rPr>
                <w:rFonts w:ascii="標楷體" w:eastAsia="標楷體" w:hAnsi="標楷體"/>
              </w:rPr>
              <w:t>"</w:t>
            </w:r>
            <w:r w:rsidRPr="009431F2">
              <w:rPr>
                <w:rFonts w:ascii="標楷體" w:eastAsia="標楷體" w:hAnsi="標楷體" w:hint="eastAsia"/>
              </w:rPr>
              <w:t>B:協商不成立</w:t>
            </w:r>
            <w:r w:rsidR="002A01F8" w:rsidRPr="009431F2">
              <w:rPr>
                <w:rFonts w:ascii="標楷體" w:eastAsia="標楷體" w:hAnsi="標楷體"/>
              </w:rPr>
              <w:t>"</w:t>
            </w:r>
            <w:r w:rsidRPr="009431F2">
              <w:rPr>
                <w:rFonts w:ascii="標楷體" w:eastAsia="標楷體" w:hAnsi="標楷體" w:hint="eastAsia"/>
              </w:rPr>
              <w:t>者，檢核[</w:t>
            </w:r>
            <w:r w:rsidRPr="009431F2">
              <w:rPr>
                <w:rFonts w:ascii="標楷體" w:eastAsia="標楷體" w:hAnsi="標楷體" w:hint="eastAsia"/>
                <w:lang w:eastAsia="zh-HK"/>
              </w:rPr>
              <w:t>金融機構無擔保債務變更還款條件協議資料</w:t>
            </w:r>
            <w:r w:rsidRPr="009431F2">
              <w:rPr>
                <w:rFonts w:ascii="標楷體" w:eastAsia="標楷體" w:hAnsi="標楷體" w:hint="eastAsia"/>
              </w:rPr>
              <w:t>(JcicZ06</w:t>
            </w:r>
            <w:r w:rsidRPr="009431F2">
              <w:rPr>
                <w:rFonts w:ascii="標楷體" w:eastAsia="標楷體" w:hAnsi="標楷體"/>
              </w:rPr>
              <w:t>2</w:t>
            </w:r>
            <w:r w:rsidRPr="009431F2">
              <w:rPr>
                <w:rFonts w:ascii="標楷體" w:eastAsia="標楷體" w:hAnsi="標楷體" w:hint="eastAsia"/>
              </w:rPr>
              <w:t>)]該[債務人IDN(JcicZ06</w:t>
            </w:r>
            <w:r w:rsidRPr="009431F2">
              <w:rPr>
                <w:rFonts w:ascii="標楷體" w:eastAsia="標楷體" w:hAnsi="標楷體"/>
              </w:rPr>
              <w:t>2</w:t>
            </w:r>
            <w:r w:rsidRPr="009431F2">
              <w:rPr>
                <w:rFonts w:ascii="標楷體" w:eastAsia="標楷體" w:hAnsi="標楷體" w:hint="eastAsia"/>
              </w:rPr>
              <w:t>.CustId)]、[報送單位代號(JcicZ06</w:t>
            </w:r>
            <w:r w:rsidRPr="009431F2">
              <w:rPr>
                <w:rFonts w:ascii="標楷體" w:eastAsia="標楷體" w:hAnsi="標楷體"/>
              </w:rPr>
              <w:t>2</w:t>
            </w:r>
            <w:r w:rsidRPr="009431F2">
              <w:rPr>
                <w:rFonts w:ascii="標楷體" w:eastAsia="標楷體" w:hAnsi="標楷體" w:hint="eastAsia"/>
              </w:rPr>
              <w:t>.SubmitKey)]、[協商申請日(JcicZ06</w:t>
            </w:r>
            <w:r w:rsidRPr="009431F2">
              <w:rPr>
                <w:rFonts w:ascii="標楷體" w:eastAsia="標楷體" w:hAnsi="標楷體"/>
              </w:rPr>
              <w:t>2</w:t>
            </w:r>
            <w:r w:rsidRPr="009431F2">
              <w:rPr>
                <w:rFonts w:ascii="標楷體" w:eastAsia="標楷體" w:hAnsi="標楷體" w:hint="eastAsia"/>
              </w:rPr>
              <w:t>.RcDate)]、[申請變更還款條件日(JcicZ06</w:t>
            </w:r>
            <w:r w:rsidRPr="009431F2">
              <w:rPr>
                <w:rFonts w:ascii="標楷體" w:eastAsia="標楷體" w:hAnsi="標楷體"/>
              </w:rPr>
              <w:t>2</w:t>
            </w:r>
            <w:r w:rsidRPr="009431F2">
              <w:rPr>
                <w:rFonts w:ascii="標楷體" w:eastAsia="標楷體" w:hAnsi="標楷體" w:hint="eastAsia"/>
              </w:rPr>
              <w:t>.ChangePayDate)]是否存在</w:t>
            </w:r>
            <w:r w:rsidR="00F802CE" w:rsidRPr="009431F2">
              <w:rPr>
                <w:rFonts w:ascii="標楷體" w:eastAsia="標楷體" w:hAnsi="標楷體" w:hint="eastAsia"/>
              </w:rPr>
              <w:t>:</w:t>
            </w:r>
          </w:p>
          <w:p w14:paraId="77BFA2B1" w14:textId="77777777" w:rsidR="00283EEC" w:rsidRPr="009431F2" w:rsidRDefault="00283EEC" w:rsidP="00271977">
            <w:pPr>
              <w:adjustRightInd w:val="0"/>
              <w:snapToGrid w:val="0"/>
              <w:ind w:leftChars="100" w:left="600" w:hangingChars="150" w:hanging="360"/>
              <w:rPr>
                <w:rFonts w:ascii="標楷體" w:eastAsia="標楷體" w:hAnsi="標楷體" w:cs="新細明體"/>
              </w:rPr>
            </w:pPr>
            <w:r w:rsidRPr="009431F2">
              <w:rPr>
                <w:rFonts w:ascii="新細明體" w:hAnsi="新細明體" w:cs="新細明體" w:hint="eastAsia"/>
              </w:rPr>
              <w:t>⑴</w:t>
            </w:r>
            <w:r w:rsidRPr="009431F2">
              <w:rPr>
                <w:rFonts w:ascii="標楷體" w:eastAsia="標楷體" w:hAnsi="標楷體" w:cs="新細明體" w:hint="eastAsia"/>
              </w:rPr>
              <w:t>.不存在者不必檢核</w:t>
            </w:r>
          </w:p>
          <w:p w14:paraId="0DD14DC6" w14:textId="6C2EEAFD" w:rsidR="00283EEC" w:rsidRPr="009431F2" w:rsidRDefault="00283EEC"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已存在者檢核其[變更還款條件簽約完成日期</w:t>
            </w:r>
            <w:r w:rsidRPr="009431F2">
              <w:rPr>
                <w:rFonts w:ascii="標楷體" w:eastAsia="標楷體" w:hAnsi="標楷體" w:hint="eastAsia"/>
              </w:rPr>
              <w:t>(JcicZ06</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 xml:space="preserve"> ChaRepayEndDate</w:t>
            </w:r>
            <w:r w:rsidRPr="009431F2">
              <w:rPr>
                <w:rFonts w:ascii="標楷體" w:eastAsia="標楷體" w:hAnsi="標楷體" w:hint="eastAsia"/>
              </w:rPr>
              <w:t>)]，若</w:t>
            </w:r>
            <w:r w:rsidRPr="009431F2">
              <w:rPr>
                <w:rFonts w:ascii="標楷體" w:eastAsia="標楷體" w:hAnsi="標楷體" w:cs="新細明體" w:hint="eastAsia"/>
              </w:rPr>
              <w:t>[變更還款條件簽約完成日期</w:t>
            </w:r>
            <w:r w:rsidRPr="009431F2">
              <w:rPr>
                <w:rFonts w:ascii="標楷體" w:eastAsia="標楷體" w:hAnsi="標楷體" w:hint="eastAsia"/>
              </w:rPr>
              <w:t>(JcicZ06</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 xml:space="preserve"> ChaRepayEndDate</w:t>
            </w:r>
            <w:r w:rsidRPr="009431F2">
              <w:rPr>
                <w:rFonts w:ascii="標楷體" w:eastAsia="標楷體" w:hAnsi="標楷體" w:hint="eastAsia"/>
              </w:rPr>
              <w:t>)]不為空白者顯示錯誤訊息</w:t>
            </w:r>
            <w:r w:rsidR="002A01F8" w:rsidRPr="009431F2">
              <w:rPr>
                <w:rFonts w:ascii="標楷體" w:eastAsia="標楷體" w:hAnsi="標楷體"/>
              </w:rPr>
              <w:t>"</w:t>
            </w:r>
            <w:r w:rsidRPr="009431F2">
              <w:rPr>
                <w:rFonts w:ascii="標楷體" w:eastAsia="標楷體" w:hAnsi="標楷體" w:hint="eastAsia"/>
              </w:rPr>
              <w:t>E0007:更新資料時，發生錯誤(「結案原因」為'A'及'B'者，同一KEY值之</w:t>
            </w:r>
            <w:r w:rsidR="00F74F8E">
              <w:rPr>
                <w:rFonts w:ascii="標楷體" w:eastAsia="SimSun" w:hAnsi="標楷體" w:hint="eastAsia"/>
              </w:rPr>
              <w:t>(</w:t>
            </w:r>
            <w:r w:rsidRPr="009431F2">
              <w:rPr>
                <w:rFonts w:ascii="標楷體" w:eastAsia="標楷體" w:hAnsi="標楷體" w:hint="eastAsia"/>
              </w:rPr>
              <w:t>62</w:t>
            </w:r>
            <w:r w:rsidR="00F74F8E">
              <w:rPr>
                <w:rFonts w:ascii="標楷體" w:eastAsia="標楷體" w:hAnsi="標楷體"/>
              </w:rPr>
              <w:t>)</w:t>
            </w:r>
            <w:r w:rsidRPr="009431F2">
              <w:rPr>
                <w:rFonts w:ascii="標楷體" w:eastAsia="標楷體" w:hAnsi="標楷體" w:hint="eastAsia"/>
              </w:rPr>
              <w:t>金融機構無擔保債務變更還款條件協議資料之「簽約完成日」必須空白.)</w:t>
            </w:r>
            <w:r w:rsidR="002A01F8" w:rsidRPr="009431F2">
              <w:rPr>
                <w:rFonts w:ascii="標楷體" w:eastAsia="標楷體" w:hAnsi="標楷體"/>
              </w:rPr>
              <w:t>"</w:t>
            </w:r>
          </w:p>
          <w:p w14:paraId="31A166F1" w14:textId="77777777" w:rsidR="00283EEC" w:rsidRPr="009431F2" w:rsidRDefault="00283EEC"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17F7065E" w14:textId="77777777" w:rsidR="00283EEC" w:rsidRPr="009431F2" w:rsidRDefault="00283EEC" w:rsidP="00271977">
            <w:pPr>
              <w:ind w:left="240" w:hangingChars="100" w:hanging="240"/>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變更還款方案結案通知資料</w:t>
            </w:r>
          </w:p>
        </w:tc>
      </w:tr>
      <w:tr w:rsidR="00283EEC" w:rsidRPr="009431F2"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AEE316C"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9431F2" w:rsidRDefault="00283EEC" w:rsidP="00271977">
            <w:pPr>
              <w:widowControl/>
              <w:jc w:val="both"/>
              <w:rPr>
                <w:rFonts w:ascii="標楷體" w:eastAsia="標楷體" w:hAnsi="標楷體"/>
              </w:rPr>
            </w:pPr>
          </w:p>
        </w:tc>
      </w:tr>
      <w:tr w:rsidR="00283EEC" w:rsidRPr="009431F2"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4AD50D8"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3.TranKey</w:t>
            </w:r>
          </w:p>
        </w:tc>
      </w:tr>
      <w:tr w:rsidR="00283EEC" w:rsidRPr="009431F2"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67DB1149"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3.CustId</w:t>
            </w:r>
          </w:p>
        </w:tc>
      </w:tr>
      <w:tr w:rsidR="00283EEC" w:rsidRPr="009431F2"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77777777" w:rsidR="00283EEC" w:rsidRPr="009431F2" w:rsidRDefault="00283EEC"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D347676"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2.JcicZ063.SubmitKey</w:t>
            </w:r>
          </w:p>
        </w:tc>
      </w:tr>
      <w:tr w:rsidR="00D315BE" w:rsidRPr="009431F2"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9431F2"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9431F2" w:rsidRDefault="00D315BE"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83EEC" w:rsidRPr="009431F2"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9431F2" w:rsidRDefault="00283EE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07F4A529"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2.JcicZ063.RcDate</w:t>
            </w:r>
          </w:p>
        </w:tc>
      </w:tr>
      <w:tr w:rsidR="00283EEC" w:rsidRPr="009431F2"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9431F2" w:rsidRDefault="00283EEC"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824D48D"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JcicZ063.</w:t>
            </w:r>
            <w:r w:rsidRPr="009431F2">
              <w:rPr>
                <w:rFonts w:ascii="標楷體" w:eastAsia="標楷體" w:hAnsi="標楷體"/>
              </w:rPr>
              <w:t>ChangePayDate</w:t>
            </w:r>
          </w:p>
        </w:tc>
      </w:tr>
      <w:tr w:rsidR="00283EEC" w:rsidRPr="009431F2"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707B4EF0"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2.限輸入日期，檢核條件:</w:t>
            </w:r>
          </w:p>
          <w:p w14:paraId="45903FAE"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9E7BEAB" w14:textId="77777777" w:rsidR="00283EEC" w:rsidRPr="009431F2" w:rsidRDefault="00283EEC"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A8A7266"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rPr>
              <w:t>3</w:t>
            </w:r>
            <w:r w:rsidRPr="009431F2">
              <w:rPr>
                <w:rFonts w:ascii="標楷體" w:eastAsia="標楷體" w:hAnsi="標楷體" w:hint="eastAsia"/>
              </w:rPr>
              <w:t>.JcicZ063.</w:t>
            </w:r>
            <w:r w:rsidRPr="009431F2">
              <w:rPr>
                <w:rFonts w:ascii="標楷體" w:eastAsia="標楷體" w:hAnsi="標楷體"/>
              </w:rPr>
              <w:t>ClosedDate</w:t>
            </w:r>
          </w:p>
        </w:tc>
      </w:tr>
      <w:tr w:rsidR="00283EEC" w:rsidRPr="009431F2"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ClosedResult</w:t>
            </w:r>
          </w:p>
          <w:p w14:paraId="45470D99" w14:textId="77777777" w:rsidR="00283EEC" w:rsidRPr="009431F2" w:rsidRDefault="00283EEC"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51E17C60" w14:textId="77777777" w:rsidR="00283EEC" w:rsidRPr="009431F2" w:rsidRDefault="00283EEC" w:rsidP="00271977">
            <w:pPr>
              <w:widowControl/>
              <w:ind w:left="240" w:hangingChars="100" w:hanging="240"/>
              <w:rPr>
                <w:rFonts w:ascii="標楷體" w:eastAsia="標楷體" w:hAnsi="標楷體"/>
                <w:color w:val="000000"/>
              </w:rPr>
            </w:pPr>
            <w:r w:rsidRPr="009431F2">
              <w:rPr>
                <w:rFonts w:ascii="標楷體" w:eastAsia="標楷體" w:hAnsi="標楷體" w:hint="eastAsia"/>
                <w:color w:val="000000"/>
              </w:rPr>
              <w:t>A:資料key值報送錯誤，本行結案</w:t>
            </w:r>
          </w:p>
          <w:p w14:paraId="526D47E4" w14:textId="77777777" w:rsidR="00283EEC" w:rsidRPr="009431F2" w:rsidRDefault="00283EEC" w:rsidP="00271977">
            <w:pPr>
              <w:widowControl/>
              <w:ind w:left="240" w:hangingChars="100" w:hanging="240"/>
              <w:rPr>
                <w:rFonts w:ascii="標楷體" w:eastAsia="標楷體" w:hAnsi="標楷體"/>
                <w:color w:val="000000"/>
              </w:rPr>
            </w:pPr>
            <w:r w:rsidRPr="009431F2">
              <w:rPr>
                <w:rFonts w:ascii="標楷體" w:eastAsia="標楷體" w:hAnsi="標楷體" w:hint="eastAsia"/>
                <w:color w:val="000000"/>
              </w:rPr>
              <w:t>B:協商不成立</w:t>
            </w:r>
          </w:p>
          <w:p w14:paraId="456BC793" w14:textId="77777777" w:rsidR="00283EEC" w:rsidRPr="009431F2" w:rsidRDefault="00283EEC" w:rsidP="00271977">
            <w:pPr>
              <w:widowControl/>
              <w:ind w:left="240" w:hangingChars="100" w:hanging="240"/>
              <w:rPr>
                <w:rFonts w:ascii="標楷體" w:eastAsia="標楷體" w:hAnsi="標楷體"/>
              </w:rPr>
            </w:pPr>
            <w:r w:rsidRPr="009431F2">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9431F2" w:rsidRDefault="00283EEC"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9431F2" w:rsidRDefault="00283EE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4EBCA74" w14:textId="3E38B2E5" w:rsidR="00283EEC" w:rsidRPr="009431F2" w:rsidRDefault="00283EEC" w:rsidP="00271977">
            <w:pPr>
              <w:ind w:left="240" w:hangingChars="100" w:hanging="240"/>
              <w:jc w:val="both"/>
              <w:rPr>
                <w:rFonts w:ascii="標楷體" w:eastAsia="標楷體" w:hAnsi="標楷體"/>
              </w:rPr>
            </w:pPr>
            <w:r w:rsidRPr="009431F2">
              <w:rPr>
                <w:rFonts w:ascii="標楷體" w:eastAsia="標楷體" w:hAnsi="標楷體" w:hint="eastAsia"/>
              </w:rPr>
              <w:t>2.限輸入代碼檢核條件</w:t>
            </w:r>
            <w:r w:rsidR="00F802CE" w:rsidRPr="009431F2">
              <w:rPr>
                <w:rFonts w:ascii="標楷體" w:eastAsia="標楷體" w:hAnsi="標楷體" w:hint="eastAsia"/>
              </w:rPr>
              <w:t>:</w:t>
            </w:r>
          </w:p>
          <w:p w14:paraId="54C2906B"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72B2F43"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EC107BD" w14:textId="77777777" w:rsidR="00283EEC" w:rsidRPr="009431F2" w:rsidRDefault="00283EEC" w:rsidP="00271977">
            <w:pPr>
              <w:jc w:val="both"/>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0</w:t>
            </w:r>
            <w:r w:rsidRPr="009431F2">
              <w:rPr>
                <w:rFonts w:ascii="標楷體" w:eastAsia="標楷體" w:hAnsi="標楷體"/>
                <w:color w:val="000000"/>
              </w:rPr>
              <w:t>63</w:t>
            </w:r>
            <w:r w:rsidRPr="009431F2">
              <w:rPr>
                <w:rFonts w:ascii="標楷體" w:eastAsia="標楷體" w:hAnsi="標楷體" w:hint="eastAsia"/>
                <w:color w:val="000000"/>
              </w:rPr>
              <w:t>.</w:t>
            </w:r>
            <w:r w:rsidRPr="009431F2">
              <w:rPr>
                <w:rFonts w:ascii="標楷體" w:eastAsia="標楷體" w:hAnsi="標楷體"/>
                <w:color w:val="000000"/>
              </w:rPr>
              <w:t>ClosedResult</w:t>
            </w:r>
          </w:p>
        </w:tc>
      </w:tr>
      <w:tr w:rsidR="00283EEC" w:rsidRPr="009431F2"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0AF23"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3B550CA3" w14:textId="77777777" w:rsidR="00283EEC" w:rsidRPr="009431F2" w:rsidRDefault="00283EEC" w:rsidP="00271977">
      <w:pPr>
        <w:pStyle w:val="a"/>
        <w:numPr>
          <w:ilvl w:val="0"/>
          <w:numId w:val="0"/>
        </w:numPr>
        <w:tabs>
          <w:tab w:val="left" w:pos="480"/>
        </w:tabs>
        <w:spacing w:before="0"/>
        <w:rPr>
          <w:rFonts w:ascii="標楷體" w:hAnsi="標楷體"/>
        </w:rPr>
      </w:pPr>
    </w:p>
    <w:p w14:paraId="48D28FA6" w14:textId="5EE483F4"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7FA70D77" w14:textId="761AD214"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7DFA3C34" wp14:editId="37E3B3CD">
            <wp:extent cx="6479540" cy="20643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064385"/>
                    </a:xfrm>
                    <a:prstGeom prst="rect">
                      <a:avLst/>
                    </a:prstGeom>
                  </pic:spPr>
                </pic:pic>
              </a:graphicData>
            </a:graphic>
          </wp:inline>
        </w:drawing>
      </w:r>
    </w:p>
    <w:p w14:paraId="61CCC72F"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D678959"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9431F2" w:rsidRDefault="00283EEC" w:rsidP="00271977">
            <w:pPr>
              <w:widowControl/>
              <w:jc w:val="both"/>
              <w:rPr>
                <w:rFonts w:ascii="標楷體" w:eastAsia="標楷體" w:hAnsi="標楷體"/>
              </w:rPr>
            </w:pPr>
          </w:p>
        </w:tc>
      </w:tr>
      <w:tr w:rsidR="00283EEC" w:rsidRPr="009431F2"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3.TranKey</w:t>
            </w:r>
          </w:p>
        </w:tc>
      </w:tr>
      <w:tr w:rsidR="00283EEC" w:rsidRPr="009431F2"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3.CustId</w:t>
            </w:r>
          </w:p>
        </w:tc>
      </w:tr>
      <w:tr w:rsidR="00283EEC" w:rsidRPr="009431F2"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JcicZ063.SubmitKey</w:t>
            </w:r>
          </w:p>
        </w:tc>
      </w:tr>
      <w:tr w:rsidR="00283EEC" w:rsidRPr="009431F2"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JcicZ063.RcDate</w:t>
            </w:r>
          </w:p>
        </w:tc>
      </w:tr>
      <w:tr w:rsidR="00283EEC" w:rsidRPr="009431F2"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3.</w:t>
            </w:r>
            <w:r w:rsidRPr="009431F2">
              <w:rPr>
                <w:rFonts w:ascii="標楷體" w:eastAsia="標楷體" w:hAnsi="標楷體"/>
              </w:rPr>
              <w:t>ChangePayDate</w:t>
            </w:r>
          </w:p>
        </w:tc>
      </w:tr>
      <w:tr w:rsidR="00283EEC" w:rsidRPr="009431F2"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rPr>
              <w:t>JcicZ063.</w:t>
            </w:r>
            <w:r w:rsidRPr="009431F2">
              <w:rPr>
                <w:rFonts w:ascii="標楷體" w:eastAsia="標楷體" w:hAnsi="標楷體"/>
              </w:rPr>
              <w:t>ClosedDate</w:t>
            </w:r>
          </w:p>
        </w:tc>
      </w:tr>
      <w:tr w:rsidR="00283EEC" w:rsidRPr="009431F2"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9431F2"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w:t>
            </w:r>
            <w:r w:rsidRPr="009431F2">
              <w:rPr>
                <w:rFonts w:ascii="標楷體" w:eastAsia="標楷體" w:hAnsi="標楷體"/>
                <w:color w:val="000000"/>
              </w:rPr>
              <w:t>63</w:t>
            </w:r>
            <w:r w:rsidRPr="009431F2">
              <w:rPr>
                <w:rFonts w:ascii="標楷體" w:eastAsia="標楷體" w:hAnsi="標楷體" w:hint="eastAsia"/>
                <w:color w:val="000000"/>
              </w:rPr>
              <w:t>.</w:t>
            </w:r>
            <w:r w:rsidRPr="009431F2">
              <w:rPr>
                <w:rFonts w:ascii="標楷體" w:eastAsia="標楷體" w:hAnsi="標楷體"/>
                <w:color w:val="000000"/>
              </w:rPr>
              <w:t>ClosedResult</w:t>
            </w:r>
          </w:p>
        </w:tc>
      </w:tr>
      <w:tr w:rsidR="00283EEC" w:rsidRPr="009431F2"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48ACEE15" w14:textId="77777777" w:rsidR="00283EEC" w:rsidRPr="009431F2" w:rsidRDefault="00283EEC" w:rsidP="00271977">
      <w:pPr>
        <w:rPr>
          <w:rFonts w:ascii="標楷體" w:eastAsia="標楷體" w:hAnsi="標楷體"/>
        </w:rPr>
      </w:pPr>
    </w:p>
    <w:p w14:paraId="2D366A88"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1BA1A126" w14:textId="77777777" w:rsidR="00283EEC" w:rsidRPr="009431F2" w:rsidRDefault="00283EEC" w:rsidP="00271977">
      <w:pPr>
        <w:pStyle w:val="1text"/>
        <w:spacing w:before="0"/>
        <w:ind w:left="0"/>
        <w:rPr>
          <w:rFonts w:ascii="標楷體" w:hAnsi="標楷體"/>
        </w:rPr>
      </w:pPr>
      <w:r w:rsidRPr="009431F2">
        <w:rPr>
          <w:rFonts w:ascii="標楷體" w:hAnsi="標楷體"/>
        </w:rPr>
        <w:drawing>
          <wp:inline distT="0" distB="0" distL="0" distR="0" wp14:anchorId="293A8500" wp14:editId="450D2080">
            <wp:extent cx="6479540" cy="204724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47240"/>
                    </a:xfrm>
                    <a:prstGeom prst="rect">
                      <a:avLst/>
                    </a:prstGeom>
                  </pic:spPr>
                </pic:pic>
              </a:graphicData>
            </a:graphic>
          </wp:inline>
        </w:drawing>
      </w:r>
    </w:p>
    <w:p w14:paraId="22AFFC0F"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9431F2"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lang w:eastAsia="zh-HK"/>
              </w:rPr>
              <w:t>功能說明</w:t>
            </w:r>
          </w:p>
        </w:tc>
      </w:tr>
      <w:tr w:rsidR="00283EEC" w:rsidRPr="009431F2"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9431F2" w:rsidRDefault="00283EEC"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4571B529"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63FCDAC" w14:textId="77777777" w:rsidR="00283EEC" w:rsidRPr="009431F2" w:rsidRDefault="00283EEC"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48C21FEB" w14:textId="731A3673" w:rsidR="00283EEC" w:rsidRPr="009431F2" w:rsidRDefault="00283EEC"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變更還款方案結案通知資料</w:t>
            </w:r>
            <w:r w:rsidRPr="009431F2">
              <w:rPr>
                <w:rFonts w:ascii="標楷體" w:eastAsia="標楷體" w:hAnsi="標楷體" w:hint="eastAsia"/>
              </w:rPr>
              <w:t>(JcicZ063)]該[債務人IDN(JcicZ063.CustId)]、[報送單位代號(JcicZ063.SubmitKey)]、[協商申請日(JcicZ063.RcDate)]、[申請變更還款條件日(JcicZ063.ChangePayDat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5A4F4B71" w14:textId="77777777" w:rsidR="00283EEC" w:rsidRPr="009431F2" w:rsidRDefault="00283EE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2F0E1C6C" w14:textId="77777777" w:rsidR="00283EEC" w:rsidRPr="009431F2" w:rsidRDefault="00283EEC"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變更還款方案結案通知資料</w:t>
            </w:r>
            <w:r w:rsidRPr="009431F2">
              <w:rPr>
                <w:rFonts w:ascii="標楷體" w:eastAsia="標楷體" w:hAnsi="標楷體" w:hint="eastAsia"/>
              </w:rPr>
              <w:t>(JcicZ063Log)]該[流水號(JcicZ063Log.Ukey)]資料是否存在</w:t>
            </w:r>
          </w:p>
          <w:p w14:paraId="4B652410" w14:textId="77777777" w:rsidR="00283EEC" w:rsidRPr="009431F2" w:rsidRDefault="00283EEC"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變更還款方案結案通知資料</w:t>
            </w:r>
          </w:p>
          <w:p w14:paraId="022568EF" w14:textId="77777777" w:rsidR="00283EEC" w:rsidRPr="009431F2" w:rsidRDefault="00283EEC"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063Log.Ukey)]資料中[建檔日期時間(CreateDate)]最大的資料</w:t>
            </w:r>
          </w:p>
        </w:tc>
      </w:tr>
      <w:tr w:rsidR="00283EEC" w:rsidRPr="009431F2"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9431F2" w:rsidRDefault="00283EE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EC1FD69" w14:textId="77777777" w:rsidR="00283EEC" w:rsidRPr="009431F2" w:rsidRDefault="00283EEC"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9431F2"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9431F2" w:rsidRDefault="00283EE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9431F2" w:rsidRDefault="00283EE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9431F2" w:rsidRDefault="00283EE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處理邏輯及注意事項</w:t>
            </w:r>
          </w:p>
        </w:tc>
      </w:tr>
      <w:tr w:rsidR="00283EEC" w:rsidRPr="009431F2"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9431F2"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9431F2"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9431F2" w:rsidRDefault="00283EE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9431F2" w:rsidRDefault="00283EE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9431F2" w:rsidRDefault="00283EE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9431F2" w:rsidRDefault="00283EE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9431F2" w:rsidRDefault="00283EE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9431F2" w:rsidRDefault="00283EEC" w:rsidP="00271977">
            <w:pPr>
              <w:widowControl/>
              <w:jc w:val="both"/>
              <w:rPr>
                <w:rFonts w:ascii="標楷體" w:eastAsia="標楷體" w:hAnsi="標楷體"/>
              </w:rPr>
            </w:pPr>
          </w:p>
        </w:tc>
      </w:tr>
      <w:tr w:rsidR="00283EEC" w:rsidRPr="009431F2"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9431F2" w:rsidRDefault="00283EE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3.TranKey</w:t>
            </w:r>
          </w:p>
        </w:tc>
      </w:tr>
      <w:tr w:rsidR="00283EEC" w:rsidRPr="009431F2"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9431F2" w:rsidRDefault="00283EE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9431F2" w:rsidRDefault="00283EE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9431F2" w:rsidRDefault="00283EE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3.CustId</w:t>
            </w:r>
          </w:p>
        </w:tc>
      </w:tr>
      <w:tr w:rsidR="00283EEC" w:rsidRPr="009431F2"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9431F2" w:rsidRDefault="00283EE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rPr>
              <w:t>JcicZ063.SubmitKey</w:t>
            </w:r>
          </w:p>
        </w:tc>
      </w:tr>
      <w:tr w:rsidR="00283EEC" w:rsidRPr="009431F2"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9431F2"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9431F2" w:rsidRDefault="00283EE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9431F2" w:rsidRDefault="00283EEC"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83EEC" w:rsidRPr="009431F2"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9431F2" w:rsidRDefault="00283EE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9431F2" w:rsidRDefault="00283EEC" w:rsidP="00271977">
            <w:pPr>
              <w:rPr>
                <w:rFonts w:ascii="標楷體" w:eastAsia="標楷體" w:hAnsi="標楷體"/>
              </w:rPr>
            </w:pPr>
            <w:r w:rsidRPr="009431F2">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9431F2" w:rsidRDefault="00283EEC" w:rsidP="00271977">
            <w:pPr>
              <w:ind w:left="204" w:hangingChars="85" w:hanging="204"/>
              <w:jc w:val="both"/>
              <w:rPr>
                <w:rFonts w:ascii="標楷體" w:eastAsia="標楷體" w:hAnsi="標楷體"/>
              </w:rPr>
            </w:pPr>
            <w:r w:rsidRPr="009431F2">
              <w:rPr>
                <w:rFonts w:ascii="標楷體" w:eastAsia="標楷體" w:hAnsi="標楷體" w:hint="eastAsia"/>
              </w:rPr>
              <w:t>JcicZ063.RcDate</w:t>
            </w:r>
          </w:p>
        </w:tc>
      </w:tr>
      <w:tr w:rsidR="00283EEC" w:rsidRPr="009431F2"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9431F2" w:rsidRDefault="00283EEC" w:rsidP="00271977">
            <w:pPr>
              <w:rPr>
                <w:rFonts w:ascii="標楷體" w:eastAsia="標楷體" w:hAnsi="標楷體"/>
                <w:color w:val="000000"/>
                <w:lang w:eastAsia="zh-CN"/>
              </w:rPr>
            </w:pPr>
            <w:r w:rsidRPr="009431F2">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9431F2"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9431F2" w:rsidRDefault="00283EEC" w:rsidP="00271977">
            <w:pPr>
              <w:jc w:val="both"/>
              <w:rPr>
                <w:rFonts w:ascii="標楷體" w:eastAsia="標楷體" w:hAnsi="標楷體"/>
              </w:rPr>
            </w:pPr>
            <w:r w:rsidRPr="009431F2">
              <w:rPr>
                <w:rFonts w:ascii="標楷體" w:eastAsia="標楷體" w:hAnsi="標楷體" w:hint="eastAsia"/>
              </w:rPr>
              <w:t>JcicZ063.</w:t>
            </w:r>
            <w:r w:rsidRPr="009431F2">
              <w:rPr>
                <w:rFonts w:ascii="標楷體" w:eastAsia="標楷體" w:hAnsi="標楷體"/>
              </w:rPr>
              <w:t>ChangePayDate</w:t>
            </w:r>
          </w:p>
        </w:tc>
      </w:tr>
      <w:tr w:rsidR="00283EEC" w:rsidRPr="009431F2"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9431F2" w:rsidRDefault="00283EEC" w:rsidP="00271977">
            <w:pPr>
              <w:rPr>
                <w:rFonts w:ascii="標楷體" w:eastAsia="標楷體" w:hAnsi="標楷體"/>
              </w:rPr>
            </w:pPr>
            <w:r w:rsidRPr="009431F2">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9431F2"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9431F2" w:rsidRDefault="00283EEC" w:rsidP="00271977">
            <w:pPr>
              <w:jc w:val="both"/>
              <w:rPr>
                <w:rFonts w:ascii="標楷體" w:eastAsia="標楷體" w:hAnsi="標楷體"/>
                <w:color w:val="000000"/>
                <w:kern w:val="0"/>
              </w:rPr>
            </w:pPr>
            <w:r w:rsidRPr="009431F2">
              <w:rPr>
                <w:rFonts w:ascii="標楷體" w:eastAsia="標楷體" w:hAnsi="標楷體" w:hint="eastAsia"/>
              </w:rPr>
              <w:t>JcicZ063.</w:t>
            </w:r>
            <w:r w:rsidRPr="009431F2">
              <w:rPr>
                <w:rFonts w:ascii="標楷體" w:eastAsia="標楷體" w:hAnsi="標楷體"/>
              </w:rPr>
              <w:t>ClosedDate</w:t>
            </w:r>
          </w:p>
        </w:tc>
      </w:tr>
      <w:tr w:rsidR="00283EEC" w:rsidRPr="009431F2"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9431F2" w:rsidRDefault="00283EEC" w:rsidP="00271977">
            <w:pPr>
              <w:rPr>
                <w:rFonts w:ascii="標楷體" w:eastAsia="標楷體" w:hAnsi="標楷體"/>
                <w:lang w:eastAsia="zh-CN"/>
              </w:rPr>
            </w:pPr>
            <w:r w:rsidRPr="009431F2">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9431F2" w:rsidRDefault="00283EEC" w:rsidP="00271977">
            <w:pPr>
              <w:rPr>
                <w:rFonts w:ascii="標楷體" w:eastAsia="標楷體" w:hAnsi="標楷體"/>
                <w:color w:val="000000"/>
              </w:rPr>
            </w:pPr>
            <w:r w:rsidRPr="009431F2">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9431F2"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9431F2"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rPr>
              <w:t>JcicZ0</w:t>
            </w:r>
            <w:r w:rsidRPr="009431F2">
              <w:rPr>
                <w:rFonts w:ascii="標楷體" w:eastAsia="標楷體" w:hAnsi="標楷體"/>
                <w:color w:val="000000"/>
              </w:rPr>
              <w:t>63</w:t>
            </w:r>
            <w:r w:rsidRPr="009431F2">
              <w:rPr>
                <w:rFonts w:ascii="標楷體" w:eastAsia="標楷體" w:hAnsi="標楷體" w:hint="eastAsia"/>
                <w:color w:val="000000"/>
              </w:rPr>
              <w:t>.</w:t>
            </w:r>
            <w:r w:rsidRPr="009431F2">
              <w:rPr>
                <w:rFonts w:ascii="標楷體" w:eastAsia="標楷體" w:hAnsi="標楷體"/>
                <w:color w:val="000000"/>
              </w:rPr>
              <w:t>ClosedResult</w:t>
            </w:r>
          </w:p>
        </w:tc>
      </w:tr>
      <w:tr w:rsidR="00283EEC" w:rsidRPr="009431F2"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9431F2" w:rsidRDefault="00283EEC"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9431F2" w:rsidRDefault="00283EE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9431F2"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9431F2"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9431F2"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9431F2" w:rsidRDefault="00283EE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77777777" w:rsidR="00283EEC" w:rsidRPr="009431F2" w:rsidRDefault="00283EEC"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27CFCCE6" w14:textId="77777777" w:rsidR="00283EEC" w:rsidRPr="009431F2" w:rsidRDefault="00283EEC" w:rsidP="00271977">
      <w:pPr>
        <w:widowControl/>
        <w:rPr>
          <w:rFonts w:ascii="標楷體" w:eastAsia="標楷體" w:hAnsi="標楷體"/>
        </w:rPr>
      </w:pPr>
    </w:p>
    <w:p w14:paraId="5F3AEBA3" w14:textId="77777777" w:rsidR="00283EEC" w:rsidRPr="009431F2" w:rsidRDefault="00283EEC" w:rsidP="00271977">
      <w:pPr>
        <w:widowControl/>
        <w:rPr>
          <w:rFonts w:ascii="標楷體" w:eastAsia="標楷體" w:hAnsi="標楷體"/>
          <w:sz w:val="26"/>
        </w:rPr>
      </w:pPr>
    </w:p>
    <w:p w14:paraId="4758F587" w14:textId="19229856"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3AD00F84" w14:textId="36828C0D" w:rsidR="00E24265" w:rsidRPr="009431F2" w:rsidRDefault="009C2D81"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w:t>
      </w:r>
      <w:r w:rsidRPr="009431F2">
        <w:rPr>
          <w:rFonts w:ascii="標楷體" w:hAnsi="標楷體"/>
        </w:rPr>
        <w:t>22 (440)</w:t>
      </w:r>
      <w:r w:rsidRPr="009431F2">
        <w:rPr>
          <w:rFonts w:ascii="標楷體" w:hAnsi="標楷體" w:hint="eastAsia"/>
        </w:rPr>
        <w:t>前置調解受理申請暨請求回報債權通知資料</w:t>
      </w:r>
    </w:p>
    <w:p w14:paraId="5AEFFBC4"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9431F2"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77777777" w:rsidR="009C2D81" w:rsidRPr="009431F2" w:rsidRDefault="009C2D81"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9431F2" w:rsidRDefault="009C2D81" w:rsidP="00271977">
            <w:pPr>
              <w:rPr>
                <w:rFonts w:ascii="標楷體" w:eastAsia="標楷體" w:hAnsi="標楷體"/>
              </w:rPr>
            </w:pPr>
            <w:r w:rsidRPr="009431F2">
              <w:rPr>
                <w:rFonts w:ascii="標楷體" w:eastAsia="標楷體" w:hAnsi="標楷體" w:hint="eastAsia"/>
              </w:rPr>
              <w:t>前置調解受理申請暨請求回報債權通知資料</w:t>
            </w:r>
          </w:p>
        </w:tc>
      </w:tr>
      <w:tr w:rsidR="009C2D81" w:rsidRPr="009431F2"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9431F2" w:rsidRDefault="009C2D81"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9431F2" w:rsidRDefault="009C2D81" w:rsidP="00271977">
            <w:pPr>
              <w:rPr>
                <w:rFonts w:ascii="標楷體" w:eastAsia="標楷體" w:hAnsi="標楷體"/>
              </w:rPr>
            </w:pPr>
            <w:r w:rsidRPr="009431F2">
              <w:rPr>
                <w:rFonts w:ascii="標楷體" w:eastAsia="標楷體" w:hAnsi="標楷體" w:hint="eastAsia"/>
              </w:rPr>
              <w:t>1.維護協商開始暨停催權通知資料</w:t>
            </w:r>
          </w:p>
          <w:p w14:paraId="349837D1" w14:textId="77777777" w:rsidR="009C2D81" w:rsidRPr="009431F2" w:rsidRDefault="009C2D81"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9C2D81" w:rsidRPr="009431F2"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7777777" w:rsidR="009C2D81" w:rsidRPr="009431F2" w:rsidRDefault="009C2D81"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77777777" w:rsidR="009C2D81" w:rsidRPr="009431F2" w:rsidRDefault="009C2D81"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2D409552" w14:textId="77777777" w:rsidR="009C2D81" w:rsidRPr="009431F2" w:rsidRDefault="009C2D81" w:rsidP="005F70B6">
            <w:pPr>
              <w:ind w:left="240" w:hangingChars="100" w:hanging="240"/>
              <w:rPr>
                <w:rFonts w:ascii="標楷體" w:eastAsia="標楷體" w:hAnsi="標楷體"/>
              </w:rPr>
            </w:pPr>
            <w:r w:rsidRPr="009431F2">
              <w:rPr>
                <w:rFonts w:ascii="標楷體" w:eastAsia="標楷體" w:hAnsi="標楷體" w:hint="eastAsia"/>
              </w:rPr>
              <w:t>2.維護[前置調解受理申請暨請求回報債權通知資料(JcicZ440)]</w:t>
            </w:r>
          </w:p>
          <w:p w14:paraId="21AD29F5"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0B2F5434" w14:textId="77777777" w:rsidR="009C2D81" w:rsidRPr="009431F2" w:rsidRDefault="009C2D81"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受理申請暨請求回報債權通知資料</w:t>
            </w:r>
          </w:p>
          <w:p w14:paraId="31BE0B36" w14:textId="77777777" w:rsidR="009C2D81" w:rsidRPr="009431F2" w:rsidRDefault="009C2D81"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受理申請暨請求回報債權通知資料</w:t>
            </w:r>
          </w:p>
          <w:p w14:paraId="62C0D28F" w14:textId="77777777" w:rsidR="009C2D81" w:rsidRPr="009431F2" w:rsidRDefault="009C2D81"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受理申請暨請求回報債權通知資料</w:t>
            </w:r>
          </w:p>
          <w:p w14:paraId="1A5A9DC8" w14:textId="77777777" w:rsidR="009C2D81" w:rsidRPr="009431F2" w:rsidRDefault="009C2D81"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受理申請暨請求回報債權通知資料</w:t>
            </w:r>
          </w:p>
        </w:tc>
      </w:tr>
      <w:tr w:rsidR="009C2D81" w:rsidRPr="009431F2"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9431F2" w:rsidRDefault="009C2D81"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9431F2" w:rsidRDefault="009C2D81" w:rsidP="00271977">
            <w:pPr>
              <w:rPr>
                <w:rFonts w:ascii="標楷體" w:eastAsia="標楷體" w:hAnsi="標楷體"/>
              </w:rPr>
            </w:pPr>
          </w:p>
        </w:tc>
      </w:tr>
      <w:tr w:rsidR="009C2D81" w:rsidRPr="009431F2"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9431F2" w:rsidRDefault="009C2D81"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9431F2" w:rsidRDefault="009C2D81" w:rsidP="00271977">
            <w:pPr>
              <w:rPr>
                <w:rFonts w:ascii="標楷體" w:eastAsia="標楷體" w:hAnsi="標楷體"/>
              </w:rPr>
            </w:pPr>
          </w:p>
        </w:tc>
      </w:tr>
      <w:tr w:rsidR="009C2D81" w:rsidRPr="009431F2"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77777777" w:rsidR="009C2D81" w:rsidRPr="009431F2" w:rsidRDefault="009C2D81"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9431F2" w:rsidRDefault="009C2D81" w:rsidP="00271977">
            <w:pPr>
              <w:rPr>
                <w:rFonts w:ascii="標楷體" w:eastAsia="標楷體" w:hAnsi="標楷體"/>
              </w:rPr>
            </w:pPr>
          </w:p>
        </w:tc>
      </w:tr>
      <w:tr w:rsidR="009C2D81" w:rsidRPr="009431F2"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9431F2" w:rsidRDefault="009C2D81"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77777777" w:rsidR="009C2D81" w:rsidRPr="009431F2" w:rsidRDefault="009C2D81"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9C2D81" w:rsidRPr="009431F2"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77777777" w:rsidR="009C2D81" w:rsidRPr="009431F2" w:rsidRDefault="009C2D81"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9431F2" w:rsidRDefault="009C2D81"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43</w:t>
            </w:r>
            <w:r w:rsidRPr="009431F2">
              <w:rPr>
                <w:rFonts w:ascii="標楷體" w:eastAsia="標楷體" w:hAnsi="標楷體" w:hint="eastAsia"/>
              </w:rPr>
              <w:t>、</w:t>
            </w:r>
            <w:r w:rsidRPr="009431F2">
              <w:rPr>
                <w:rFonts w:ascii="標楷體" w:eastAsia="標楷體" w:hAnsi="標楷體" w:hint="eastAsia"/>
                <w:lang w:eastAsia="zh-CN"/>
              </w:rPr>
              <w:t>D-44</w:t>
            </w:r>
          </w:p>
        </w:tc>
      </w:tr>
    </w:tbl>
    <w:p w14:paraId="7E6462A4" w14:textId="77777777" w:rsidR="009C2D81" w:rsidRPr="009431F2" w:rsidRDefault="009C2D81" w:rsidP="00271977">
      <w:pPr>
        <w:rPr>
          <w:rFonts w:ascii="標楷體" w:eastAsia="標楷體" w:hAnsi="標楷體"/>
        </w:rPr>
      </w:pPr>
    </w:p>
    <w:p w14:paraId="6C293AAA"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9C2D81" w:rsidRPr="009431F2"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說明</w:t>
            </w:r>
          </w:p>
        </w:tc>
      </w:tr>
      <w:tr w:rsidR="009C2D81" w:rsidRPr="009431F2"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9431F2" w:rsidRDefault="009C2D81" w:rsidP="00271977">
            <w:pPr>
              <w:rPr>
                <w:rFonts w:ascii="標楷體" w:eastAsia="標楷體" w:hAnsi="標楷體"/>
              </w:rPr>
            </w:pPr>
            <w:r w:rsidRPr="009431F2">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9431F2" w:rsidRDefault="009C2D81" w:rsidP="00271977">
            <w:pPr>
              <w:rPr>
                <w:rFonts w:ascii="標楷體" w:eastAsia="標楷體" w:hAnsi="標楷體"/>
              </w:rPr>
            </w:pPr>
            <w:r w:rsidRPr="009431F2">
              <w:rPr>
                <w:rFonts w:ascii="標楷體" w:eastAsia="標楷體" w:hAnsi="標楷體" w:hint="eastAsia"/>
              </w:rPr>
              <w:t>前置調解受理申請暨請求回報債權通知資料</w:t>
            </w:r>
          </w:p>
        </w:tc>
      </w:tr>
      <w:tr w:rsidR="009C2D81" w:rsidRPr="009431F2"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9431F2" w:rsidRDefault="009C2D81" w:rsidP="00271977">
            <w:pPr>
              <w:rPr>
                <w:rFonts w:ascii="標楷體" w:eastAsia="標楷體" w:hAnsi="標楷體"/>
              </w:rPr>
            </w:pPr>
            <w:r w:rsidRPr="009431F2">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9431F2" w:rsidRDefault="009C2D81" w:rsidP="00271977">
            <w:pPr>
              <w:rPr>
                <w:rFonts w:ascii="標楷體" w:eastAsia="標楷體" w:hAnsi="標楷體"/>
              </w:rPr>
            </w:pPr>
            <w:r w:rsidRPr="009431F2">
              <w:rPr>
                <w:rFonts w:ascii="標楷體" w:eastAsia="標楷體" w:hAnsi="標楷體" w:hint="eastAsia"/>
              </w:rPr>
              <w:t>前置調解受理申請暨請求回報債權通知資料</w:t>
            </w:r>
          </w:p>
        </w:tc>
      </w:tr>
      <w:tr w:rsidR="009C2D81" w:rsidRPr="009431F2"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9431F2" w:rsidRDefault="009C2D81"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9C2D81" w:rsidRPr="009431F2" w14:paraId="1FB4994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C08E34"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81C43F3" w14:textId="77777777" w:rsidR="009C2D81" w:rsidRPr="009431F2" w:rsidRDefault="009C2D81"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F6779B2"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6E680231"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2728F8C1" w14:textId="77777777" w:rsidR="009C2D81" w:rsidRPr="009431F2" w:rsidRDefault="009C2D81" w:rsidP="00271977">
      <w:pPr>
        <w:pStyle w:val="1text"/>
        <w:spacing w:before="0"/>
        <w:ind w:left="0"/>
        <w:rPr>
          <w:rFonts w:ascii="標楷體" w:hAnsi="標楷體"/>
        </w:rPr>
      </w:pPr>
      <w:r w:rsidRPr="009431F2">
        <w:rPr>
          <w:rFonts w:ascii="標楷體" w:hAnsi="標楷體"/>
        </w:rPr>
        <w:drawing>
          <wp:inline distT="0" distB="0" distL="0" distR="0" wp14:anchorId="6BF2237A" wp14:editId="4347FBED">
            <wp:extent cx="6479540" cy="282194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821940"/>
                    </a:xfrm>
                    <a:prstGeom prst="rect">
                      <a:avLst/>
                    </a:prstGeom>
                  </pic:spPr>
                </pic:pic>
              </a:graphicData>
            </a:graphic>
          </wp:inline>
        </w:drawing>
      </w:r>
    </w:p>
    <w:p w14:paraId="69DBCDC4"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9C2D81" w:rsidRPr="009431F2"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功能說明</w:t>
            </w:r>
          </w:p>
        </w:tc>
      </w:tr>
      <w:tr w:rsidR="009C2D81" w:rsidRPr="009431F2"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9431F2" w:rsidRDefault="009C2D81"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9431F2" w:rsidRDefault="009C2D81"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2C09568C" w14:textId="77777777" w:rsidR="009C2D81" w:rsidRPr="009431F2" w:rsidRDefault="009C2D81"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D4A0E20" w14:textId="1E6EA680" w:rsidR="009C2D81" w:rsidRPr="009431F2" w:rsidRDefault="009C2D81"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0)]該[債務人IDN(JcicZ440.CustId)]、[報送單位代號(JcicZ440.SubmitKey)]、[調解申請日(JcicZ440.ApplyDate)]、[受理調解機構代號(JcicZ440.Court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1D0CD697" w14:textId="2474280A" w:rsidR="009C2D81" w:rsidRPr="009431F2" w:rsidRDefault="009C2D81"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0)]該[債務人IDN(JcicZ440.CustId)]、[調解申請日(JcicZ440.ApplyDate)]是否存在，已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I</w:t>
            </w:r>
            <w:r w:rsidRPr="009431F2">
              <w:rPr>
                <w:rFonts w:ascii="標楷體" w:eastAsia="標楷體" w:hAnsi="標楷體"/>
              </w:rPr>
              <w:t>DN+</w:t>
            </w:r>
            <w:r w:rsidRPr="009431F2">
              <w:rPr>
                <w:rFonts w:ascii="標楷體" w:eastAsia="標楷體" w:hAnsi="標楷體" w:hint="eastAsia"/>
              </w:rPr>
              <w:t>調解申請日不能重複)</w:t>
            </w:r>
            <w:r w:rsidR="002A01F8" w:rsidRPr="009431F2">
              <w:rPr>
                <w:rFonts w:ascii="標楷體" w:eastAsia="標楷體" w:hAnsi="標楷體"/>
              </w:rPr>
              <w:t>"</w:t>
            </w:r>
          </w:p>
          <w:p w14:paraId="1091272A" w14:textId="7DDCB875" w:rsidR="009C2D81" w:rsidRPr="009431F2" w:rsidRDefault="009C2D81"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調解申請日]、[同意書取得日期]的輸入值和本檔案填報日</w:t>
            </w:r>
            <w:r w:rsidR="00F802CE" w:rsidRPr="009431F2">
              <w:rPr>
                <w:rFonts w:ascii="標楷體" w:eastAsia="標楷體" w:hAnsi="標楷體" w:hint="eastAsia"/>
              </w:rPr>
              <w:t>:</w:t>
            </w:r>
          </w:p>
          <w:p w14:paraId="2B98349A" w14:textId="2AE5C739" w:rsidR="009C2D81" w:rsidRPr="009431F2" w:rsidRDefault="009C2D81"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若</w:t>
            </w:r>
            <w:r w:rsidRPr="009431F2">
              <w:rPr>
                <w:rFonts w:ascii="標楷體" w:eastAsia="標楷體" w:hAnsi="標楷體" w:hint="eastAsia"/>
              </w:rPr>
              <w:t>[調解申請日]大於本檔案填報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調解申請日」不得大於「資料報送日」.)</w:t>
            </w:r>
            <w:r w:rsidR="002A01F8" w:rsidRPr="009431F2">
              <w:rPr>
                <w:rFonts w:ascii="標楷體" w:eastAsia="標楷體" w:hAnsi="標楷體"/>
              </w:rPr>
              <w:t>"</w:t>
            </w:r>
          </w:p>
          <w:p w14:paraId="0926B038" w14:textId="5BBD0A17" w:rsidR="009C2D81" w:rsidRPr="009431F2" w:rsidRDefault="009C2D81"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若</w:t>
            </w:r>
            <w:r w:rsidRPr="009431F2">
              <w:rPr>
                <w:rFonts w:ascii="標楷體" w:eastAsia="標楷體" w:hAnsi="標楷體" w:hint="eastAsia"/>
              </w:rPr>
              <w:t>[同意書取得日期]大於本檔案填報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意書取得日期」不得大於「資料報送日」.)</w:t>
            </w:r>
            <w:r w:rsidR="002A01F8" w:rsidRPr="009431F2">
              <w:rPr>
                <w:rFonts w:ascii="標楷體" w:eastAsia="標楷體" w:hAnsi="標楷體"/>
              </w:rPr>
              <w:t>"</w:t>
            </w:r>
          </w:p>
          <w:p w14:paraId="2C4317A2" w14:textId="632FD691" w:rsidR="009C2D81" w:rsidRPr="009431F2" w:rsidRDefault="009C2D81"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本檔案[協辦行是否需自行回報債權]輸入值，若[協辦行是否需自行回報債權]不等於</w:t>
            </w:r>
            <w:r w:rsidR="002A01F8" w:rsidRPr="009431F2">
              <w:rPr>
                <w:rFonts w:ascii="標楷體" w:eastAsia="標楷體" w:hAnsi="標楷體"/>
              </w:rPr>
              <w:t>"</w:t>
            </w:r>
            <w:r w:rsidRPr="009431F2">
              <w:rPr>
                <w:rFonts w:ascii="標楷體" w:eastAsia="標楷體" w:hAnsi="標楷體" w:hint="eastAsia"/>
              </w:rPr>
              <w:t>N</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檢核本檔案[同意書取得日期]和[首次調解日]的輸入值，若[首次調解日]小於[同意書取得日期]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首次調解日」小於等於第「同意書取得日期」時，「協辦行是否需自行回報債權」需填報為'N'.)</w:t>
            </w:r>
            <w:r w:rsidR="002A01F8" w:rsidRPr="009431F2">
              <w:rPr>
                <w:rFonts w:ascii="標楷體" w:eastAsia="標楷體" w:hAnsi="標楷體"/>
              </w:rPr>
              <w:t>"</w:t>
            </w:r>
          </w:p>
          <w:p w14:paraId="24EE59AD" w14:textId="205F51EB" w:rsidR="009C2D81" w:rsidRPr="009431F2" w:rsidRDefault="009C2D81" w:rsidP="00271977">
            <w:pPr>
              <w:adjustRightInd w:val="0"/>
              <w:snapToGrid w:val="0"/>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一key值報送446檔案結案後，且該結案資料未刪除前，不得新增、異動本檔案資料.)</w:t>
            </w:r>
            <w:r w:rsidR="002A01F8" w:rsidRPr="009431F2">
              <w:rPr>
                <w:rFonts w:ascii="標楷體" w:eastAsia="標楷體" w:hAnsi="標楷體"/>
              </w:rPr>
              <w:t>"</w:t>
            </w:r>
            <w:r w:rsidRPr="009431F2">
              <w:rPr>
                <w:rFonts w:ascii="標楷體" w:eastAsia="標楷體" w:hAnsi="標楷體"/>
              </w:rPr>
              <w:t xml:space="preserve"> </w:t>
            </w:r>
          </w:p>
          <w:p w14:paraId="66F301AF" w14:textId="77777777" w:rsidR="009C2D81" w:rsidRPr="009431F2" w:rsidRDefault="009C2D81"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13948D7D" w14:textId="77777777" w:rsidR="009C2D81" w:rsidRPr="009431F2" w:rsidRDefault="009C2D81" w:rsidP="00271977">
            <w:pPr>
              <w:ind w:left="240" w:hangingChars="100" w:hanging="240"/>
              <w:rPr>
                <w:rFonts w:ascii="標楷體" w:eastAsia="標楷體" w:hAnsi="標楷體"/>
                <w:lang w:eastAsia="zh-HK"/>
              </w:rPr>
            </w:pPr>
            <w:r w:rsidRPr="009431F2">
              <w:rPr>
                <w:rFonts w:ascii="標楷體" w:eastAsia="標楷體" w:hAnsi="標楷體"/>
              </w:rPr>
              <w:t>7</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受理申請暨請求回報債權通知資料</w:t>
            </w:r>
          </w:p>
        </w:tc>
      </w:tr>
      <w:tr w:rsidR="009C2D81" w:rsidRPr="009431F2"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B2D5E87"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9431F2"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9431F2" w:rsidRDefault="009C2D8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9431F2" w:rsidRDefault="009C2D8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處理邏輯及注意事項</w:t>
            </w:r>
          </w:p>
        </w:tc>
      </w:tr>
      <w:tr w:rsidR="009C2D81" w:rsidRPr="009431F2"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9431F2"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9431F2"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9431F2" w:rsidRDefault="009C2D8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9431F2" w:rsidRDefault="009C2D8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9431F2" w:rsidRDefault="009C2D8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9431F2" w:rsidRDefault="009C2D8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9431F2" w:rsidRDefault="009C2D8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9431F2" w:rsidRDefault="009C2D81" w:rsidP="00271977">
            <w:pPr>
              <w:widowControl/>
              <w:jc w:val="both"/>
              <w:rPr>
                <w:rFonts w:ascii="標楷體" w:eastAsia="標楷體" w:hAnsi="標楷體"/>
              </w:rPr>
            </w:pPr>
          </w:p>
        </w:tc>
      </w:tr>
      <w:tr w:rsidR="009C2D81" w:rsidRPr="009431F2"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9431F2" w:rsidRDefault="009C2D81"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9431F2" w:rsidRDefault="009C2D81"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9431F2" w:rsidRDefault="009C2D81"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24D07D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2.JcicZ440.TranKey</w:t>
            </w:r>
          </w:p>
        </w:tc>
      </w:tr>
      <w:tr w:rsidR="009C2D81" w:rsidRPr="009431F2"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9431F2" w:rsidRDefault="009C2D81"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9431F2" w:rsidRDefault="009C2D81"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9431F2" w:rsidRDefault="009C2D81"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702D5C9"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2.JcicZ440.CustId</w:t>
            </w:r>
          </w:p>
        </w:tc>
      </w:tr>
      <w:tr w:rsidR="009C2D81" w:rsidRPr="009431F2"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9C2D81" w:rsidRPr="009431F2" w:rsidRDefault="009C2D81"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9C2D81" w:rsidRPr="009431F2" w:rsidRDefault="009C2D81"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9C2D81" w:rsidRPr="009431F2" w:rsidRDefault="009C2D81"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DCAEF5"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30F83A"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FAF7FFD"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2.JcicZ440.SubmitKey</w:t>
            </w:r>
          </w:p>
        </w:tc>
      </w:tr>
      <w:tr w:rsidR="0033265C" w:rsidRPr="009431F2"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9431F2" w:rsidRDefault="0033265C"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9C2D81" w:rsidRPr="009431F2"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9431F2" w:rsidRDefault="009C2D81"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9431F2" w:rsidRDefault="009C2D81"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1.限輸入日期，檢核條件:</w:t>
            </w:r>
          </w:p>
          <w:p w14:paraId="29B61DEF"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AA713BE"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6AD498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ApplyDate</w:t>
            </w:r>
          </w:p>
        </w:tc>
      </w:tr>
      <w:tr w:rsidR="009C2D81" w:rsidRPr="009431F2"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9431F2" w:rsidRDefault="009C2D81"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79999CAA" w14:textId="77777777" w:rsidR="009C2D81" w:rsidRPr="009431F2" w:rsidRDefault="009C2D81"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151C1388"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9431F2" w:rsidRDefault="009C2D81" w:rsidP="00271977">
            <w:pPr>
              <w:jc w:val="both"/>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1E12A1F7"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BDC4E22"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5DAE3A2D"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CourtCode</w:t>
            </w:r>
          </w:p>
        </w:tc>
      </w:tr>
      <w:tr w:rsidR="009C2D81" w:rsidRPr="009431F2"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9431F2"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9431F2" w:rsidRDefault="009C2D81"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9431F2"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9431F2"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9C2D81" w:rsidRPr="009431F2"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9431F2" w:rsidRDefault="009C2D81"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1.限輸入日期，檢核條件:</w:t>
            </w:r>
          </w:p>
          <w:p w14:paraId="5914E903"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23C03C4"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3692A5B"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AgreeDate</w:t>
            </w:r>
          </w:p>
        </w:tc>
      </w:tr>
      <w:tr w:rsidR="009C2D81" w:rsidRPr="009431F2"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9431F2" w:rsidRDefault="009C2D81"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1.限輸入日期，檢核條件:</w:t>
            </w:r>
          </w:p>
          <w:p w14:paraId="4160D5D5"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AF819A1"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AFC19BE"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StartDate</w:t>
            </w:r>
          </w:p>
        </w:tc>
      </w:tr>
      <w:tr w:rsidR="009C2D81" w:rsidRPr="009431F2"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9431F2" w:rsidRDefault="009C2D81"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1.限輸入日期，檢核條件:</w:t>
            </w:r>
          </w:p>
          <w:p w14:paraId="5F5963E2"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359C161"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55C4569"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RemindDate</w:t>
            </w:r>
          </w:p>
        </w:tc>
      </w:tr>
      <w:tr w:rsidR="009C2D81" w:rsidRPr="009431F2"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9431F2" w:rsidRDefault="009C2D81"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ApplyType</w:t>
            </w:r>
          </w:p>
          <w:p w14:paraId="1F1DD421" w14:textId="77777777" w:rsidR="009C2D81" w:rsidRPr="009431F2" w:rsidRDefault="009C2D81"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565FBF58" w14:textId="77777777" w:rsidR="009C2D81" w:rsidRPr="009431F2" w:rsidRDefault="009C2D81" w:rsidP="00271977">
            <w:pPr>
              <w:widowControl/>
              <w:ind w:left="240" w:hangingChars="100" w:hanging="240"/>
              <w:rPr>
                <w:rFonts w:ascii="標楷體" w:eastAsia="標楷體" w:hAnsi="標楷體"/>
                <w:color w:val="000000"/>
              </w:rPr>
            </w:pPr>
            <w:r w:rsidRPr="009431F2">
              <w:rPr>
                <w:rFonts w:ascii="標楷體" w:eastAsia="標楷體" w:hAnsi="標楷體" w:hint="eastAsia"/>
                <w:color w:val="000000"/>
              </w:rPr>
              <w:t>1:法院調解</w:t>
            </w:r>
          </w:p>
          <w:p w14:paraId="323C6624" w14:textId="77777777" w:rsidR="009C2D81" w:rsidRPr="009431F2" w:rsidRDefault="009C2D81" w:rsidP="00271977">
            <w:pPr>
              <w:widowControl/>
              <w:ind w:left="240" w:hangingChars="100" w:hanging="240"/>
              <w:rPr>
                <w:rFonts w:ascii="標楷體" w:eastAsia="標楷體" w:hAnsi="標楷體"/>
              </w:rPr>
            </w:pPr>
            <w:r w:rsidRPr="009431F2">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9431F2" w:rsidRDefault="009C2D81" w:rsidP="00271977">
            <w:pPr>
              <w:jc w:val="both"/>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0EE58CDB"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75971F9"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5D760AB6"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ApplyType</w:t>
            </w:r>
          </w:p>
        </w:tc>
      </w:tr>
      <w:tr w:rsidR="009C2D81" w:rsidRPr="009431F2"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9431F2"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9431F2" w:rsidRDefault="009C2D81" w:rsidP="00271977">
            <w:pPr>
              <w:rPr>
                <w:rFonts w:ascii="標楷體" w:eastAsia="標楷體" w:hAnsi="標楷體"/>
                <w:color w:val="000000"/>
              </w:rPr>
            </w:pPr>
            <w:r w:rsidRPr="009431F2">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9431F2"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9431F2"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9C2D81" w:rsidRPr="009431F2"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FA2A3" w14:textId="77777777" w:rsidR="009C2D81" w:rsidRPr="009431F2" w:rsidRDefault="009C2D81"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27AF1A3D" w14:textId="77777777" w:rsidR="009C2D81" w:rsidRPr="009431F2" w:rsidRDefault="009C2D81"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9431F2" w:rsidRDefault="009C2D81" w:rsidP="00271977">
            <w:pPr>
              <w:jc w:val="both"/>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1A2E5E8D"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FEE0E7A"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6AAE548E"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ReportYn</w:t>
            </w:r>
          </w:p>
        </w:tc>
      </w:tr>
      <w:tr w:rsidR="009C2D81" w:rsidRPr="009431F2"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9431F2" w:rsidRDefault="009C2D81" w:rsidP="00271977">
            <w:pPr>
              <w:ind w:left="240" w:hangingChars="100" w:hanging="240"/>
              <w:jc w:val="both"/>
              <w:rPr>
                <w:rFonts w:ascii="標楷體" w:eastAsia="標楷體" w:hAnsi="標楷體"/>
              </w:rPr>
            </w:pPr>
            <w:r w:rsidRPr="009431F2">
              <w:rPr>
                <w:rFonts w:ascii="標楷體" w:eastAsia="標楷體" w:hAnsi="標楷體" w:hint="eastAsia"/>
              </w:rPr>
              <w:t>1.限輸入</w:t>
            </w:r>
            <w:r w:rsidR="009110F2" w:rsidRPr="009431F2">
              <w:rPr>
                <w:rFonts w:ascii="標楷體" w:eastAsia="標楷體" w:hAnsi="標楷體" w:hint="eastAsia"/>
              </w:rPr>
              <w:t>文數字</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009110F2" w:rsidRPr="009431F2">
              <w:rPr>
                <w:rFonts w:ascii="標楷體" w:eastAsia="標楷體" w:hAnsi="標楷體" w:hint="eastAsia"/>
              </w:rPr>
              <w:t>限輸入</w:t>
            </w:r>
            <w:r w:rsidR="009110F2" w:rsidRPr="009431F2">
              <w:rPr>
                <w:rFonts w:ascii="標楷體" w:eastAsia="標楷體" w:hAnsi="標楷體" w:hint="eastAsia"/>
                <w:lang w:eastAsia="zh-HK"/>
              </w:rPr>
              <w:t>英數字/V(NL)</w:t>
            </w:r>
          </w:p>
          <w:p w14:paraId="757B9CEE"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NotBankId1</w:t>
            </w:r>
          </w:p>
        </w:tc>
      </w:tr>
      <w:tr w:rsidR="009C2D81" w:rsidRPr="009431F2"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9431F2" w:rsidRDefault="009C2D81" w:rsidP="00271977">
            <w:pPr>
              <w:ind w:left="240" w:hangingChars="100" w:hanging="240"/>
              <w:jc w:val="both"/>
              <w:rPr>
                <w:rFonts w:ascii="標楷體" w:eastAsia="標楷體" w:hAnsi="標楷體"/>
              </w:rPr>
            </w:pPr>
            <w:r w:rsidRPr="009431F2">
              <w:rPr>
                <w:rFonts w:ascii="標楷體" w:eastAsia="標楷體" w:hAnsi="標楷體" w:hint="eastAsia"/>
              </w:rPr>
              <w:t>1.</w:t>
            </w:r>
            <w:r w:rsidR="009110F2" w:rsidRPr="009431F2">
              <w:rPr>
                <w:rFonts w:ascii="標楷體" w:eastAsia="標楷體" w:hAnsi="標楷體" w:hint="eastAsia"/>
              </w:rPr>
              <w:t>限輸入文數字</w:t>
            </w:r>
            <w:r w:rsidR="009110F2" w:rsidRPr="009431F2">
              <w:rPr>
                <w:rFonts w:ascii="標楷體" w:eastAsia="標楷體" w:hAnsi="標楷體" w:hint="eastAsia"/>
                <w:lang w:eastAsia="zh-HK"/>
              </w:rPr>
              <w:t>，若不為空白，</w:t>
            </w:r>
            <w:r w:rsidR="009110F2" w:rsidRPr="009431F2">
              <w:rPr>
                <w:rFonts w:ascii="標楷體" w:eastAsia="標楷體" w:hAnsi="標楷體" w:hint="eastAsia"/>
              </w:rPr>
              <w:t>檢核條件</w:t>
            </w:r>
            <w:r w:rsidR="00F802CE" w:rsidRPr="009431F2">
              <w:rPr>
                <w:rFonts w:ascii="標楷體" w:eastAsia="標楷體" w:hAnsi="標楷體" w:hint="eastAsia"/>
              </w:rPr>
              <w:t>:</w:t>
            </w:r>
            <w:r w:rsidR="009110F2" w:rsidRPr="009431F2">
              <w:rPr>
                <w:rFonts w:ascii="標楷體" w:eastAsia="標楷體" w:hAnsi="標楷體" w:hint="eastAsia"/>
              </w:rPr>
              <w:t>限輸入</w:t>
            </w:r>
            <w:r w:rsidR="009110F2" w:rsidRPr="009431F2">
              <w:rPr>
                <w:rFonts w:ascii="標楷體" w:eastAsia="標楷體" w:hAnsi="標楷體" w:hint="eastAsia"/>
                <w:lang w:eastAsia="zh-HK"/>
              </w:rPr>
              <w:t>英數字/V(NL)</w:t>
            </w:r>
          </w:p>
          <w:p w14:paraId="2E946D2C" w14:textId="69651C04"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NotBankId2</w:t>
            </w:r>
          </w:p>
        </w:tc>
      </w:tr>
      <w:tr w:rsidR="009C2D81" w:rsidRPr="009431F2"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9431F2" w:rsidRDefault="009110F2" w:rsidP="00271977">
            <w:pPr>
              <w:ind w:left="240" w:hangingChars="100" w:hanging="240"/>
              <w:jc w:val="both"/>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2FB2A41F"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NotBankId3</w:t>
            </w:r>
          </w:p>
        </w:tc>
      </w:tr>
      <w:tr w:rsidR="009C2D81" w:rsidRPr="009431F2"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9431F2" w:rsidRDefault="009110F2" w:rsidP="00271977">
            <w:pPr>
              <w:ind w:left="240" w:hangingChars="100" w:hanging="240"/>
              <w:jc w:val="both"/>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573B36DB" w14:textId="327295B9" w:rsidR="009C2D81" w:rsidRPr="009431F2" w:rsidRDefault="009C2D81" w:rsidP="00271977">
            <w:pPr>
              <w:ind w:left="240" w:hangingChars="100" w:hanging="240"/>
              <w:jc w:val="both"/>
              <w:rPr>
                <w:rFonts w:ascii="標楷體" w:eastAsia="標楷體" w:hAnsi="標楷體"/>
              </w:rPr>
            </w:pPr>
            <w:r w:rsidRPr="009431F2">
              <w:rPr>
                <w:rFonts w:ascii="標楷體" w:eastAsia="標楷體" w:hAnsi="標楷體" w:hint="eastAsia"/>
                <w:color w:val="000000"/>
              </w:rPr>
              <w:t>2.JcicZ440.NotBankId4</w:t>
            </w:r>
          </w:p>
        </w:tc>
      </w:tr>
      <w:tr w:rsidR="009C2D81" w:rsidRPr="009431F2"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9431F2" w:rsidRDefault="009110F2" w:rsidP="00271977">
            <w:pPr>
              <w:ind w:left="240" w:hangingChars="100" w:hanging="240"/>
              <w:jc w:val="both"/>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5AB0DE9B"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NotBankId5</w:t>
            </w:r>
          </w:p>
        </w:tc>
      </w:tr>
      <w:tr w:rsidR="009C2D81" w:rsidRPr="009431F2"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9431F2" w:rsidRDefault="009C2D81" w:rsidP="00271977">
            <w:pPr>
              <w:ind w:left="240" w:hangingChars="100" w:hanging="240"/>
              <w:jc w:val="both"/>
              <w:rPr>
                <w:rFonts w:ascii="標楷體" w:eastAsia="標楷體" w:hAnsi="標楷體"/>
              </w:rPr>
            </w:pPr>
            <w:r w:rsidRPr="009431F2">
              <w:rPr>
                <w:rFonts w:ascii="標楷體" w:eastAsia="標楷體" w:hAnsi="標楷體" w:hint="eastAsia"/>
              </w:rPr>
              <w:t>1</w:t>
            </w:r>
            <w:r w:rsidR="009110F2" w:rsidRPr="009431F2">
              <w:rPr>
                <w:rFonts w:ascii="標楷體" w:eastAsia="標楷體" w:hAnsi="標楷體" w:hint="eastAsia"/>
              </w:rPr>
              <w:t>.限輸入文數字</w:t>
            </w:r>
            <w:r w:rsidR="009110F2" w:rsidRPr="009431F2">
              <w:rPr>
                <w:rFonts w:ascii="標楷體" w:eastAsia="標楷體" w:hAnsi="標楷體" w:hint="eastAsia"/>
                <w:lang w:eastAsia="zh-HK"/>
              </w:rPr>
              <w:t>，若不為空白，</w:t>
            </w:r>
            <w:r w:rsidR="009110F2" w:rsidRPr="009431F2">
              <w:rPr>
                <w:rFonts w:ascii="標楷體" w:eastAsia="標楷體" w:hAnsi="標楷體" w:hint="eastAsia"/>
              </w:rPr>
              <w:t>檢核條件</w:t>
            </w:r>
            <w:r w:rsidR="00F802CE" w:rsidRPr="009431F2">
              <w:rPr>
                <w:rFonts w:ascii="標楷體" w:eastAsia="標楷體" w:hAnsi="標楷體" w:hint="eastAsia"/>
              </w:rPr>
              <w:t>:</w:t>
            </w:r>
            <w:r w:rsidR="009110F2" w:rsidRPr="009431F2">
              <w:rPr>
                <w:rFonts w:ascii="標楷體" w:eastAsia="標楷體" w:hAnsi="標楷體" w:hint="eastAsia"/>
              </w:rPr>
              <w:t>限輸入</w:t>
            </w:r>
            <w:r w:rsidR="009110F2" w:rsidRPr="009431F2">
              <w:rPr>
                <w:rFonts w:ascii="標楷體" w:eastAsia="標楷體" w:hAnsi="標楷體" w:hint="eastAsia"/>
                <w:lang w:eastAsia="zh-HK"/>
              </w:rPr>
              <w:t>英數字/V(NL)</w:t>
            </w:r>
          </w:p>
          <w:p w14:paraId="68473090" w14:textId="6B41819C"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NotBankId6</w:t>
            </w:r>
          </w:p>
        </w:tc>
      </w:tr>
      <w:tr w:rsidR="009C2D81" w:rsidRPr="009431F2"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9431F2" w:rsidRDefault="009C2D81" w:rsidP="00271977">
            <w:pPr>
              <w:rPr>
                <w:rFonts w:ascii="標楷體" w:eastAsia="標楷體" w:hAnsi="標楷體"/>
                <w:lang w:eastAsia="zh-CN"/>
              </w:rPr>
            </w:pPr>
            <w:r w:rsidRPr="009431F2">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9431F2" w:rsidRDefault="009C2D8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4B4313"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5C694FA0" w14:textId="08D3A8A2"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3AF90ADF" w14:textId="59567F52"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665F57DC" wp14:editId="7805FA5F">
            <wp:extent cx="6479540" cy="2816225"/>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816225"/>
                    </a:xfrm>
                    <a:prstGeom prst="rect">
                      <a:avLst/>
                    </a:prstGeom>
                  </pic:spPr>
                </pic:pic>
              </a:graphicData>
            </a:graphic>
          </wp:inline>
        </w:drawing>
      </w:r>
    </w:p>
    <w:p w14:paraId="2D42AAC6"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9C2D81" w:rsidRPr="009431F2"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功能說明</w:t>
            </w:r>
          </w:p>
        </w:tc>
      </w:tr>
      <w:tr w:rsidR="009C2D81" w:rsidRPr="009431F2"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9431F2" w:rsidRDefault="009C2D81"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9431F2" w:rsidRDefault="009C2D81"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72759F16" w14:textId="77777777" w:rsidR="009C2D81" w:rsidRPr="009431F2" w:rsidRDefault="009C2D81"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256509F4" w14:textId="04A65242" w:rsidR="009C2D81" w:rsidRPr="009431F2" w:rsidRDefault="009C2D81"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0)]該[債務人IDN(JcicZ440.CustId)]、[報送單位代號(JcicZ440.SubmitKey)]、[調解申請日(JcicZ440.ApplyDate)]、[受理調解機構代號(JcicZ440.Court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303B8BF7" w14:textId="43922F80" w:rsidR="009C2D81" w:rsidRPr="009431F2" w:rsidRDefault="009C2D81"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 xml:space="preserve"> 檢核本檔案[協辦行是否需自行回報債權]輸入值，若[協辦行是否需自行回報債權]不等於</w:t>
            </w:r>
            <w:r w:rsidR="002A01F8" w:rsidRPr="009431F2">
              <w:rPr>
                <w:rFonts w:ascii="標楷體" w:eastAsia="標楷體" w:hAnsi="標楷體"/>
              </w:rPr>
              <w:t>"</w:t>
            </w:r>
            <w:r w:rsidRPr="009431F2">
              <w:rPr>
                <w:rFonts w:ascii="標楷體" w:eastAsia="標楷體" w:hAnsi="標楷體" w:hint="eastAsia"/>
              </w:rPr>
              <w:t>N</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檢核本檔案[同意書取得日期]和[首次調解日]的輸入值，若[首次調解日]小於[同意書取得日期]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首次調解日」小於等於第「同意書取得日期」時，「協辦行是否需自行回報債權」需填報為'N'.)</w:t>
            </w:r>
            <w:r w:rsidR="002A01F8" w:rsidRPr="009431F2">
              <w:rPr>
                <w:rFonts w:ascii="標楷體" w:eastAsia="標楷體" w:hAnsi="標楷體"/>
              </w:rPr>
              <w:t>"</w:t>
            </w:r>
          </w:p>
          <w:p w14:paraId="777550A7" w14:textId="688C48F9" w:rsidR="009C2D81" w:rsidRPr="009431F2" w:rsidRDefault="009C2D81" w:rsidP="00271977">
            <w:pPr>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 xml:space="preserve"> E000</w:t>
            </w:r>
            <w:r w:rsidRPr="009431F2">
              <w:rPr>
                <w:rFonts w:ascii="標楷體" w:eastAsia="標楷體" w:hAnsi="標楷體"/>
              </w:rPr>
              <w:t>7</w:t>
            </w:r>
            <w:r w:rsidRPr="009431F2">
              <w:rPr>
                <w:rFonts w:ascii="標楷體" w:eastAsia="標楷體" w:hAnsi="標楷體" w:hint="eastAsia"/>
              </w:rPr>
              <w:t>:更新資料時，發生錯誤(同一key值報送446檔案結案後，且該結案資料未刪除前，不得新增、異動本檔案資料.)</w:t>
            </w:r>
            <w:r w:rsidR="002A01F8" w:rsidRPr="009431F2">
              <w:rPr>
                <w:rFonts w:ascii="標楷體" w:eastAsia="標楷體" w:hAnsi="標楷體"/>
              </w:rPr>
              <w:t>"</w:t>
            </w:r>
          </w:p>
          <w:p w14:paraId="6AA41345" w14:textId="77777777" w:rsidR="009C2D81" w:rsidRPr="009431F2" w:rsidRDefault="009C2D81"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338440F8" w14:textId="77777777" w:rsidR="009C2D81" w:rsidRPr="009431F2" w:rsidRDefault="009C2D81" w:rsidP="00271977">
            <w:pPr>
              <w:ind w:left="240" w:hangingChars="100" w:hanging="240"/>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受理申請暨請求回報債權通知資料</w:t>
            </w:r>
          </w:p>
        </w:tc>
      </w:tr>
      <w:tr w:rsidR="009C2D81" w:rsidRPr="009431F2"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E6582BF"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9431F2"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9431F2" w:rsidRDefault="009C2D8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9431F2" w:rsidRDefault="009C2D8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處理邏輯及注意事項</w:t>
            </w:r>
          </w:p>
        </w:tc>
      </w:tr>
      <w:tr w:rsidR="009C2D81" w:rsidRPr="009431F2"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9431F2"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9431F2"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9431F2" w:rsidRDefault="009C2D8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9431F2" w:rsidRDefault="009C2D8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9431F2" w:rsidRDefault="009C2D8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9431F2" w:rsidRDefault="009C2D8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9431F2" w:rsidRDefault="009C2D8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9431F2" w:rsidRDefault="009C2D81" w:rsidP="00271977">
            <w:pPr>
              <w:widowControl/>
              <w:jc w:val="both"/>
              <w:rPr>
                <w:rFonts w:ascii="標楷體" w:eastAsia="標楷體" w:hAnsi="標楷體"/>
              </w:rPr>
            </w:pPr>
          </w:p>
        </w:tc>
      </w:tr>
      <w:tr w:rsidR="009C2D81" w:rsidRPr="009431F2"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9431F2" w:rsidRDefault="009C2D81"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9431F2" w:rsidRDefault="009C2D81"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CF68864"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2.JcicZ440.TranKey</w:t>
            </w:r>
          </w:p>
        </w:tc>
      </w:tr>
      <w:tr w:rsidR="009C2D81" w:rsidRPr="009431F2"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9431F2" w:rsidRDefault="009C2D81"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9431F2" w:rsidRDefault="009C2D81"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9431F2" w:rsidRDefault="009C2D81"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1F67818"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2.JcicZ440.CustId</w:t>
            </w:r>
          </w:p>
        </w:tc>
      </w:tr>
      <w:tr w:rsidR="009C2D81" w:rsidRPr="009431F2" w14:paraId="1705F1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9431F2" w:rsidRDefault="009C2D81"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9431F2" w:rsidRDefault="009C2D81"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1A334F3" w14:textId="77777777" w:rsidR="009C2D81" w:rsidRPr="009431F2" w:rsidRDefault="009C2D81"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40444B34"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2.JcicZ440.SubmitKey</w:t>
            </w:r>
          </w:p>
        </w:tc>
      </w:tr>
      <w:tr w:rsidR="0033265C" w:rsidRPr="009431F2"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9431F2" w:rsidRDefault="0033265C"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9C2D81" w:rsidRPr="009431F2"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9431F2" w:rsidRDefault="009C2D81"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9431F2" w:rsidRDefault="009C2D81"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67471EE"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ApplyDate</w:t>
            </w:r>
          </w:p>
        </w:tc>
      </w:tr>
      <w:tr w:rsidR="009C2D81" w:rsidRPr="009431F2"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9431F2" w:rsidRDefault="009C2D81"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389088EC" w14:textId="77777777" w:rsidR="009C2D81" w:rsidRPr="009431F2" w:rsidRDefault="009C2D81"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1BE19FA7"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53C9214"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2.JcicZ440.CourtCode</w:t>
            </w:r>
          </w:p>
        </w:tc>
      </w:tr>
      <w:tr w:rsidR="009C2D81" w:rsidRPr="009431F2"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9431F2"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9431F2" w:rsidRDefault="009C2D81"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9431F2"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9431F2"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9C2D81" w:rsidRPr="009431F2"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9431F2" w:rsidRDefault="009C2D81"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D55CC6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2.限輸入日期，檢核條件:</w:t>
            </w:r>
          </w:p>
          <w:p w14:paraId="7F8F4C87"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777D154"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AA647C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AgreeDate</w:t>
            </w:r>
          </w:p>
        </w:tc>
      </w:tr>
      <w:tr w:rsidR="009C2D81" w:rsidRPr="009431F2"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9431F2" w:rsidRDefault="009C2D81"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3783AB8"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2.限輸入日期，檢核條件:</w:t>
            </w:r>
          </w:p>
          <w:p w14:paraId="26716595"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752DC91"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0E4A5E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StartDate</w:t>
            </w:r>
          </w:p>
        </w:tc>
      </w:tr>
      <w:tr w:rsidR="009C2D81" w:rsidRPr="009431F2"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9431F2" w:rsidRDefault="009C2D81"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C2CB0D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2.限輸入日期，檢核條件:</w:t>
            </w:r>
          </w:p>
          <w:p w14:paraId="1989004C"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7DD356F"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C57A44A"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RemindDate</w:t>
            </w:r>
          </w:p>
        </w:tc>
      </w:tr>
      <w:tr w:rsidR="009C2D81" w:rsidRPr="009431F2"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9431F2" w:rsidRDefault="009C2D81"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ApplyType</w:t>
            </w:r>
          </w:p>
          <w:p w14:paraId="572E6562" w14:textId="77777777" w:rsidR="009C2D81" w:rsidRPr="009431F2" w:rsidRDefault="009C2D81"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29F43280" w14:textId="77777777" w:rsidR="009C2D81" w:rsidRPr="009431F2" w:rsidRDefault="009C2D81" w:rsidP="00271977">
            <w:pPr>
              <w:widowControl/>
              <w:ind w:left="240" w:hangingChars="100" w:hanging="240"/>
              <w:rPr>
                <w:rFonts w:ascii="標楷體" w:eastAsia="標楷體" w:hAnsi="標楷體"/>
                <w:color w:val="000000"/>
              </w:rPr>
            </w:pPr>
            <w:r w:rsidRPr="009431F2">
              <w:rPr>
                <w:rFonts w:ascii="標楷體" w:eastAsia="標楷體" w:hAnsi="標楷體" w:hint="eastAsia"/>
                <w:color w:val="000000"/>
              </w:rPr>
              <w:t>1:法院調解</w:t>
            </w:r>
          </w:p>
          <w:p w14:paraId="1842206F" w14:textId="77777777" w:rsidR="009C2D81" w:rsidRPr="009431F2" w:rsidRDefault="009C2D81" w:rsidP="00271977">
            <w:pPr>
              <w:widowControl/>
              <w:ind w:left="240" w:hangingChars="100" w:hanging="240"/>
              <w:rPr>
                <w:rFonts w:ascii="標楷體" w:eastAsia="標楷體" w:hAnsi="標楷體"/>
              </w:rPr>
            </w:pPr>
            <w:r w:rsidRPr="009431F2">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7ED75788" w14:textId="418E920B" w:rsidR="009C2D81" w:rsidRPr="009431F2" w:rsidRDefault="009C2D81" w:rsidP="00271977">
            <w:pPr>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2645FCE9"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6043DE6"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4BC796CB"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ApplyType</w:t>
            </w:r>
          </w:p>
        </w:tc>
      </w:tr>
      <w:tr w:rsidR="009C2D81" w:rsidRPr="009431F2"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9431F2"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9431F2" w:rsidRDefault="009C2D81" w:rsidP="00271977">
            <w:pPr>
              <w:rPr>
                <w:rFonts w:ascii="標楷體" w:eastAsia="標楷體" w:hAnsi="標楷體"/>
                <w:color w:val="000000"/>
              </w:rPr>
            </w:pPr>
            <w:r w:rsidRPr="009431F2">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9431F2"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9431F2"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9C2D81" w:rsidRPr="009431F2"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41253" w14:textId="77777777" w:rsidR="009C2D81" w:rsidRPr="009431F2" w:rsidRDefault="009C2D81"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49CFB5B8" w14:textId="77777777" w:rsidR="009C2D81" w:rsidRPr="009431F2" w:rsidRDefault="009C2D81"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5A37B1FD" w14:textId="3DA13873" w:rsidR="009C2D81" w:rsidRPr="009431F2" w:rsidRDefault="009C2D81" w:rsidP="00271977">
            <w:pPr>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25B428F4"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B93DDA7" w14:textId="77777777" w:rsidR="009C2D81" w:rsidRPr="009431F2" w:rsidRDefault="009C2D81"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42AB0E4F"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ReportYn</w:t>
            </w:r>
          </w:p>
        </w:tc>
      </w:tr>
      <w:tr w:rsidR="009C2D81" w:rsidRPr="009431F2"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7389D8F" w14:textId="4F214FB9" w:rsidR="009110F2" w:rsidRPr="009431F2" w:rsidRDefault="009C2D81" w:rsidP="00271977">
            <w:pPr>
              <w:ind w:left="240" w:hangingChars="100" w:hanging="240"/>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r w:rsidR="009110F2" w:rsidRPr="009431F2">
              <w:rPr>
                <w:rFonts w:ascii="標楷體" w:eastAsia="標楷體" w:hAnsi="標楷體" w:hint="eastAsia"/>
              </w:rPr>
              <w:t xml:space="preserve"> 1.限輸入文數字</w:t>
            </w:r>
            <w:r w:rsidR="009110F2" w:rsidRPr="009431F2">
              <w:rPr>
                <w:rFonts w:ascii="標楷體" w:eastAsia="標楷體" w:hAnsi="標楷體" w:hint="eastAsia"/>
                <w:lang w:eastAsia="zh-HK"/>
              </w:rPr>
              <w:t>，若不為空白，</w:t>
            </w:r>
            <w:r w:rsidR="009110F2" w:rsidRPr="009431F2">
              <w:rPr>
                <w:rFonts w:ascii="標楷體" w:eastAsia="標楷體" w:hAnsi="標楷體" w:hint="eastAsia"/>
              </w:rPr>
              <w:t>檢核條件</w:t>
            </w:r>
            <w:r w:rsidR="00F802CE" w:rsidRPr="009431F2">
              <w:rPr>
                <w:rFonts w:ascii="標楷體" w:eastAsia="標楷體" w:hAnsi="標楷體" w:hint="eastAsia"/>
              </w:rPr>
              <w:t>:</w:t>
            </w:r>
            <w:r w:rsidR="009110F2" w:rsidRPr="009431F2">
              <w:rPr>
                <w:rFonts w:ascii="標楷體" w:eastAsia="標楷體" w:hAnsi="標楷體" w:hint="eastAsia"/>
              </w:rPr>
              <w:t>限輸入</w:t>
            </w:r>
            <w:r w:rsidR="009110F2" w:rsidRPr="009431F2">
              <w:rPr>
                <w:rFonts w:ascii="標楷體" w:eastAsia="標楷體" w:hAnsi="標楷體" w:hint="eastAsia"/>
                <w:lang w:eastAsia="zh-HK"/>
              </w:rPr>
              <w:t>英數字/V(NL)</w:t>
            </w:r>
          </w:p>
          <w:p w14:paraId="1DEB4AF9"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NotBankId1</w:t>
            </w:r>
          </w:p>
        </w:tc>
      </w:tr>
      <w:tr w:rsidR="009C2D81" w:rsidRPr="009431F2"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4D29E200" w14:textId="5CAB63C0" w:rsidR="009110F2" w:rsidRPr="009431F2" w:rsidRDefault="009110F2" w:rsidP="00271977">
            <w:pPr>
              <w:ind w:left="240" w:hangingChars="100" w:hanging="240"/>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 1.限輸入文數字</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4412F1A3"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NotBankId2</w:t>
            </w:r>
          </w:p>
        </w:tc>
      </w:tr>
      <w:tr w:rsidR="009C2D81" w:rsidRPr="009431F2"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97CAD9A" w14:textId="16F5B0AA" w:rsidR="009110F2" w:rsidRPr="009431F2" w:rsidRDefault="009110F2" w:rsidP="00271977">
            <w:pPr>
              <w:ind w:left="240" w:hangingChars="100" w:hanging="240"/>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 1.限輸入文數字</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25FD9342"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NotBankId3</w:t>
            </w:r>
          </w:p>
        </w:tc>
      </w:tr>
      <w:tr w:rsidR="009C2D81" w:rsidRPr="009431F2"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6BF608E" w14:textId="23F4D01B" w:rsidR="009110F2" w:rsidRPr="009431F2" w:rsidRDefault="009110F2" w:rsidP="00271977">
            <w:pPr>
              <w:ind w:left="240" w:hangingChars="100" w:hanging="240"/>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 1.限輸入文數字</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03E10E3E"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NotBankId4</w:t>
            </w:r>
          </w:p>
        </w:tc>
      </w:tr>
      <w:tr w:rsidR="009C2D81" w:rsidRPr="009431F2"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FC16092" w14:textId="170E2CFC" w:rsidR="009110F2" w:rsidRPr="009431F2" w:rsidRDefault="009110F2" w:rsidP="00271977">
            <w:pPr>
              <w:ind w:left="240" w:hangingChars="100" w:hanging="240"/>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 1.限輸入文數字</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1EC5B8AF"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NotBankId5</w:t>
            </w:r>
          </w:p>
        </w:tc>
      </w:tr>
      <w:tr w:rsidR="009C2D81" w:rsidRPr="009431F2"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9431F2" w:rsidRDefault="009C2D81"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5222EEA1" w14:textId="321ED5C8" w:rsidR="009110F2" w:rsidRPr="009431F2" w:rsidRDefault="009110F2" w:rsidP="00271977">
            <w:pPr>
              <w:ind w:left="240" w:hangingChars="100" w:hanging="240"/>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 1.限輸入文數字</w:t>
            </w:r>
            <w:r w:rsidRPr="009431F2">
              <w:rPr>
                <w:rFonts w:ascii="標楷體" w:eastAsia="標楷體" w:hAnsi="標楷體" w:hint="eastAsia"/>
                <w:lang w:eastAsia="zh-HK"/>
              </w:rPr>
              <w:t>，若不為空白，</w:t>
            </w:r>
            <w:r w:rsidRPr="009431F2">
              <w:rPr>
                <w:rFonts w:ascii="標楷體" w:eastAsia="標楷體" w:hAnsi="標楷體" w:hint="eastAsia"/>
              </w:rPr>
              <w:t>檢核條件</w:t>
            </w:r>
            <w:r w:rsidR="00F802CE" w:rsidRPr="009431F2">
              <w:rPr>
                <w:rFonts w:ascii="標楷體" w:eastAsia="標楷體" w:hAnsi="標楷體" w:hint="eastAsia"/>
              </w:rPr>
              <w:t>:</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5220532E"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3.JcicZ440.NotBankId6</w:t>
            </w:r>
          </w:p>
        </w:tc>
      </w:tr>
      <w:tr w:rsidR="009C2D81" w:rsidRPr="009431F2"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9431F2"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未揭露債權機構代號</w:t>
            </w:r>
            <w:r w:rsidRPr="009431F2">
              <w:rPr>
                <w:rFonts w:ascii="標楷體" w:eastAsia="標楷體" w:hAnsi="標楷體" w:hint="eastAsia"/>
              </w:rPr>
              <w:t>]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未揭露債權機構</w:t>
            </w:r>
            <w:r w:rsidRPr="009431F2">
              <w:rPr>
                <w:rFonts w:ascii="標楷體" w:eastAsia="標楷體" w:hAnsi="標楷體" w:hint="eastAsia"/>
              </w:rPr>
              <w:t>中文]</w:t>
            </w:r>
          </w:p>
        </w:tc>
      </w:tr>
      <w:tr w:rsidR="009C2D81" w:rsidRPr="009431F2"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9431F2" w:rsidRDefault="009C2D81" w:rsidP="00271977">
            <w:pPr>
              <w:rPr>
                <w:rFonts w:ascii="標楷體" w:eastAsia="標楷體" w:hAnsi="標楷體"/>
                <w:lang w:eastAsia="zh-CN"/>
              </w:rPr>
            </w:pPr>
            <w:r w:rsidRPr="009431F2">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9431F2" w:rsidRDefault="009C2D8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00ABC0"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21E77A7C" w14:textId="77777777" w:rsidR="009C2D81" w:rsidRPr="009431F2" w:rsidRDefault="009C2D81" w:rsidP="00271977">
      <w:pPr>
        <w:pStyle w:val="a"/>
        <w:numPr>
          <w:ilvl w:val="0"/>
          <w:numId w:val="0"/>
        </w:numPr>
        <w:tabs>
          <w:tab w:val="left" w:pos="480"/>
        </w:tabs>
        <w:spacing w:before="0"/>
        <w:rPr>
          <w:rFonts w:ascii="標楷體" w:hAnsi="標楷體"/>
        </w:rPr>
      </w:pPr>
    </w:p>
    <w:p w14:paraId="4852B832" w14:textId="6834059A"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2EC7C96D" w14:textId="02CA647D" w:rsidR="00AF4477" w:rsidRPr="009431F2" w:rsidRDefault="00AF4477"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297DC7AF" wp14:editId="15F09313">
            <wp:extent cx="6479540" cy="274764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747645"/>
                    </a:xfrm>
                    <a:prstGeom prst="rect">
                      <a:avLst/>
                    </a:prstGeom>
                  </pic:spPr>
                </pic:pic>
              </a:graphicData>
            </a:graphic>
          </wp:inline>
        </w:drawing>
      </w:r>
    </w:p>
    <w:p w14:paraId="17AA9ACA"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9C2D81" w:rsidRPr="009431F2"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功能說明</w:t>
            </w:r>
          </w:p>
        </w:tc>
      </w:tr>
      <w:tr w:rsidR="009C2D81" w:rsidRPr="009431F2"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723845B"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9431F2"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9431F2" w:rsidRDefault="009C2D8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9431F2" w:rsidRDefault="009C2D8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處理邏輯及注意事項</w:t>
            </w:r>
          </w:p>
        </w:tc>
      </w:tr>
      <w:tr w:rsidR="009C2D81" w:rsidRPr="009431F2"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9431F2"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9431F2"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9431F2" w:rsidRDefault="009C2D8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9431F2" w:rsidRDefault="009C2D8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9431F2" w:rsidRDefault="009C2D8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9431F2" w:rsidRDefault="009C2D8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9431F2" w:rsidRDefault="009C2D8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9431F2" w:rsidRDefault="009C2D81" w:rsidP="00271977">
            <w:pPr>
              <w:widowControl/>
              <w:jc w:val="both"/>
              <w:rPr>
                <w:rFonts w:ascii="標楷體" w:eastAsia="標楷體" w:hAnsi="標楷體"/>
              </w:rPr>
            </w:pPr>
          </w:p>
        </w:tc>
      </w:tr>
      <w:tr w:rsidR="009C2D81" w:rsidRPr="009431F2"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9431F2" w:rsidRDefault="009C2D81"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9431F2" w:rsidRDefault="009C2D81"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JcicZ440.TranKey</w:t>
            </w:r>
          </w:p>
        </w:tc>
      </w:tr>
      <w:tr w:rsidR="009C2D81" w:rsidRPr="009431F2"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9431F2" w:rsidRDefault="009C2D81"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9431F2" w:rsidRDefault="009C2D81"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9431F2" w:rsidRDefault="009C2D81"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JcicZ440.CustId</w:t>
            </w:r>
          </w:p>
        </w:tc>
      </w:tr>
      <w:tr w:rsidR="009C2D81" w:rsidRPr="009431F2"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9431F2" w:rsidRDefault="009C2D81"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9431F2" w:rsidRDefault="009C2D81"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JcicZ440.SubmitKey</w:t>
            </w:r>
          </w:p>
        </w:tc>
      </w:tr>
      <w:tr w:rsidR="009C2D81" w:rsidRPr="009431F2"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9431F2" w:rsidRDefault="009C2D81"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ApplyDate</w:t>
            </w:r>
          </w:p>
        </w:tc>
      </w:tr>
      <w:tr w:rsidR="009C2D81" w:rsidRPr="009431F2"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CourtCode</w:t>
            </w:r>
          </w:p>
        </w:tc>
      </w:tr>
      <w:tr w:rsidR="009C2D81" w:rsidRPr="009431F2"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9431F2"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9431F2" w:rsidRDefault="009C2D81"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9431F2"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9431F2"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9C2D81" w:rsidRPr="009431F2"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AgreeDate</w:t>
            </w:r>
          </w:p>
        </w:tc>
      </w:tr>
      <w:tr w:rsidR="009C2D81" w:rsidRPr="009431F2"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StartDate</w:t>
            </w:r>
          </w:p>
        </w:tc>
      </w:tr>
      <w:tr w:rsidR="009C2D81" w:rsidRPr="009431F2"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RemindDate</w:t>
            </w:r>
          </w:p>
        </w:tc>
      </w:tr>
      <w:tr w:rsidR="009C2D81" w:rsidRPr="009431F2"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9431F2"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ApplyType</w:t>
            </w:r>
          </w:p>
        </w:tc>
      </w:tr>
      <w:tr w:rsidR="009C2D81" w:rsidRPr="009431F2"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9431F2"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9431F2" w:rsidRDefault="009C2D81" w:rsidP="00271977">
            <w:pPr>
              <w:rPr>
                <w:rFonts w:ascii="標楷體" w:eastAsia="標楷體" w:hAnsi="標楷體"/>
                <w:color w:val="000000"/>
              </w:rPr>
            </w:pPr>
            <w:r w:rsidRPr="009431F2">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9431F2"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9431F2"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9C2D81" w:rsidRPr="009431F2"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ReportYn</w:t>
            </w:r>
          </w:p>
        </w:tc>
      </w:tr>
      <w:tr w:rsidR="009C2D81" w:rsidRPr="009431F2"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1</w:t>
            </w:r>
          </w:p>
        </w:tc>
      </w:tr>
      <w:tr w:rsidR="009C2D81" w:rsidRPr="009431F2"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2</w:t>
            </w:r>
          </w:p>
        </w:tc>
      </w:tr>
      <w:tr w:rsidR="009C2D81" w:rsidRPr="009431F2"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3</w:t>
            </w:r>
          </w:p>
        </w:tc>
      </w:tr>
      <w:tr w:rsidR="009C2D81" w:rsidRPr="009431F2"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4</w:t>
            </w:r>
          </w:p>
        </w:tc>
      </w:tr>
      <w:tr w:rsidR="009C2D81" w:rsidRPr="009431F2"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5</w:t>
            </w:r>
          </w:p>
        </w:tc>
      </w:tr>
      <w:tr w:rsidR="009C2D81" w:rsidRPr="009431F2"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6</w:t>
            </w:r>
          </w:p>
        </w:tc>
      </w:tr>
      <w:tr w:rsidR="009C2D81" w:rsidRPr="009431F2"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9431F2" w:rsidRDefault="009C2D81" w:rsidP="00271977">
            <w:pPr>
              <w:rPr>
                <w:rFonts w:ascii="標楷體" w:eastAsia="標楷體" w:hAnsi="標楷體"/>
                <w:lang w:eastAsia="zh-CN"/>
              </w:rPr>
            </w:pPr>
            <w:r w:rsidRPr="009431F2">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9431F2" w:rsidRDefault="009C2D8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3A3F7093" w14:textId="77777777" w:rsidR="009C2D81" w:rsidRPr="009431F2" w:rsidRDefault="009C2D81" w:rsidP="00271977">
      <w:pPr>
        <w:rPr>
          <w:rFonts w:ascii="標楷體" w:eastAsia="標楷體" w:hAnsi="標楷體"/>
        </w:rPr>
      </w:pPr>
    </w:p>
    <w:p w14:paraId="2ECE9C08"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4744B692" w14:textId="77777777" w:rsidR="009C2D81" w:rsidRPr="009431F2" w:rsidRDefault="009C2D81" w:rsidP="00271977">
      <w:pPr>
        <w:pStyle w:val="1text"/>
        <w:spacing w:before="0"/>
        <w:ind w:left="0"/>
        <w:rPr>
          <w:rFonts w:ascii="標楷體" w:hAnsi="標楷體"/>
        </w:rPr>
      </w:pPr>
      <w:r w:rsidRPr="009431F2">
        <w:rPr>
          <w:rFonts w:ascii="標楷體" w:hAnsi="標楷體"/>
        </w:rPr>
        <w:drawing>
          <wp:inline distT="0" distB="0" distL="0" distR="0" wp14:anchorId="2D3237EC" wp14:editId="7A9817D2">
            <wp:extent cx="6479540" cy="2791460"/>
            <wp:effectExtent l="0" t="0" r="0" b="889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791460"/>
                    </a:xfrm>
                    <a:prstGeom prst="rect">
                      <a:avLst/>
                    </a:prstGeom>
                  </pic:spPr>
                </pic:pic>
              </a:graphicData>
            </a:graphic>
          </wp:inline>
        </w:drawing>
      </w:r>
    </w:p>
    <w:p w14:paraId="321CECCF"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9C2D81" w:rsidRPr="009431F2"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lang w:eastAsia="zh-HK"/>
              </w:rPr>
              <w:t>功能說明</w:t>
            </w:r>
          </w:p>
        </w:tc>
      </w:tr>
      <w:tr w:rsidR="009C2D81" w:rsidRPr="009431F2"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9431F2" w:rsidRDefault="009C2D81"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3EECC827" w14:textId="77777777" w:rsidR="009C2D81" w:rsidRPr="009431F2" w:rsidRDefault="009C2D8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1CC74900" w14:textId="77777777" w:rsidR="009C2D81" w:rsidRPr="009431F2" w:rsidRDefault="009C2D81"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24484DC2" w14:textId="473D5AD4" w:rsidR="009C2D81" w:rsidRPr="009431F2" w:rsidRDefault="009C2D81"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0)]該[債務人IDN(JcicZ440.CustId)]、[報送單位代號(JcicZ440.SubmitKey)]、[調解申請日(JcicZ440.ApplyDate)]、[受理調解機構代號(JcicZ440.Court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04DBCD44" w14:textId="77777777" w:rsidR="009C2D81" w:rsidRPr="009431F2" w:rsidRDefault="009C2D81"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7F5E6F9C" w14:textId="77777777" w:rsidR="009C2D81" w:rsidRPr="009431F2" w:rsidRDefault="009C2D81"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0Log)]該[流水號(JcicZ440Log.Ukey)]資料是否存在</w:t>
            </w:r>
          </w:p>
          <w:p w14:paraId="64EC9F91" w14:textId="77777777" w:rsidR="009C2D81" w:rsidRPr="009431F2" w:rsidRDefault="009C2D81"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64B26D18" w14:textId="77777777" w:rsidR="009C2D81" w:rsidRPr="009431F2" w:rsidRDefault="009C2D81"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40Log.Ukey)]資料中[建檔日期時間(CreateDate)]最大的資料</w:t>
            </w:r>
          </w:p>
        </w:tc>
      </w:tr>
      <w:tr w:rsidR="009C2D81" w:rsidRPr="009431F2"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9431F2" w:rsidRDefault="009C2D81"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74500A0" w14:textId="77777777" w:rsidR="009C2D81" w:rsidRPr="009431F2" w:rsidRDefault="009C2D81"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9431F2"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9431F2" w:rsidRDefault="009C2D81"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9431F2" w:rsidRDefault="009C2D81"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9431F2" w:rsidRDefault="009C2D81"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處理邏輯及注意事項</w:t>
            </w:r>
          </w:p>
        </w:tc>
      </w:tr>
      <w:tr w:rsidR="009C2D81" w:rsidRPr="009431F2"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9431F2"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9431F2"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9431F2" w:rsidRDefault="009C2D81"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9431F2" w:rsidRDefault="009C2D81"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9431F2" w:rsidRDefault="009C2D81"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9431F2" w:rsidRDefault="009C2D81"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9431F2" w:rsidRDefault="009C2D81"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9431F2" w:rsidRDefault="009C2D81" w:rsidP="00271977">
            <w:pPr>
              <w:widowControl/>
              <w:jc w:val="both"/>
              <w:rPr>
                <w:rFonts w:ascii="標楷體" w:eastAsia="標楷體" w:hAnsi="標楷體"/>
              </w:rPr>
            </w:pPr>
          </w:p>
        </w:tc>
      </w:tr>
      <w:tr w:rsidR="009C2D81" w:rsidRPr="009431F2"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9431F2" w:rsidRDefault="009C2D81"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9431F2" w:rsidRDefault="009C2D81"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JcicZ440.TranKey</w:t>
            </w:r>
          </w:p>
        </w:tc>
      </w:tr>
      <w:tr w:rsidR="009C2D81" w:rsidRPr="009431F2"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9431F2" w:rsidRDefault="009C2D81"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9431F2" w:rsidRDefault="009C2D81"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9431F2" w:rsidRDefault="009C2D81"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9431F2" w:rsidRDefault="009C2D81" w:rsidP="00271977">
            <w:pPr>
              <w:jc w:val="both"/>
              <w:rPr>
                <w:rFonts w:ascii="標楷體" w:eastAsia="標楷體" w:hAnsi="標楷體"/>
              </w:rPr>
            </w:pPr>
            <w:r w:rsidRPr="009431F2">
              <w:rPr>
                <w:rFonts w:ascii="標楷體" w:eastAsia="標楷體" w:hAnsi="標楷體" w:hint="eastAsia"/>
              </w:rPr>
              <w:t>JcicZ440.CustId</w:t>
            </w:r>
          </w:p>
        </w:tc>
      </w:tr>
      <w:tr w:rsidR="009C2D81" w:rsidRPr="009431F2"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9431F2" w:rsidRDefault="009C2D81"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9431F2" w:rsidRDefault="009C2D81"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rPr>
              <w:t>JcicZ440.SubmitKey</w:t>
            </w:r>
          </w:p>
        </w:tc>
      </w:tr>
      <w:tr w:rsidR="009C2D81" w:rsidRPr="009431F2"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9431F2" w:rsidRDefault="009C2D81"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ApplyDate</w:t>
            </w:r>
          </w:p>
        </w:tc>
      </w:tr>
      <w:tr w:rsidR="009C2D81" w:rsidRPr="009431F2"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CourtCode</w:t>
            </w:r>
          </w:p>
        </w:tc>
      </w:tr>
      <w:tr w:rsidR="009C2D81" w:rsidRPr="009431F2"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9431F2"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9431F2" w:rsidRDefault="009C2D81"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9431F2"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9431F2"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9C2D81" w:rsidRPr="009431F2"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AgreeDate</w:t>
            </w:r>
          </w:p>
        </w:tc>
      </w:tr>
      <w:tr w:rsidR="009C2D81" w:rsidRPr="009431F2"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StartDate</w:t>
            </w:r>
          </w:p>
        </w:tc>
      </w:tr>
      <w:tr w:rsidR="009C2D81" w:rsidRPr="009431F2"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RemindDate</w:t>
            </w:r>
          </w:p>
        </w:tc>
      </w:tr>
      <w:tr w:rsidR="009C2D81" w:rsidRPr="009431F2"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9431F2"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ApplyType</w:t>
            </w:r>
          </w:p>
        </w:tc>
      </w:tr>
      <w:tr w:rsidR="009C2D81" w:rsidRPr="009431F2"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9431F2"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9431F2" w:rsidRDefault="009C2D81" w:rsidP="00271977">
            <w:pPr>
              <w:rPr>
                <w:rFonts w:ascii="標楷體" w:eastAsia="標楷體" w:hAnsi="標楷體"/>
                <w:color w:val="000000"/>
              </w:rPr>
            </w:pPr>
            <w:r w:rsidRPr="009431F2">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9431F2"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9431F2"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9431F2"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9431F2" w:rsidRDefault="009C2D81"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9C2D81" w:rsidRPr="009431F2"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ReportYn</w:t>
            </w:r>
          </w:p>
        </w:tc>
      </w:tr>
      <w:tr w:rsidR="009C2D81" w:rsidRPr="009431F2"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1</w:t>
            </w:r>
          </w:p>
        </w:tc>
      </w:tr>
      <w:tr w:rsidR="009C2D81" w:rsidRPr="009431F2"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2</w:t>
            </w:r>
          </w:p>
        </w:tc>
      </w:tr>
      <w:tr w:rsidR="009C2D81" w:rsidRPr="009431F2"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3</w:t>
            </w:r>
          </w:p>
        </w:tc>
      </w:tr>
      <w:tr w:rsidR="009C2D81" w:rsidRPr="009431F2"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4</w:t>
            </w:r>
          </w:p>
        </w:tc>
      </w:tr>
      <w:tr w:rsidR="009C2D81" w:rsidRPr="009431F2"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5</w:t>
            </w:r>
          </w:p>
        </w:tc>
      </w:tr>
      <w:tr w:rsidR="009C2D81" w:rsidRPr="009431F2"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rPr>
              <w:t>JcicZ440.NotBankId6</w:t>
            </w:r>
          </w:p>
        </w:tc>
      </w:tr>
      <w:tr w:rsidR="009C2D81" w:rsidRPr="009431F2"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9431F2"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9431F2" w:rsidRDefault="009C2D81" w:rsidP="00271977">
            <w:pPr>
              <w:rPr>
                <w:rFonts w:ascii="標楷體" w:eastAsia="標楷體" w:hAnsi="標楷體"/>
              </w:rPr>
            </w:pPr>
            <w:r w:rsidRPr="009431F2">
              <w:rPr>
                <w:rFonts w:ascii="標楷體" w:eastAsia="標楷體" w:hAnsi="標楷體" w:hint="eastAsia"/>
                <w:color w:val="000000"/>
              </w:rPr>
              <w:t>未揭露債權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9431F2" w:rsidRDefault="009C2D81"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C2D81" w:rsidRPr="009431F2"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9431F2" w:rsidRDefault="009C2D81" w:rsidP="00271977">
            <w:pPr>
              <w:rPr>
                <w:rFonts w:ascii="標楷體" w:eastAsia="標楷體" w:hAnsi="標楷體"/>
                <w:lang w:eastAsia="zh-CN"/>
              </w:rPr>
            </w:pPr>
            <w:r w:rsidRPr="009431F2">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9431F2" w:rsidRDefault="009C2D8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9431F2"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9431F2"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9431F2"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9431F2" w:rsidRDefault="009C2D8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77777777" w:rsidR="009C2D81" w:rsidRPr="009431F2" w:rsidRDefault="009C2D81"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7EFA85F6" w14:textId="77777777" w:rsidR="009C2D81" w:rsidRPr="009431F2" w:rsidRDefault="009C2D81" w:rsidP="00271977">
      <w:pPr>
        <w:widowControl/>
        <w:rPr>
          <w:rFonts w:ascii="標楷體" w:eastAsia="標楷體" w:hAnsi="標楷體"/>
        </w:rPr>
      </w:pPr>
    </w:p>
    <w:p w14:paraId="0BD156DF"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78FE50CC" w14:textId="05357D4B" w:rsidR="00E24265" w:rsidRPr="009431F2" w:rsidRDefault="0021192F" w:rsidP="00271977">
      <w:pPr>
        <w:pStyle w:val="3"/>
        <w:numPr>
          <w:ilvl w:val="2"/>
          <w:numId w:val="78"/>
        </w:numPr>
        <w:spacing w:before="0"/>
        <w:rPr>
          <w:rFonts w:ascii="標楷體" w:hAnsi="標楷體"/>
        </w:rPr>
      </w:pPr>
      <w:r w:rsidRPr="009431F2">
        <w:rPr>
          <w:rFonts w:ascii="標楷體" w:hAnsi="標楷體" w:hint="eastAsia"/>
        </w:rPr>
        <w:t>L8323 (442)前置調解回報無擔保債權金額資料</w:t>
      </w:r>
    </w:p>
    <w:p w14:paraId="4F6E8D42"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9431F2"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9431F2" w:rsidRDefault="0021192F" w:rsidP="00271977">
            <w:pPr>
              <w:rPr>
                <w:rFonts w:ascii="標楷體" w:eastAsia="標楷體" w:hAnsi="標楷體"/>
              </w:rPr>
            </w:pPr>
            <w:r w:rsidRPr="009431F2">
              <w:rPr>
                <w:rFonts w:ascii="標楷體" w:eastAsia="標楷體" w:hAnsi="標楷體" w:hint="eastAsia"/>
              </w:rPr>
              <w:t>前置調解回報無擔保債權金額資料</w:t>
            </w:r>
          </w:p>
        </w:tc>
      </w:tr>
      <w:tr w:rsidR="0021192F" w:rsidRPr="009431F2"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9431F2" w:rsidRDefault="0021192F"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9431F2" w:rsidRDefault="0021192F" w:rsidP="00271977">
            <w:pPr>
              <w:rPr>
                <w:rFonts w:ascii="標楷體" w:eastAsia="標楷體" w:hAnsi="標楷體"/>
              </w:rPr>
            </w:pPr>
            <w:r w:rsidRPr="009431F2">
              <w:rPr>
                <w:rFonts w:ascii="標楷體" w:eastAsia="標楷體" w:hAnsi="標楷體" w:hint="eastAsia"/>
              </w:rPr>
              <w:t>1.維護協商開始暨停催權通知資料</w:t>
            </w:r>
          </w:p>
          <w:p w14:paraId="4CBF9292" w14:textId="77777777" w:rsidR="0021192F" w:rsidRPr="009431F2" w:rsidRDefault="0021192F"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1192F" w:rsidRPr="009431F2"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74720255" w14:textId="77777777" w:rsidR="0021192F" w:rsidRPr="009431F2" w:rsidRDefault="0021192F" w:rsidP="00271977">
            <w:pPr>
              <w:rPr>
                <w:rFonts w:ascii="標楷體" w:eastAsia="標楷體" w:hAnsi="標楷體"/>
              </w:rPr>
            </w:pPr>
            <w:r w:rsidRPr="009431F2">
              <w:rPr>
                <w:rFonts w:ascii="標楷體" w:eastAsia="標楷體" w:hAnsi="標楷體" w:hint="eastAsia"/>
              </w:rPr>
              <w:t>2.維護[前置調解回報無擔保債權金額資料(JcicZ442)]</w:t>
            </w:r>
          </w:p>
          <w:p w14:paraId="54D070F0"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5B897CFB" w14:textId="77777777" w:rsidR="0021192F" w:rsidRPr="009431F2" w:rsidRDefault="0021192F"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回報無擔保債權金額資料</w:t>
            </w:r>
          </w:p>
          <w:p w14:paraId="448C8233" w14:textId="77777777" w:rsidR="0021192F" w:rsidRPr="009431F2" w:rsidRDefault="0021192F"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回報無擔保債權金額資料</w:t>
            </w:r>
          </w:p>
          <w:p w14:paraId="5D6BB046" w14:textId="77777777" w:rsidR="0021192F" w:rsidRPr="009431F2" w:rsidRDefault="0021192F"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回報無擔保債權金額資料</w:t>
            </w:r>
          </w:p>
          <w:p w14:paraId="07564DCB" w14:textId="77777777" w:rsidR="0021192F" w:rsidRPr="009431F2" w:rsidRDefault="0021192F"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回報無擔保債權金額資料</w:t>
            </w:r>
          </w:p>
        </w:tc>
      </w:tr>
      <w:tr w:rsidR="0021192F" w:rsidRPr="009431F2"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9431F2" w:rsidRDefault="0021192F"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9431F2" w:rsidRDefault="0021192F" w:rsidP="00271977">
            <w:pPr>
              <w:rPr>
                <w:rFonts w:ascii="標楷體" w:eastAsia="標楷體" w:hAnsi="標楷體"/>
              </w:rPr>
            </w:pPr>
          </w:p>
        </w:tc>
      </w:tr>
      <w:tr w:rsidR="0021192F" w:rsidRPr="009431F2"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9431F2" w:rsidRDefault="0021192F"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9431F2" w:rsidRDefault="0021192F" w:rsidP="00271977">
            <w:pPr>
              <w:rPr>
                <w:rFonts w:ascii="標楷體" w:eastAsia="標楷體" w:hAnsi="標楷體"/>
              </w:rPr>
            </w:pPr>
          </w:p>
        </w:tc>
      </w:tr>
      <w:tr w:rsidR="0021192F" w:rsidRPr="009431F2"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9431F2" w:rsidRDefault="0021192F" w:rsidP="00271977">
            <w:pPr>
              <w:rPr>
                <w:rFonts w:ascii="標楷體" w:eastAsia="標楷體" w:hAnsi="標楷體"/>
              </w:rPr>
            </w:pPr>
          </w:p>
        </w:tc>
      </w:tr>
      <w:tr w:rsidR="0021192F" w:rsidRPr="009431F2"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9431F2" w:rsidRDefault="0021192F"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77777777" w:rsidR="0021192F" w:rsidRPr="009431F2" w:rsidRDefault="0021192F"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1192F" w:rsidRPr="009431F2"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9431F2" w:rsidRDefault="0021192F"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45</w:t>
            </w:r>
            <w:r w:rsidRPr="009431F2">
              <w:rPr>
                <w:rFonts w:ascii="標楷體" w:eastAsia="標楷體" w:hAnsi="標楷體" w:hint="eastAsia"/>
              </w:rPr>
              <w:t>、</w:t>
            </w:r>
            <w:r w:rsidRPr="009431F2">
              <w:rPr>
                <w:rFonts w:ascii="標楷體" w:eastAsia="標楷體" w:hAnsi="標楷體" w:hint="eastAsia"/>
                <w:lang w:eastAsia="zh-CN"/>
              </w:rPr>
              <w:t>D-4</w:t>
            </w:r>
            <w:r w:rsidRPr="009431F2">
              <w:rPr>
                <w:rFonts w:ascii="標楷體" w:eastAsia="標楷體" w:hAnsi="標楷體"/>
                <w:lang w:eastAsia="zh-CN"/>
              </w:rPr>
              <w:t>6</w:t>
            </w:r>
            <w:r w:rsidRPr="009431F2">
              <w:rPr>
                <w:rFonts w:ascii="標楷體" w:eastAsia="標楷體" w:hAnsi="標楷體" w:hint="eastAsia"/>
              </w:rPr>
              <w:t>、</w:t>
            </w:r>
            <w:r w:rsidRPr="009431F2">
              <w:rPr>
                <w:rFonts w:ascii="標楷體" w:eastAsia="標楷體" w:hAnsi="標楷體" w:hint="eastAsia"/>
                <w:lang w:eastAsia="zh-CN"/>
              </w:rPr>
              <w:t>D-4</w:t>
            </w:r>
            <w:r w:rsidRPr="009431F2">
              <w:rPr>
                <w:rFonts w:ascii="標楷體" w:eastAsia="標楷體" w:hAnsi="標楷體"/>
                <w:lang w:eastAsia="zh-CN"/>
              </w:rPr>
              <w:t>7</w:t>
            </w:r>
          </w:p>
        </w:tc>
      </w:tr>
    </w:tbl>
    <w:p w14:paraId="340C14D9" w14:textId="77777777" w:rsidR="0021192F" w:rsidRPr="009431F2" w:rsidRDefault="0021192F" w:rsidP="00271977">
      <w:pPr>
        <w:rPr>
          <w:rFonts w:ascii="標楷體" w:eastAsia="標楷體" w:hAnsi="標楷體"/>
        </w:rPr>
      </w:pPr>
    </w:p>
    <w:p w14:paraId="4E888FF0"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1192F" w:rsidRPr="009431F2"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說明</w:t>
            </w:r>
          </w:p>
        </w:tc>
      </w:tr>
      <w:tr w:rsidR="0021192F" w:rsidRPr="009431F2"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9431F2" w:rsidRDefault="0021192F" w:rsidP="00271977">
            <w:pPr>
              <w:rPr>
                <w:rFonts w:ascii="標楷體" w:eastAsia="標楷體" w:hAnsi="標楷體"/>
              </w:rPr>
            </w:pPr>
            <w:r w:rsidRPr="009431F2">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9431F2" w:rsidRDefault="0021192F" w:rsidP="00271977">
            <w:pPr>
              <w:rPr>
                <w:rFonts w:ascii="標楷體" w:eastAsia="標楷體" w:hAnsi="標楷體"/>
              </w:rPr>
            </w:pPr>
            <w:r w:rsidRPr="009431F2">
              <w:rPr>
                <w:rFonts w:ascii="標楷體" w:eastAsia="標楷體" w:hAnsi="標楷體" w:hint="eastAsia"/>
              </w:rPr>
              <w:t>前置調解回報無擔保債權金額資料</w:t>
            </w:r>
          </w:p>
        </w:tc>
      </w:tr>
      <w:tr w:rsidR="0021192F" w:rsidRPr="009431F2"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9431F2" w:rsidRDefault="0021192F" w:rsidP="00271977">
            <w:pPr>
              <w:rPr>
                <w:rFonts w:ascii="標楷體" w:eastAsia="標楷體" w:hAnsi="標楷體"/>
              </w:rPr>
            </w:pPr>
            <w:r w:rsidRPr="009431F2">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9431F2" w:rsidRDefault="0021192F" w:rsidP="00271977">
            <w:pPr>
              <w:rPr>
                <w:rFonts w:ascii="標楷體" w:eastAsia="標楷體" w:hAnsi="標楷體"/>
              </w:rPr>
            </w:pPr>
            <w:r w:rsidRPr="009431F2">
              <w:rPr>
                <w:rFonts w:ascii="標楷體" w:eastAsia="標楷體" w:hAnsi="標楷體" w:hint="eastAsia"/>
              </w:rPr>
              <w:t>前置調解回報無擔保債權金額資料</w:t>
            </w:r>
          </w:p>
        </w:tc>
      </w:tr>
      <w:tr w:rsidR="0021192F" w:rsidRPr="009431F2"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9431F2" w:rsidRDefault="0021192F"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1192F" w:rsidRPr="009431F2" w14:paraId="3594673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25D1CA2"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9203AB6" w14:textId="77777777" w:rsidR="0021192F" w:rsidRPr="009431F2" w:rsidRDefault="0021192F"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791E84"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1949509D"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2CA650BB" w14:textId="77777777" w:rsidR="0021192F" w:rsidRPr="009431F2" w:rsidRDefault="0021192F" w:rsidP="00271977">
      <w:pPr>
        <w:pStyle w:val="1text"/>
        <w:spacing w:before="0"/>
        <w:ind w:left="0"/>
        <w:rPr>
          <w:rFonts w:ascii="標楷體" w:hAnsi="標楷體"/>
          <w:lang w:eastAsia="zh-CN"/>
        </w:rPr>
      </w:pPr>
      <w:r w:rsidRPr="009431F2">
        <w:rPr>
          <w:rFonts w:ascii="標楷體" w:hAnsi="標楷體"/>
        </w:rPr>
        <w:drawing>
          <wp:inline distT="0" distB="0" distL="0" distR="0" wp14:anchorId="624B45CE" wp14:editId="7CC1D955">
            <wp:extent cx="6479540" cy="341820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3418205"/>
                    </a:xfrm>
                    <a:prstGeom prst="rect">
                      <a:avLst/>
                    </a:prstGeom>
                  </pic:spPr>
                </pic:pic>
              </a:graphicData>
            </a:graphic>
          </wp:inline>
        </w:drawing>
      </w:r>
    </w:p>
    <w:p w14:paraId="0373EA88"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9431F2"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9431F2" w:rsidRDefault="0021192F"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9431F2" w:rsidRDefault="0021192F"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1BFF1A4E" w14:textId="77777777" w:rsidR="0021192F" w:rsidRPr="009431F2" w:rsidRDefault="0021192F"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24A0E673" w14:textId="3944EBE1"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回報無擔保債權金額資料</w:t>
            </w:r>
            <w:r w:rsidRPr="009431F2">
              <w:rPr>
                <w:rFonts w:ascii="標楷體" w:eastAsia="標楷體" w:hAnsi="標楷體" w:hint="eastAsia"/>
              </w:rPr>
              <w:t>(JcicZ442)]該[債務人IDN(JcicZ442.CustId)]、[報送單位代號(JcicZ442.SubmitKey)]、[調解申請日(JcicZ442.ApplyDate)]、[受理調解機構代號(JcicZ442.CourtCode)]、[最大債權金融機構代號(JcicZ442.MaxMain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4BB58186" w14:textId="18A72043"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回報有擔保債權金額資料</w:t>
            </w:r>
            <w:r w:rsidRPr="009431F2">
              <w:rPr>
                <w:rFonts w:ascii="標楷體" w:eastAsia="標楷體" w:hAnsi="標楷體" w:hint="eastAsia"/>
              </w:rPr>
              <w:t>(JcicZ44</w:t>
            </w:r>
            <w:r w:rsidRPr="009431F2">
              <w:rPr>
                <w:rFonts w:ascii="標楷體" w:eastAsia="標楷體" w:hAnsi="標楷體"/>
              </w:rPr>
              <w:t>3</w:t>
            </w:r>
            <w:r w:rsidRPr="009431F2">
              <w:rPr>
                <w:rFonts w:ascii="標楷體" w:eastAsia="標楷體" w:hAnsi="標楷體" w:hint="eastAsia"/>
              </w:rPr>
              <w:t>)]該[債務人IDN(JcicZ44</w:t>
            </w:r>
            <w:r w:rsidRPr="009431F2">
              <w:rPr>
                <w:rFonts w:ascii="標楷體" w:eastAsia="標楷體" w:hAnsi="標楷體"/>
              </w:rPr>
              <w:t>3</w:t>
            </w:r>
            <w:r w:rsidRPr="009431F2">
              <w:rPr>
                <w:rFonts w:ascii="標楷體" w:eastAsia="標楷體" w:hAnsi="標楷體" w:hint="eastAsia"/>
              </w:rPr>
              <w:t>.CustId)]已填報資料的筆數，若不等於本檔案[本金融機構有擔保債權筆數</w:t>
            </w:r>
            <w:r w:rsidRPr="009431F2">
              <w:rPr>
                <w:rFonts w:ascii="標楷體" w:eastAsia="標楷體" w:hAnsi="標楷體"/>
              </w:rPr>
              <w:t>]</w:t>
            </w:r>
            <w:r w:rsidRPr="009431F2">
              <w:rPr>
                <w:rFonts w:ascii="標楷體" w:eastAsia="標楷體" w:hAnsi="標楷體" w:hint="eastAsia"/>
              </w:rPr>
              <w:t>輸入值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有擔保債權筆數」需等於報送「'443':回報有擔保債權金額資料」之筆數.)</w:t>
            </w:r>
            <w:r w:rsidR="002A01F8" w:rsidRPr="009431F2">
              <w:rPr>
                <w:rFonts w:ascii="標楷體" w:eastAsia="標楷體" w:hAnsi="標楷體"/>
              </w:rPr>
              <w:t>"</w:t>
            </w:r>
          </w:p>
          <w:p w14:paraId="0D36D0EB" w14:textId="375CFEA9"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是否為本金融機構債務人]、[本金融機構有擔保債權筆數]、[依民法第323條計算之信用放款本息餘額]、[依民法第323條計算之現金卡放款本息餘額]、[依民法第323條計算之信用卡本息餘額]、[依民法第323條計算之保證債權本息餘額</w:t>
            </w:r>
            <w:r w:rsidRPr="009431F2">
              <w:rPr>
                <w:rFonts w:ascii="標楷體" w:eastAsia="標楷體" w:hAnsi="標楷體"/>
              </w:rPr>
              <w:t>]</w:t>
            </w:r>
            <w:r w:rsidRPr="009431F2">
              <w:rPr>
                <w:rFonts w:ascii="標楷體" w:eastAsia="標楷體" w:hAnsi="標楷體" w:hint="eastAsia"/>
              </w:rPr>
              <w:t>的輸入值，</w:t>
            </w:r>
            <w:r w:rsidRPr="009431F2">
              <w:rPr>
                <w:rFonts w:ascii="標楷體" w:eastAsia="標楷體" w:hAnsi="標楷體" w:cs="新細明體" w:hint="eastAsia"/>
              </w:rPr>
              <w:t>若</w:t>
            </w:r>
            <w:r w:rsidRPr="009431F2">
              <w:rPr>
                <w:rFonts w:ascii="標楷體" w:eastAsia="標楷體" w:hAnsi="標楷體" w:hint="eastAsia"/>
              </w:rPr>
              <w:t>[是否為本金融機構債務人]等於</w:t>
            </w:r>
            <w:r w:rsidR="002A01F8" w:rsidRPr="009431F2">
              <w:rPr>
                <w:rFonts w:ascii="標楷體" w:eastAsia="標楷體" w:hAnsi="標楷體"/>
              </w:rPr>
              <w:t>"</w:t>
            </w:r>
            <w:r w:rsidRPr="009431F2">
              <w:rPr>
                <w:rFonts w:ascii="標楷體" w:eastAsia="標楷體" w:hAnsi="標楷體" w:hint="eastAsia"/>
              </w:rPr>
              <w:t>Y</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本金融機構有擔保債權筆數]等於0，([依民法第323條計算之信用放款本息餘額]+[依民法第323條計算之現金卡放款本息餘額]+[依民法第323條計算之信用卡本息餘額]+[依民法第323條計算之保證債權本息餘額</w:t>
            </w:r>
            <w:r w:rsidRPr="009431F2">
              <w:rPr>
                <w:rFonts w:ascii="標楷體" w:eastAsia="標楷體" w:hAnsi="標楷體"/>
              </w:rPr>
              <w:t>])</w:t>
            </w:r>
            <w:r w:rsidRPr="009431F2">
              <w:rPr>
                <w:rFonts w:ascii="標楷體" w:eastAsia="標楷體" w:hAnsi="標楷體" w:hint="eastAsia"/>
              </w:rPr>
              <w:t>合計值不等於0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是否為本金融機構債務人」填報'Y',且「有擔保債權筆數」填報'0'者，本檔案格式「依民法第323條計算之信用放款、現金卡放款、信用卡、保證債權本息余額」之合計值需大於0.)</w:t>
            </w:r>
            <w:r w:rsidR="002A01F8" w:rsidRPr="009431F2">
              <w:rPr>
                <w:rFonts w:ascii="標楷體" w:eastAsia="標楷體" w:hAnsi="標楷體"/>
              </w:rPr>
              <w:t>"</w:t>
            </w:r>
          </w:p>
          <w:p w14:paraId="0AF975AE" w14:textId="7F409956"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本檔案[依民法第323條計算之信用放款本息餘額]、[信用放款本金]、[信用放款利息]、[信用放款違約金]、[信用放款其他費用]的輸入值，若[依民法第323條計算之信用放款本息餘額]不等於([信用放款本金]+[信用放款利息]+[信用放款違約金]+[信用放款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信用放款」本金、利息、違約金、其他費用之金額合計需等於「依民法第323條計算之信用放款本息餘額」.)</w:t>
            </w:r>
            <w:r w:rsidR="002A01F8" w:rsidRPr="009431F2">
              <w:rPr>
                <w:rFonts w:ascii="標楷體" w:eastAsia="標楷體" w:hAnsi="標楷體"/>
              </w:rPr>
              <w:t>"</w:t>
            </w:r>
          </w:p>
          <w:p w14:paraId="1F24516E" w14:textId="15605404"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6.檢核本檔案[依民法第323條計算之現金卡本息餘額]、[現金卡本金]、[現金卡利息]、[現金卡違約金]、[現金卡其他費用]的輸入值，若[依民法第323條計算之現金卡本息餘額]不等於([現金卡本金]+[現金卡利息]+[現金卡違約金]+[現金卡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現金卡」本金、利息、違約金、其他費用之金額合計需等於「依民法第323條計算之現金卡本息餘額」.)</w:t>
            </w:r>
            <w:r w:rsidR="002A01F8" w:rsidRPr="009431F2">
              <w:rPr>
                <w:rFonts w:ascii="標楷體" w:eastAsia="標楷體" w:hAnsi="標楷體"/>
              </w:rPr>
              <w:t>"</w:t>
            </w:r>
          </w:p>
          <w:p w14:paraId="4F54ABCC" w14:textId="281F625A"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7.檢核本檔案[依民法第323條計算之信用卡本息餘額]、[信用卡本金]、[信用卡利息]、[信用卡違約金]、[信用卡其他費用]的輸入值，若[依民法第323條計算之信用卡本息餘額]不等於([信用卡本金]+[信用卡利息]+[信用卡違約金]+[信用卡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信用卡」本金、利息、違約金、其他費用之金額合計需等於「依民法第323條計算之信用卡本息餘額」.)</w:t>
            </w:r>
            <w:r w:rsidR="002A01F8" w:rsidRPr="009431F2">
              <w:rPr>
                <w:rFonts w:ascii="標楷體" w:eastAsia="標楷體" w:hAnsi="標楷體"/>
              </w:rPr>
              <w:t>"</w:t>
            </w:r>
          </w:p>
          <w:p w14:paraId="7E4F8BD8" w14:textId="23775B88"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8.檢核本檔案[依民法第323條計算之保證債權本息餘額]、[保證債權本金]、[保證債權利息]、[保證債權違約金]、[保證債權其他費用]的輸入值，若[依民法第323條計算之保證債權本息餘額]不等於([保證債權本金]+[保證債權利息]+[保證債權違約金]+[保證債權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保證債權」本金、利息、違約金、其他費用之金額合計需等於「依民法第323條計算之保證債權本息餘額」.)</w:t>
            </w:r>
            <w:r w:rsidR="002A01F8" w:rsidRPr="009431F2">
              <w:rPr>
                <w:rFonts w:ascii="標楷體" w:eastAsia="標楷體" w:hAnsi="標楷體"/>
              </w:rPr>
              <w:t>"</w:t>
            </w:r>
          </w:p>
          <w:p w14:paraId="4CB4DC66" w14:textId="568E1C56"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9</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一key值報送446檔案結案後，且該結案資料未刪除前，不得新增、異動本檔案資料.)</w:t>
            </w:r>
            <w:r w:rsidR="002A01F8" w:rsidRPr="009431F2">
              <w:rPr>
                <w:rFonts w:ascii="標楷體" w:eastAsia="標楷體" w:hAnsi="標楷體"/>
              </w:rPr>
              <w:t>"</w:t>
            </w:r>
            <w:r w:rsidRPr="009431F2">
              <w:rPr>
                <w:rFonts w:ascii="標楷體" w:eastAsia="標楷體" w:hAnsi="標楷體"/>
              </w:rPr>
              <w:t xml:space="preserve"> </w:t>
            </w:r>
          </w:p>
          <w:p w14:paraId="51780381" w14:textId="77777777" w:rsidR="0021192F" w:rsidRPr="009431F2" w:rsidRDefault="0021192F"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042B4C86" w14:textId="77777777" w:rsidR="0021192F" w:rsidRPr="009431F2" w:rsidRDefault="0021192F" w:rsidP="00271977">
            <w:pPr>
              <w:ind w:left="240" w:hangingChars="100" w:hanging="240"/>
              <w:rPr>
                <w:rFonts w:ascii="標楷體" w:eastAsia="標楷體" w:hAnsi="標楷體"/>
                <w:lang w:eastAsia="zh-HK"/>
              </w:rPr>
            </w:pPr>
            <w:r w:rsidRPr="009431F2">
              <w:rPr>
                <w:rFonts w:ascii="標楷體" w:eastAsia="標楷體" w:hAnsi="標楷體"/>
              </w:rPr>
              <w:t>10</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回報無擔保債權金額資料</w:t>
            </w:r>
          </w:p>
        </w:tc>
      </w:tr>
      <w:tr w:rsidR="0021192F" w:rsidRPr="009431F2"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39364E2"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處理邏輯及注意事項</w:t>
            </w:r>
          </w:p>
        </w:tc>
      </w:tr>
      <w:tr w:rsidR="0021192F" w:rsidRPr="009431F2"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9431F2" w:rsidRDefault="0021192F" w:rsidP="00271977">
            <w:pPr>
              <w:widowControl/>
              <w:jc w:val="both"/>
              <w:rPr>
                <w:rFonts w:ascii="標楷體" w:eastAsia="標楷體" w:hAnsi="標楷體"/>
              </w:rPr>
            </w:pPr>
          </w:p>
        </w:tc>
      </w:tr>
      <w:tr w:rsidR="0021192F" w:rsidRPr="009431F2"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9431F2" w:rsidRDefault="0021192F"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D72433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JcicZ442.TranKey</w:t>
            </w:r>
          </w:p>
        </w:tc>
      </w:tr>
      <w:tr w:rsidR="0021192F" w:rsidRPr="009431F2"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B49345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JcicZ442.CustId</w:t>
            </w:r>
          </w:p>
        </w:tc>
      </w:tr>
      <w:tr w:rsidR="0021192F" w:rsidRPr="009431F2"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9431F2" w:rsidRDefault="0021192F"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059FCFB"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rPr>
              <w:t>2.JcicZ442.SubmitKey</w:t>
            </w:r>
          </w:p>
        </w:tc>
      </w:tr>
      <w:tr w:rsidR="0033265C" w:rsidRPr="009431F2"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9431F2" w:rsidRDefault="0033265C"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1192F" w:rsidRPr="009431F2"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9431F2" w:rsidRDefault="0021192F"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日期，檢核條件:</w:t>
            </w:r>
          </w:p>
          <w:p w14:paraId="078E389A"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61E2483"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D6BBB1C"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ApplyDate</w:t>
            </w:r>
          </w:p>
        </w:tc>
      </w:tr>
      <w:tr w:rsidR="0021192F" w:rsidRPr="009431F2"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594874D0"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BB636B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9431F2" w:rsidRDefault="0021192F" w:rsidP="00271977">
            <w:pPr>
              <w:jc w:val="both"/>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5EEA4C78"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D8472B4"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3D315ECC"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ourtCode</w:t>
            </w:r>
          </w:p>
        </w:tc>
      </w:tr>
      <w:tr w:rsidR="0021192F" w:rsidRPr="009431F2"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9431F2" w:rsidRDefault="0021192F" w:rsidP="00271977">
            <w:pPr>
              <w:ind w:left="240" w:hangingChars="100" w:hanging="240"/>
              <w:jc w:val="both"/>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1343EA34"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F7C7F52"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562D29A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MaxMainCode</w:t>
            </w:r>
          </w:p>
        </w:tc>
      </w:tr>
      <w:tr w:rsidR="0021192F" w:rsidRPr="009431F2"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9431F2"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21192F" w:rsidRPr="009431F2"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0B787" w14:textId="77777777" w:rsidR="0021192F" w:rsidRPr="009431F2" w:rsidRDefault="0021192F"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454D9354" w14:textId="77777777" w:rsidR="0021192F" w:rsidRPr="009431F2" w:rsidRDefault="0021192F"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9431F2" w:rsidRDefault="0021192F" w:rsidP="00271977">
            <w:pPr>
              <w:jc w:val="both"/>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37B1672E"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BD026EE"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6B723C6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IsMaxMain</w:t>
            </w:r>
          </w:p>
        </w:tc>
      </w:tr>
      <w:tr w:rsidR="0021192F" w:rsidRPr="009431F2"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760345" w14:textId="77777777" w:rsidR="0021192F" w:rsidRPr="009431F2" w:rsidRDefault="0021192F"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4E6862E1" w14:textId="77777777" w:rsidR="0021192F" w:rsidRPr="009431F2" w:rsidRDefault="0021192F"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9431F2" w:rsidRDefault="0021192F" w:rsidP="00271977">
            <w:pPr>
              <w:jc w:val="both"/>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1B9437F2"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032FD1B"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5F24C58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IsClaims</w:t>
            </w:r>
          </w:p>
        </w:tc>
      </w:tr>
      <w:tr w:rsidR="0021192F" w:rsidRPr="009431F2"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49617714"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GuarLoanCnt</w:t>
            </w:r>
          </w:p>
        </w:tc>
      </w:tr>
      <w:tr w:rsidR="0021192F" w:rsidRPr="009431F2"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C3F71F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3904926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ivil323ExpAmt</w:t>
            </w:r>
          </w:p>
        </w:tc>
      </w:tr>
      <w:tr w:rsidR="0021192F" w:rsidRPr="009431F2"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F34AD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6E8A31C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ivil323CashAmt</w:t>
            </w:r>
          </w:p>
        </w:tc>
      </w:tr>
      <w:tr w:rsidR="0021192F" w:rsidRPr="009431F2"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2A4AF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468B1DF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ivil323CreditAmt</w:t>
            </w:r>
          </w:p>
        </w:tc>
      </w:tr>
      <w:tr w:rsidR="0021192F" w:rsidRPr="009431F2"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34F5F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0CCD877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ivil323GuarAmt</w:t>
            </w:r>
          </w:p>
        </w:tc>
      </w:tr>
      <w:tr w:rsidR="0021192F" w:rsidRPr="009431F2"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03E13A43"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ReceExpPrin</w:t>
            </w:r>
          </w:p>
        </w:tc>
      </w:tr>
      <w:tr w:rsidR="0021192F" w:rsidRPr="009431F2"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6ABA657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ReceExpInte</w:t>
            </w:r>
          </w:p>
        </w:tc>
      </w:tr>
      <w:tr w:rsidR="0021192F" w:rsidRPr="009431F2"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21ED2E63"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ReceExpPena</w:t>
            </w:r>
          </w:p>
        </w:tc>
      </w:tr>
      <w:tr w:rsidR="0021192F" w:rsidRPr="009431F2"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005E21D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ReceExpOther</w:t>
            </w:r>
          </w:p>
        </w:tc>
      </w:tr>
      <w:tr w:rsidR="0021192F" w:rsidRPr="009431F2"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7C71CA6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ashCardPrin</w:t>
            </w:r>
          </w:p>
        </w:tc>
      </w:tr>
      <w:tr w:rsidR="0021192F" w:rsidRPr="009431F2"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4662F29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ashCardInte</w:t>
            </w:r>
          </w:p>
        </w:tc>
      </w:tr>
      <w:tr w:rsidR="0021192F" w:rsidRPr="009431F2"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546F795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ashCardPena</w:t>
            </w:r>
          </w:p>
        </w:tc>
      </w:tr>
      <w:tr w:rsidR="0021192F" w:rsidRPr="009431F2"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60E791D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ashCardOther</w:t>
            </w:r>
          </w:p>
        </w:tc>
      </w:tr>
      <w:tr w:rsidR="0021192F" w:rsidRPr="009431F2"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277E2A8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reditCardPrin</w:t>
            </w:r>
          </w:p>
        </w:tc>
      </w:tr>
      <w:tr w:rsidR="0021192F" w:rsidRPr="009431F2"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6DA22CB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reditCardInte</w:t>
            </w:r>
          </w:p>
        </w:tc>
      </w:tr>
      <w:tr w:rsidR="0021192F" w:rsidRPr="009431F2"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24E9C67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reditCardPena</w:t>
            </w:r>
          </w:p>
        </w:tc>
      </w:tr>
      <w:tr w:rsidR="0021192F" w:rsidRPr="009431F2"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331CA408"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reditCardOther</w:t>
            </w:r>
          </w:p>
        </w:tc>
      </w:tr>
      <w:tr w:rsidR="0021192F" w:rsidRPr="009431F2"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4BD0E86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GuarObliPrin</w:t>
            </w:r>
          </w:p>
        </w:tc>
      </w:tr>
      <w:tr w:rsidR="0021192F" w:rsidRPr="009431F2"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5E0C2F3C"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GuarObliInte</w:t>
            </w:r>
          </w:p>
        </w:tc>
      </w:tr>
      <w:tr w:rsidR="0021192F" w:rsidRPr="009431F2"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1666806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GuarObliPena</w:t>
            </w:r>
          </w:p>
        </w:tc>
      </w:tr>
      <w:tr w:rsidR="0021192F" w:rsidRPr="009431F2"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1.限輸入數字</w:t>
            </w:r>
          </w:p>
          <w:p w14:paraId="01E7818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GuarObliOther</w:t>
            </w:r>
          </w:p>
        </w:tc>
      </w:tr>
      <w:tr w:rsidR="0021192F" w:rsidRPr="009431F2"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3</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AE2243"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7AF382BC"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6AEB5078" w14:textId="77777777" w:rsidR="0021192F" w:rsidRPr="009431F2" w:rsidRDefault="0021192F" w:rsidP="00271977">
      <w:pPr>
        <w:rPr>
          <w:rFonts w:ascii="標楷體" w:eastAsia="標楷體" w:hAnsi="標楷體"/>
        </w:rPr>
      </w:pPr>
      <w:r w:rsidRPr="009431F2">
        <w:rPr>
          <w:rFonts w:ascii="標楷體" w:eastAsia="標楷體" w:hAnsi="標楷體"/>
          <w:noProof/>
        </w:rPr>
        <w:drawing>
          <wp:inline distT="0" distB="0" distL="0" distR="0" wp14:anchorId="33BB887E" wp14:editId="3C7011EE">
            <wp:extent cx="6479540" cy="339471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3394710"/>
                    </a:xfrm>
                    <a:prstGeom prst="rect">
                      <a:avLst/>
                    </a:prstGeom>
                  </pic:spPr>
                </pic:pic>
              </a:graphicData>
            </a:graphic>
          </wp:inline>
        </w:drawing>
      </w:r>
    </w:p>
    <w:p w14:paraId="6B6963E3"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9431F2"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9431F2" w:rsidRDefault="0021192F"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9431F2" w:rsidRDefault="0021192F"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796EBC1B" w14:textId="77777777" w:rsidR="0021192F" w:rsidRPr="009431F2" w:rsidRDefault="0021192F"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28334A00" w14:textId="7AEC9DB3" w:rsidR="0021192F" w:rsidRPr="009431F2" w:rsidRDefault="0021192F"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前置調解回報無擔保債權金額資料</w:t>
            </w:r>
            <w:r w:rsidRPr="009431F2">
              <w:rPr>
                <w:rFonts w:ascii="標楷體" w:eastAsia="標楷體" w:hAnsi="標楷體" w:hint="eastAsia"/>
              </w:rPr>
              <w:t>(JcicZ442)]該[債務人IDN(JcicZ442.CustId)]、[報送單位代號(JcicZ442.SubmitKey)]、[調解申請日(JcicZ442.ApplyDate)]、[受理調解機構代號(JcicZ442.CourtCode)]、[最大債權金融機構代號(JcicZ442.MaxMain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52AAB4F2" w14:textId="5C16F8D6"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回報有擔保債權金額資料</w:t>
            </w:r>
            <w:r w:rsidRPr="009431F2">
              <w:rPr>
                <w:rFonts w:ascii="標楷體" w:eastAsia="標楷體" w:hAnsi="標楷體" w:hint="eastAsia"/>
              </w:rPr>
              <w:t>(JcicZ44</w:t>
            </w:r>
            <w:r w:rsidRPr="009431F2">
              <w:rPr>
                <w:rFonts w:ascii="標楷體" w:eastAsia="標楷體" w:hAnsi="標楷體"/>
              </w:rPr>
              <w:t>3</w:t>
            </w:r>
            <w:r w:rsidRPr="009431F2">
              <w:rPr>
                <w:rFonts w:ascii="標楷體" w:eastAsia="標楷體" w:hAnsi="標楷體" w:hint="eastAsia"/>
              </w:rPr>
              <w:t>)]該[債務人IDN(JcicZ44</w:t>
            </w:r>
            <w:r w:rsidRPr="009431F2">
              <w:rPr>
                <w:rFonts w:ascii="標楷體" w:eastAsia="標楷體" w:hAnsi="標楷體"/>
              </w:rPr>
              <w:t>3</w:t>
            </w:r>
            <w:r w:rsidRPr="009431F2">
              <w:rPr>
                <w:rFonts w:ascii="標楷體" w:eastAsia="標楷體" w:hAnsi="標楷體" w:hint="eastAsia"/>
              </w:rPr>
              <w:t>.CustId)]已填報資料的筆數，若不等於本檔案[本金融機構有擔保債權筆數</w:t>
            </w:r>
            <w:r w:rsidRPr="009431F2">
              <w:rPr>
                <w:rFonts w:ascii="標楷體" w:eastAsia="標楷體" w:hAnsi="標楷體"/>
              </w:rPr>
              <w:t>]</w:t>
            </w:r>
            <w:r w:rsidRPr="009431F2">
              <w:rPr>
                <w:rFonts w:ascii="標楷體" w:eastAsia="標楷體" w:hAnsi="標楷體" w:hint="eastAsia"/>
              </w:rPr>
              <w:t>輸入值者顯示錯誤訊息</w:t>
            </w:r>
            <w:r w:rsidR="002A01F8" w:rsidRPr="009431F2">
              <w:rPr>
                <w:rFonts w:ascii="標楷體" w:eastAsia="標楷體" w:hAnsi="標楷體"/>
              </w:rPr>
              <w:t>"</w:t>
            </w:r>
            <w:r w:rsidRPr="009431F2">
              <w:rPr>
                <w:rFonts w:ascii="標楷體" w:eastAsia="標楷體" w:hAnsi="標楷體" w:hint="eastAsia"/>
              </w:rPr>
              <w:t>E0007:更新資料時，發生錯誤(「有擔保債權筆數」需等於報送「'443':回報有擔保債權金額資料」之筆數.)</w:t>
            </w:r>
            <w:r w:rsidR="002A01F8" w:rsidRPr="009431F2">
              <w:rPr>
                <w:rFonts w:ascii="標楷體" w:eastAsia="標楷體" w:hAnsi="標楷體"/>
              </w:rPr>
              <w:t>"</w:t>
            </w:r>
          </w:p>
          <w:p w14:paraId="79EC84AC" w14:textId="68EA4276"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是否為本金融機構債務人]、[本金融機構有擔保債權筆數]、[依民法第323條計算之信用放款本息餘額]、[依民法第323條計算之現金卡放款本息餘額]、[依民法第323條計算之信用卡本息餘額]、[依民法第323條計算之保證債權本息餘額</w:t>
            </w:r>
            <w:r w:rsidRPr="009431F2">
              <w:rPr>
                <w:rFonts w:ascii="標楷體" w:eastAsia="標楷體" w:hAnsi="標楷體"/>
              </w:rPr>
              <w:t>]</w:t>
            </w:r>
            <w:r w:rsidRPr="009431F2">
              <w:rPr>
                <w:rFonts w:ascii="標楷體" w:eastAsia="標楷體" w:hAnsi="標楷體" w:hint="eastAsia"/>
              </w:rPr>
              <w:t>的輸入值，</w:t>
            </w:r>
            <w:r w:rsidRPr="009431F2">
              <w:rPr>
                <w:rFonts w:ascii="標楷體" w:eastAsia="標楷體" w:hAnsi="標楷體" w:cs="新細明體" w:hint="eastAsia"/>
              </w:rPr>
              <w:t>若</w:t>
            </w:r>
            <w:r w:rsidRPr="009431F2">
              <w:rPr>
                <w:rFonts w:ascii="標楷體" w:eastAsia="標楷體" w:hAnsi="標楷體" w:hint="eastAsia"/>
              </w:rPr>
              <w:t>[是否為本金融機構債務人]等於</w:t>
            </w:r>
            <w:r w:rsidR="002A01F8" w:rsidRPr="009431F2">
              <w:rPr>
                <w:rFonts w:ascii="標楷體" w:eastAsia="標楷體" w:hAnsi="標楷體"/>
              </w:rPr>
              <w:t>"</w:t>
            </w:r>
            <w:r w:rsidRPr="009431F2">
              <w:rPr>
                <w:rFonts w:ascii="標楷體" w:eastAsia="標楷體" w:hAnsi="標楷體" w:hint="eastAsia"/>
              </w:rPr>
              <w:t>Y</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本金融機構有擔保債權筆數]等於0，([依民法第323條計算之信用放款本息餘額]+[依民法第323條計算之現金卡放款本息餘額]+[依民法第323條計算之信用卡本息餘額]+[依民法第323條計算之保證債權本息餘額</w:t>
            </w:r>
            <w:r w:rsidRPr="009431F2">
              <w:rPr>
                <w:rFonts w:ascii="標楷體" w:eastAsia="標楷體" w:hAnsi="標楷體"/>
              </w:rPr>
              <w:t>])</w:t>
            </w:r>
            <w:r w:rsidRPr="009431F2">
              <w:rPr>
                <w:rFonts w:ascii="標楷體" w:eastAsia="標楷體" w:hAnsi="標楷體" w:hint="eastAsia"/>
              </w:rPr>
              <w:t>合計值不等於0者顯示錯誤訊息</w:t>
            </w:r>
            <w:r w:rsidR="002A01F8" w:rsidRPr="009431F2">
              <w:rPr>
                <w:rFonts w:ascii="標楷體" w:eastAsia="標楷體" w:hAnsi="標楷體"/>
              </w:rPr>
              <w:t>"</w:t>
            </w:r>
            <w:r w:rsidRPr="009431F2">
              <w:rPr>
                <w:rFonts w:ascii="標楷體" w:eastAsia="標楷體" w:hAnsi="標楷體" w:hint="eastAsia"/>
              </w:rPr>
              <w:t>E0007:更新資料時，發生錯誤(「是否為本金融機構債務人」填報'Y',且「有擔保債權筆數」填報'0'者，本檔案格式「依民法第323條計算之信用放款、現金卡放款、信用卡、保證債權本息余額」之合計值需大於0.)</w:t>
            </w:r>
            <w:r w:rsidR="002A01F8" w:rsidRPr="009431F2">
              <w:rPr>
                <w:rFonts w:ascii="標楷體" w:eastAsia="標楷體" w:hAnsi="標楷體"/>
              </w:rPr>
              <w:t>"</w:t>
            </w:r>
          </w:p>
          <w:p w14:paraId="01AAB5BF" w14:textId="082A4867"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本檔案[依民法第323條計算之信用放款本息餘額]、[信用放款本金]、[信用放款利息]、[信用放款違約金]、[信用放款其他費用]的輸入值，若[依民法第323條計算之信用放款本息餘額]不等於([信用放款本金]+[信用放款利息]+[信用放款違約金]+[信用放款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7:更新資料時，發生錯誤(「信用放款」本金、利息、違約金、其他費用之金額合計需等於「依民法第323條計算之信用放款本息餘額」.)</w:t>
            </w:r>
            <w:r w:rsidR="002A01F8" w:rsidRPr="009431F2">
              <w:rPr>
                <w:rFonts w:ascii="標楷體" w:eastAsia="標楷體" w:hAnsi="標楷體"/>
              </w:rPr>
              <w:t>"</w:t>
            </w:r>
          </w:p>
          <w:p w14:paraId="0D0B0C39" w14:textId="000BA23A"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6.檢核本檔案[依民法第323條計算之現金卡本息餘額]、[現金卡本金]、[現金卡利息]、[現金卡違約金]、[現金卡其他費用]的輸入值，若[依民法第323條計算之現金卡本息餘額]不等於([現金卡本金]+[現金卡利息]+[現金卡違約金]+[現金卡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7:更新資料時，發生錯誤(「現金卡」本金、利息、違約金、其他費用之金額合計需等於「依民法第323條計算之現金卡本息餘額」.)</w:t>
            </w:r>
            <w:r w:rsidR="002A01F8" w:rsidRPr="009431F2">
              <w:rPr>
                <w:rFonts w:ascii="標楷體" w:eastAsia="標楷體" w:hAnsi="標楷體"/>
              </w:rPr>
              <w:t>"</w:t>
            </w:r>
          </w:p>
          <w:p w14:paraId="7BE0A426" w14:textId="284D4819"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7.檢核本檔案[依民法第323條計算之信用卡本息餘額]、[信用卡本金]、[信用卡利息]、[信用卡違約金]、[信用卡其他費用]的輸入值，若[依民法第323條計算之信用卡本息餘額]不等於([信用卡本金]+[信用卡利息]+[信用卡違約金]+[信用卡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7:更新資料時，發生錯誤(「信用卡」本金、利息、違約金、其他費用之金額合計需等於「依民法第323條計算之信用卡本息餘額」.)</w:t>
            </w:r>
            <w:r w:rsidR="002A01F8" w:rsidRPr="009431F2">
              <w:rPr>
                <w:rFonts w:ascii="標楷體" w:eastAsia="標楷體" w:hAnsi="標楷體"/>
              </w:rPr>
              <w:t>"</w:t>
            </w:r>
          </w:p>
          <w:p w14:paraId="74063489" w14:textId="6F57D0C7"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8.檢核本檔案[依民法第323條計算之保證債權本息餘額]、[保證債權本金]、[保證債權利息]、[保證債權違約金]、[保證債權其他費用]的輸入值，若[依民法第323條計算之保證債權本息餘額]不等於([保證債權本金]+[保證債權利息]+[保證債權違約金]+[保證債權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7:更新資料時，發生錯誤(「保證債權」本金、利息、違約金、其他費用之金額合計需等於「依民法第323條計算之保證債權本息餘額」.)</w:t>
            </w:r>
            <w:r w:rsidR="002A01F8" w:rsidRPr="009431F2">
              <w:rPr>
                <w:rFonts w:ascii="標楷體" w:eastAsia="標楷體" w:hAnsi="標楷體"/>
              </w:rPr>
              <w:t>"</w:t>
            </w:r>
          </w:p>
          <w:p w14:paraId="2D1A6EAC" w14:textId="0195CD91" w:rsidR="0021192F" w:rsidRPr="009431F2" w:rsidRDefault="0021192F" w:rsidP="00271977">
            <w:pPr>
              <w:ind w:left="240" w:hangingChars="100" w:hanging="240"/>
              <w:rPr>
                <w:rFonts w:ascii="標楷體" w:eastAsia="標楷體" w:hAnsi="標楷體"/>
              </w:rPr>
            </w:pPr>
            <w:r w:rsidRPr="009431F2">
              <w:rPr>
                <w:rFonts w:ascii="標楷體" w:eastAsia="標楷體" w:hAnsi="標楷體"/>
              </w:rPr>
              <w:t>9</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 xml:space="preserve"> E000</w:t>
            </w:r>
            <w:r w:rsidRPr="009431F2">
              <w:rPr>
                <w:rFonts w:ascii="標楷體" w:eastAsia="標楷體" w:hAnsi="標楷體"/>
              </w:rPr>
              <w:t>7</w:t>
            </w:r>
            <w:r w:rsidRPr="009431F2">
              <w:rPr>
                <w:rFonts w:ascii="標楷體" w:eastAsia="標楷體" w:hAnsi="標楷體" w:hint="eastAsia"/>
              </w:rPr>
              <w:t>:更新資料時，發生錯誤(同一key值報送446檔案結案後，且該結案資料未刪除前，不得新增、異動本檔案資料.)</w:t>
            </w:r>
            <w:r w:rsidR="002A01F8" w:rsidRPr="009431F2">
              <w:rPr>
                <w:rFonts w:ascii="標楷體" w:eastAsia="標楷體" w:hAnsi="標楷體"/>
              </w:rPr>
              <w:t>"</w:t>
            </w:r>
          </w:p>
          <w:p w14:paraId="6A147C8C" w14:textId="77777777" w:rsidR="0021192F" w:rsidRPr="009431F2" w:rsidRDefault="0021192F"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2EFAEC50" w14:textId="77777777" w:rsidR="0021192F" w:rsidRPr="009431F2" w:rsidRDefault="0021192F" w:rsidP="00271977">
            <w:pPr>
              <w:ind w:left="240" w:hangingChars="100" w:hanging="240"/>
              <w:rPr>
                <w:rFonts w:ascii="標楷體" w:eastAsia="標楷體" w:hAnsi="標楷體"/>
                <w:lang w:eastAsia="zh-HK"/>
              </w:rPr>
            </w:pPr>
            <w:r w:rsidRPr="009431F2">
              <w:rPr>
                <w:rFonts w:ascii="標楷體" w:eastAsia="標楷體" w:hAnsi="標楷體"/>
              </w:rPr>
              <w:t>10</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回報無擔保債權金額資料</w:t>
            </w:r>
          </w:p>
        </w:tc>
      </w:tr>
      <w:tr w:rsidR="0021192F" w:rsidRPr="009431F2"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F73C1AA"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處理邏輯及注意事項</w:t>
            </w:r>
          </w:p>
        </w:tc>
      </w:tr>
      <w:tr w:rsidR="0021192F" w:rsidRPr="009431F2"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9431F2" w:rsidRDefault="0021192F" w:rsidP="00271977">
            <w:pPr>
              <w:widowControl/>
              <w:jc w:val="both"/>
              <w:rPr>
                <w:rFonts w:ascii="標楷體" w:eastAsia="標楷體" w:hAnsi="標楷體"/>
              </w:rPr>
            </w:pPr>
          </w:p>
        </w:tc>
      </w:tr>
      <w:tr w:rsidR="0021192F" w:rsidRPr="009431F2"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54E31C6D"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JcicZ442.TranKey</w:t>
            </w:r>
          </w:p>
        </w:tc>
      </w:tr>
      <w:tr w:rsidR="0021192F" w:rsidRPr="009431F2"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4C65F6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JcicZ442.CustId</w:t>
            </w:r>
          </w:p>
        </w:tc>
      </w:tr>
      <w:tr w:rsidR="0021192F" w:rsidRPr="009431F2"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9431F2" w:rsidRDefault="0021192F"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C93E299"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rPr>
              <w:t>2.JcicZ442.SubmitKey</w:t>
            </w:r>
          </w:p>
        </w:tc>
      </w:tr>
      <w:tr w:rsidR="0033265C" w:rsidRPr="009431F2"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9431F2" w:rsidRDefault="0033265C" w:rsidP="00271977">
            <w:pPr>
              <w:jc w:val="both"/>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1192F" w:rsidRPr="009431F2"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9431F2" w:rsidRDefault="0021192F"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9431F2" w:rsidRDefault="0021192F"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98F2D6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ApplyDate</w:t>
            </w:r>
          </w:p>
        </w:tc>
      </w:tr>
      <w:tr w:rsidR="0021192F" w:rsidRPr="009431F2"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5C56365F"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270BAB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9431F2" w:rsidRDefault="0021192F"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0D5AE6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CourtCode</w:t>
            </w:r>
          </w:p>
        </w:tc>
      </w:tr>
      <w:tr w:rsidR="0021192F" w:rsidRPr="009431F2"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72E3EEC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2.JcicZ442.MaxMainCode</w:t>
            </w:r>
          </w:p>
        </w:tc>
      </w:tr>
      <w:tr w:rsidR="0021192F" w:rsidRPr="009431F2"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9431F2"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21192F" w:rsidRPr="009431F2"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EA1813" w14:textId="77777777" w:rsidR="0021192F" w:rsidRPr="009431F2" w:rsidRDefault="0021192F"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45AA5BAE" w14:textId="77777777" w:rsidR="0021192F" w:rsidRPr="009431F2" w:rsidRDefault="0021192F"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338C06B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E97E0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3DECCA5" w14:textId="4663C3D3" w:rsidR="0021192F" w:rsidRPr="009431F2" w:rsidRDefault="0021192F" w:rsidP="00271977">
            <w:pPr>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755DC6B5"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99CF5C2"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058CCB74"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IsMaxMain</w:t>
            </w:r>
          </w:p>
        </w:tc>
      </w:tr>
      <w:tr w:rsidR="0021192F" w:rsidRPr="009431F2"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9BF57" w14:textId="77777777" w:rsidR="0021192F" w:rsidRPr="009431F2" w:rsidRDefault="0021192F"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658E52CE" w14:textId="77777777" w:rsidR="0021192F" w:rsidRPr="009431F2" w:rsidRDefault="0021192F"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44BE7FBA" w14:textId="7C796568" w:rsidR="0021192F" w:rsidRPr="009431F2" w:rsidRDefault="0021192F" w:rsidP="00271977">
            <w:pPr>
              <w:jc w:val="both"/>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5B36E3FA"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3D4D837" w14:textId="77777777" w:rsidR="0021192F" w:rsidRPr="009431F2" w:rsidRDefault="0021192F"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7777B37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IsClaims</w:t>
            </w:r>
          </w:p>
        </w:tc>
      </w:tr>
      <w:tr w:rsidR="0021192F" w:rsidRPr="009431F2"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2A7A29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5415065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GuarLoanCnt</w:t>
            </w:r>
          </w:p>
        </w:tc>
      </w:tr>
      <w:tr w:rsidR="0021192F" w:rsidRPr="009431F2"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E2E663"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74AD314A"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3348CF1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ivil323ExpAmt</w:t>
            </w:r>
          </w:p>
        </w:tc>
      </w:tr>
      <w:tr w:rsidR="0021192F" w:rsidRPr="009431F2"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8A041B"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0CC3B0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36005BD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ivil323CashAmt</w:t>
            </w:r>
          </w:p>
        </w:tc>
      </w:tr>
      <w:tr w:rsidR="0021192F" w:rsidRPr="009431F2"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3F3FBC"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17CC6F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7AE9F05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ivil323CreditAmt</w:t>
            </w:r>
          </w:p>
        </w:tc>
      </w:tr>
      <w:tr w:rsidR="0021192F" w:rsidRPr="009431F2"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A10577"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25BA88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115D3E74"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ivil323GuarAmt</w:t>
            </w:r>
          </w:p>
        </w:tc>
      </w:tr>
      <w:tr w:rsidR="0021192F" w:rsidRPr="009431F2"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51F86A1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420B7A6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ReceExpPrin</w:t>
            </w:r>
          </w:p>
        </w:tc>
      </w:tr>
      <w:tr w:rsidR="0021192F" w:rsidRPr="009431F2"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27245A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44E7F67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ReceExpInte</w:t>
            </w:r>
          </w:p>
        </w:tc>
      </w:tr>
      <w:tr w:rsidR="0021192F" w:rsidRPr="009431F2"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2C5DFDCA"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2CDE00B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ReceExpPena</w:t>
            </w:r>
          </w:p>
        </w:tc>
      </w:tr>
      <w:tr w:rsidR="0021192F" w:rsidRPr="009431F2"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3908F3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3BD2DA9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ReceExpOther</w:t>
            </w:r>
          </w:p>
        </w:tc>
      </w:tr>
      <w:tr w:rsidR="0021192F" w:rsidRPr="009431F2"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26FC2904"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32BE496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ashCardPrin</w:t>
            </w:r>
          </w:p>
        </w:tc>
      </w:tr>
      <w:tr w:rsidR="0021192F" w:rsidRPr="009431F2"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B228260"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25F0810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ashCardInte</w:t>
            </w:r>
          </w:p>
        </w:tc>
      </w:tr>
      <w:tr w:rsidR="0021192F" w:rsidRPr="009431F2"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40257838"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7881CF9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ashCardPena</w:t>
            </w:r>
          </w:p>
        </w:tc>
      </w:tr>
      <w:tr w:rsidR="0021192F" w:rsidRPr="009431F2"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77A446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789DE88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ashCardOther</w:t>
            </w:r>
          </w:p>
        </w:tc>
      </w:tr>
      <w:tr w:rsidR="0021192F" w:rsidRPr="009431F2"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6139AE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192A251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reditCardPrin</w:t>
            </w:r>
          </w:p>
        </w:tc>
      </w:tr>
      <w:tr w:rsidR="0021192F" w:rsidRPr="009431F2"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74063358"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2CECABB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reditCardInte</w:t>
            </w:r>
          </w:p>
        </w:tc>
      </w:tr>
      <w:tr w:rsidR="0021192F" w:rsidRPr="009431F2"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6D5570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4179561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reditCardPena</w:t>
            </w:r>
          </w:p>
        </w:tc>
      </w:tr>
      <w:tr w:rsidR="0021192F" w:rsidRPr="009431F2"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4807278"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3EB4383D"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CreditCardOther</w:t>
            </w:r>
          </w:p>
        </w:tc>
      </w:tr>
      <w:tr w:rsidR="0021192F" w:rsidRPr="009431F2"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E03E5BC"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26915E6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GuarObliPrin</w:t>
            </w:r>
          </w:p>
        </w:tc>
      </w:tr>
      <w:tr w:rsidR="0021192F" w:rsidRPr="009431F2"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28471CE3"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4B2BFFAA"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GuarObliInte</w:t>
            </w:r>
          </w:p>
        </w:tc>
      </w:tr>
      <w:tr w:rsidR="0021192F" w:rsidRPr="009431F2"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C5FDCE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34A9855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GuarObliPena</w:t>
            </w:r>
          </w:p>
        </w:tc>
      </w:tr>
      <w:tr w:rsidR="0021192F" w:rsidRPr="009431F2"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9D527D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2.限輸入數字</w:t>
            </w:r>
          </w:p>
          <w:p w14:paraId="41658093"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3.JcicZ442.GuarObliOther</w:t>
            </w:r>
          </w:p>
        </w:tc>
      </w:tr>
      <w:tr w:rsidR="0021192F" w:rsidRPr="009431F2"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3</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1CC6B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5DCBFB6F" w14:textId="1C6EE225"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64E6735D" w14:textId="7C321A1F" w:rsidR="00500DD8" w:rsidRPr="009431F2" w:rsidRDefault="00500DD8"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29212195" wp14:editId="5C994ACF">
            <wp:extent cx="6479540" cy="340169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3401695"/>
                    </a:xfrm>
                    <a:prstGeom prst="rect">
                      <a:avLst/>
                    </a:prstGeom>
                  </pic:spPr>
                </pic:pic>
              </a:graphicData>
            </a:graphic>
          </wp:inline>
        </w:drawing>
      </w:r>
    </w:p>
    <w:p w14:paraId="5A711BDB"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9431F2"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2D1A517"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處理邏輯及注意事項</w:t>
            </w:r>
          </w:p>
        </w:tc>
      </w:tr>
      <w:tr w:rsidR="0021192F" w:rsidRPr="009431F2"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9431F2" w:rsidRDefault="0021192F" w:rsidP="00271977">
            <w:pPr>
              <w:widowControl/>
              <w:jc w:val="both"/>
              <w:rPr>
                <w:rFonts w:ascii="標楷體" w:eastAsia="標楷體" w:hAnsi="標楷體"/>
              </w:rPr>
            </w:pPr>
          </w:p>
        </w:tc>
      </w:tr>
      <w:tr w:rsidR="0021192F" w:rsidRPr="009431F2"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JcicZ442.TranKey</w:t>
            </w:r>
          </w:p>
        </w:tc>
      </w:tr>
      <w:tr w:rsidR="0021192F" w:rsidRPr="009431F2"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JcicZ442.CustId</w:t>
            </w:r>
          </w:p>
        </w:tc>
      </w:tr>
      <w:tr w:rsidR="0021192F" w:rsidRPr="009431F2"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rPr>
              <w:t>JcicZ442.SubmitKey</w:t>
            </w:r>
          </w:p>
        </w:tc>
      </w:tr>
      <w:tr w:rsidR="0021192F" w:rsidRPr="009431F2"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9431F2" w:rsidRDefault="0021192F"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ApplyDate</w:t>
            </w:r>
          </w:p>
        </w:tc>
      </w:tr>
      <w:tr w:rsidR="0021192F" w:rsidRPr="009431F2"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9431F2" w:rsidRDefault="0021192F"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ourtCode</w:t>
            </w:r>
          </w:p>
        </w:tc>
      </w:tr>
      <w:tr w:rsidR="0021192F" w:rsidRPr="009431F2"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MaxMainCode</w:t>
            </w:r>
          </w:p>
        </w:tc>
      </w:tr>
      <w:tr w:rsidR="0021192F" w:rsidRPr="009431F2"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IsMaxMain</w:t>
            </w:r>
          </w:p>
        </w:tc>
      </w:tr>
      <w:tr w:rsidR="0021192F" w:rsidRPr="009431F2"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IsClaims</w:t>
            </w:r>
          </w:p>
        </w:tc>
      </w:tr>
      <w:tr w:rsidR="0021192F" w:rsidRPr="009431F2"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LoanCnt</w:t>
            </w:r>
          </w:p>
        </w:tc>
      </w:tr>
      <w:tr w:rsidR="0021192F" w:rsidRPr="009431F2"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ivil323ExpAmt</w:t>
            </w:r>
          </w:p>
        </w:tc>
      </w:tr>
      <w:tr w:rsidR="0021192F" w:rsidRPr="009431F2"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ivil323CashAmt</w:t>
            </w:r>
          </w:p>
        </w:tc>
      </w:tr>
      <w:tr w:rsidR="0021192F" w:rsidRPr="009431F2"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ivil323CreditAmt</w:t>
            </w:r>
          </w:p>
        </w:tc>
      </w:tr>
      <w:tr w:rsidR="0021192F" w:rsidRPr="009431F2"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ivil323GuarAmt</w:t>
            </w:r>
          </w:p>
        </w:tc>
      </w:tr>
      <w:tr w:rsidR="0021192F" w:rsidRPr="009431F2"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ReceExpPrin</w:t>
            </w:r>
          </w:p>
        </w:tc>
      </w:tr>
      <w:tr w:rsidR="0021192F" w:rsidRPr="009431F2"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ReceExpInte</w:t>
            </w:r>
          </w:p>
        </w:tc>
      </w:tr>
      <w:tr w:rsidR="0021192F" w:rsidRPr="009431F2"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ReceExpPena</w:t>
            </w:r>
          </w:p>
        </w:tc>
      </w:tr>
      <w:tr w:rsidR="0021192F" w:rsidRPr="009431F2"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ReceExpOther</w:t>
            </w:r>
          </w:p>
        </w:tc>
      </w:tr>
      <w:tr w:rsidR="0021192F" w:rsidRPr="009431F2"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ashCardPrin</w:t>
            </w:r>
          </w:p>
        </w:tc>
      </w:tr>
      <w:tr w:rsidR="0021192F" w:rsidRPr="009431F2"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ashCardInte</w:t>
            </w:r>
          </w:p>
        </w:tc>
      </w:tr>
      <w:tr w:rsidR="0021192F" w:rsidRPr="009431F2"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ashCardPena</w:t>
            </w:r>
          </w:p>
        </w:tc>
      </w:tr>
      <w:tr w:rsidR="0021192F" w:rsidRPr="009431F2"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ashCardOther</w:t>
            </w:r>
          </w:p>
        </w:tc>
      </w:tr>
      <w:tr w:rsidR="0021192F" w:rsidRPr="009431F2"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reditCardPrin</w:t>
            </w:r>
          </w:p>
        </w:tc>
      </w:tr>
      <w:tr w:rsidR="0021192F" w:rsidRPr="009431F2"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reditCardInte</w:t>
            </w:r>
          </w:p>
        </w:tc>
      </w:tr>
      <w:tr w:rsidR="0021192F" w:rsidRPr="009431F2"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reditCardPena</w:t>
            </w:r>
          </w:p>
        </w:tc>
      </w:tr>
      <w:tr w:rsidR="0021192F" w:rsidRPr="009431F2"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reditCardOther</w:t>
            </w:r>
          </w:p>
        </w:tc>
      </w:tr>
      <w:tr w:rsidR="0021192F" w:rsidRPr="009431F2"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ObliPrin</w:t>
            </w:r>
          </w:p>
        </w:tc>
      </w:tr>
      <w:tr w:rsidR="0021192F" w:rsidRPr="009431F2"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ObliInte</w:t>
            </w:r>
          </w:p>
        </w:tc>
      </w:tr>
      <w:tr w:rsidR="0021192F" w:rsidRPr="009431F2"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ObliPena</w:t>
            </w:r>
          </w:p>
        </w:tc>
      </w:tr>
      <w:tr w:rsidR="0021192F" w:rsidRPr="009431F2"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ObliOther</w:t>
            </w:r>
          </w:p>
        </w:tc>
      </w:tr>
      <w:tr w:rsidR="0021192F" w:rsidRPr="009431F2"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3</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46543818"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27F8DC64" w14:textId="77777777" w:rsidR="0021192F" w:rsidRPr="009431F2" w:rsidRDefault="0021192F" w:rsidP="00271977">
      <w:pPr>
        <w:pStyle w:val="1text"/>
        <w:spacing w:before="0"/>
        <w:ind w:left="0"/>
        <w:rPr>
          <w:rFonts w:ascii="標楷體" w:hAnsi="標楷體"/>
        </w:rPr>
      </w:pPr>
      <w:r w:rsidRPr="009431F2">
        <w:rPr>
          <w:rFonts w:ascii="標楷體" w:hAnsi="標楷體"/>
        </w:rPr>
        <w:drawing>
          <wp:inline distT="0" distB="0" distL="0" distR="0" wp14:anchorId="4C3DA5D0" wp14:editId="740F01CA">
            <wp:extent cx="6479540" cy="336296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362960"/>
                    </a:xfrm>
                    <a:prstGeom prst="rect">
                      <a:avLst/>
                    </a:prstGeom>
                  </pic:spPr>
                </pic:pic>
              </a:graphicData>
            </a:graphic>
          </wp:inline>
        </w:drawing>
      </w:r>
    </w:p>
    <w:p w14:paraId="112BC2D8"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9431F2"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9431F2" w:rsidRDefault="0021192F"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379B3DA6" w14:textId="77777777" w:rsidR="0021192F" w:rsidRPr="009431F2" w:rsidRDefault="0021192F"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998DBF3" w14:textId="77777777" w:rsidR="0021192F" w:rsidRPr="009431F2" w:rsidRDefault="0021192F"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83AE087" w14:textId="5A53E519" w:rsidR="0021192F" w:rsidRPr="009431F2" w:rsidRDefault="0021192F"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回報無擔保債權金額資料</w:t>
            </w:r>
            <w:r w:rsidRPr="009431F2">
              <w:rPr>
                <w:rFonts w:ascii="標楷體" w:eastAsia="標楷體" w:hAnsi="標楷體" w:hint="eastAsia"/>
              </w:rPr>
              <w:t>(JcicZ442)]該[債務人IDN(JcicZ442.CustId)]、[報送單位代號(JcicZ442.SubmitKey)]、[調解申請日(JcicZ442.ApplyDate)]、[受理調解機構代號(JcicZ442.CourtCode)]、[最大債權金融機構代號(JcicZ442.MaxMain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65C4806B" w14:textId="77777777" w:rsidR="0021192F" w:rsidRPr="009431F2" w:rsidRDefault="0021192F"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E7F7FDC"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w:t>
            </w:r>
            <w:r w:rsidRPr="009431F2">
              <w:rPr>
                <w:rFonts w:ascii="標楷體" w:eastAsia="標楷體" w:hAnsi="標楷體"/>
              </w:rPr>
              <w:t>2</w:t>
            </w:r>
            <w:r w:rsidRPr="009431F2">
              <w:rPr>
                <w:rFonts w:ascii="標楷體" w:eastAsia="標楷體" w:hAnsi="標楷體" w:hint="eastAsia"/>
              </w:rPr>
              <w:t>Log)]該[流水號(JcicZ44</w:t>
            </w:r>
            <w:r w:rsidRPr="009431F2">
              <w:rPr>
                <w:rFonts w:ascii="標楷體" w:eastAsia="標楷體" w:hAnsi="標楷體"/>
              </w:rPr>
              <w:t>2</w:t>
            </w:r>
            <w:r w:rsidRPr="009431F2">
              <w:rPr>
                <w:rFonts w:ascii="標楷體" w:eastAsia="標楷體" w:hAnsi="標楷體" w:hint="eastAsia"/>
              </w:rPr>
              <w:t>Log.Ukey)]資料是否存在</w:t>
            </w:r>
          </w:p>
          <w:p w14:paraId="3C58DF7B" w14:textId="77777777" w:rsidR="0021192F" w:rsidRPr="009431F2" w:rsidRDefault="0021192F"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3882533E"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4</w:t>
            </w:r>
            <w:r w:rsidRPr="009431F2">
              <w:rPr>
                <w:rFonts w:ascii="標楷體" w:eastAsia="標楷體" w:hAnsi="標楷體"/>
              </w:rPr>
              <w:t>2</w:t>
            </w:r>
            <w:r w:rsidRPr="009431F2">
              <w:rPr>
                <w:rFonts w:ascii="標楷體" w:eastAsia="標楷體" w:hAnsi="標楷體" w:hint="eastAsia"/>
              </w:rPr>
              <w:t>Log.Ukey)]資料中[建檔日期時間(CreateDate)]最大的資料</w:t>
            </w:r>
          </w:p>
        </w:tc>
      </w:tr>
      <w:tr w:rsidR="0021192F" w:rsidRPr="009431F2"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7E0983E" w14:textId="77777777" w:rsidR="0021192F" w:rsidRPr="009431F2" w:rsidRDefault="0021192F" w:rsidP="00271977">
      <w:pPr>
        <w:pStyle w:val="a"/>
        <w:numPr>
          <w:ilvl w:val="0"/>
          <w:numId w:val="0"/>
        </w:numPr>
        <w:tabs>
          <w:tab w:val="left" w:pos="480"/>
        </w:tabs>
        <w:spacing w:before="0"/>
        <w:rPr>
          <w:rFonts w:ascii="標楷體" w:hAnsi="標楷體"/>
        </w:rPr>
      </w:pPr>
    </w:p>
    <w:p w14:paraId="1E3D4C7B"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處理邏輯及注意事項</w:t>
            </w:r>
          </w:p>
        </w:tc>
      </w:tr>
      <w:tr w:rsidR="0021192F" w:rsidRPr="009431F2"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9431F2" w:rsidRDefault="0021192F" w:rsidP="00271977">
            <w:pPr>
              <w:widowControl/>
              <w:jc w:val="both"/>
              <w:rPr>
                <w:rFonts w:ascii="標楷體" w:eastAsia="標楷體" w:hAnsi="標楷體"/>
              </w:rPr>
            </w:pPr>
          </w:p>
        </w:tc>
      </w:tr>
      <w:tr w:rsidR="0021192F" w:rsidRPr="009431F2"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JcicZ442.TranKey</w:t>
            </w:r>
          </w:p>
        </w:tc>
      </w:tr>
      <w:tr w:rsidR="0021192F" w:rsidRPr="009431F2"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9431F2" w:rsidRDefault="0021192F" w:rsidP="00271977">
            <w:pPr>
              <w:jc w:val="both"/>
              <w:rPr>
                <w:rFonts w:ascii="標楷體" w:eastAsia="標楷體" w:hAnsi="標楷體"/>
              </w:rPr>
            </w:pPr>
            <w:r w:rsidRPr="009431F2">
              <w:rPr>
                <w:rFonts w:ascii="標楷體" w:eastAsia="標楷體" w:hAnsi="標楷體" w:hint="eastAsia"/>
              </w:rPr>
              <w:t>JcicZ442.CustId</w:t>
            </w:r>
          </w:p>
        </w:tc>
      </w:tr>
      <w:tr w:rsidR="0021192F" w:rsidRPr="009431F2"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rPr>
              <w:t>JcicZ442.SubmitKey</w:t>
            </w:r>
          </w:p>
        </w:tc>
      </w:tr>
      <w:tr w:rsidR="0021192F" w:rsidRPr="009431F2"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9431F2" w:rsidRDefault="0021192F"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ApplyDate</w:t>
            </w:r>
          </w:p>
        </w:tc>
      </w:tr>
      <w:tr w:rsidR="0021192F" w:rsidRPr="009431F2"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9431F2" w:rsidRDefault="0021192F" w:rsidP="00271977">
            <w:pPr>
              <w:rPr>
                <w:rFonts w:ascii="標楷體" w:eastAsia="標楷體" w:hAnsi="標楷體"/>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ourtCode</w:t>
            </w:r>
          </w:p>
        </w:tc>
      </w:tr>
      <w:tr w:rsidR="0021192F" w:rsidRPr="009431F2"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MaxMainCode</w:t>
            </w:r>
          </w:p>
        </w:tc>
      </w:tr>
      <w:tr w:rsidR="0021192F" w:rsidRPr="009431F2"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9431F2" w:rsidRDefault="0021192F" w:rsidP="00271977">
            <w:pPr>
              <w:jc w:val="both"/>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IsMaxMain</w:t>
            </w:r>
          </w:p>
        </w:tc>
      </w:tr>
      <w:tr w:rsidR="0021192F" w:rsidRPr="009431F2"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IsClaims</w:t>
            </w:r>
          </w:p>
        </w:tc>
      </w:tr>
      <w:tr w:rsidR="0021192F" w:rsidRPr="009431F2"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LoanCnt</w:t>
            </w:r>
          </w:p>
        </w:tc>
      </w:tr>
      <w:tr w:rsidR="0021192F" w:rsidRPr="009431F2"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ivil323ExpAmt</w:t>
            </w:r>
          </w:p>
        </w:tc>
      </w:tr>
      <w:tr w:rsidR="0021192F" w:rsidRPr="009431F2"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ivil323CashAmt</w:t>
            </w:r>
          </w:p>
        </w:tc>
      </w:tr>
      <w:tr w:rsidR="0021192F" w:rsidRPr="009431F2"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ivil323CreditAmt</w:t>
            </w:r>
          </w:p>
        </w:tc>
      </w:tr>
      <w:tr w:rsidR="0021192F" w:rsidRPr="009431F2"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ivil323GuarAmt</w:t>
            </w:r>
          </w:p>
        </w:tc>
      </w:tr>
      <w:tr w:rsidR="0021192F" w:rsidRPr="009431F2"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ReceExpPrin</w:t>
            </w:r>
          </w:p>
        </w:tc>
      </w:tr>
      <w:tr w:rsidR="0021192F" w:rsidRPr="009431F2"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ReceExpInte</w:t>
            </w:r>
          </w:p>
        </w:tc>
      </w:tr>
      <w:tr w:rsidR="0021192F" w:rsidRPr="009431F2"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ReceExpPena</w:t>
            </w:r>
          </w:p>
        </w:tc>
      </w:tr>
      <w:tr w:rsidR="0021192F" w:rsidRPr="009431F2"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ReceExpOther</w:t>
            </w:r>
          </w:p>
        </w:tc>
      </w:tr>
      <w:tr w:rsidR="0021192F" w:rsidRPr="009431F2"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ashCardPrin</w:t>
            </w:r>
          </w:p>
        </w:tc>
      </w:tr>
      <w:tr w:rsidR="0021192F" w:rsidRPr="009431F2"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ashCardInte</w:t>
            </w:r>
          </w:p>
        </w:tc>
      </w:tr>
      <w:tr w:rsidR="0021192F" w:rsidRPr="009431F2"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ashCardPena</w:t>
            </w:r>
          </w:p>
        </w:tc>
      </w:tr>
      <w:tr w:rsidR="0021192F" w:rsidRPr="009431F2"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ashCardOther</w:t>
            </w:r>
          </w:p>
        </w:tc>
      </w:tr>
      <w:tr w:rsidR="0021192F" w:rsidRPr="009431F2"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reditCardPrin</w:t>
            </w:r>
          </w:p>
        </w:tc>
      </w:tr>
      <w:tr w:rsidR="0021192F" w:rsidRPr="009431F2"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reditCardInte</w:t>
            </w:r>
          </w:p>
        </w:tc>
      </w:tr>
      <w:tr w:rsidR="0021192F" w:rsidRPr="009431F2"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reditCardPena</w:t>
            </w:r>
          </w:p>
        </w:tc>
      </w:tr>
      <w:tr w:rsidR="0021192F" w:rsidRPr="009431F2"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CreditCardOther</w:t>
            </w:r>
          </w:p>
        </w:tc>
      </w:tr>
      <w:tr w:rsidR="0021192F" w:rsidRPr="009431F2"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ObliPrin</w:t>
            </w:r>
          </w:p>
        </w:tc>
      </w:tr>
      <w:tr w:rsidR="0021192F" w:rsidRPr="009431F2"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ObliInte</w:t>
            </w:r>
          </w:p>
        </w:tc>
      </w:tr>
      <w:tr w:rsidR="0021192F" w:rsidRPr="009431F2"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ObliPena</w:t>
            </w:r>
          </w:p>
        </w:tc>
      </w:tr>
      <w:tr w:rsidR="0021192F" w:rsidRPr="009431F2"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rPr>
              <w:t>JcicZ442.GuarObliOther</w:t>
            </w:r>
          </w:p>
        </w:tc>
      </w:tr>
      <w:tr w:rsidR="0021192F" w:rsidRPr="009431F2"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3</w:t>
            </w:r>
            <w:r w:rsidRPr="009431F2">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77777777" w:rsidR="0021192F" w:rsidRPr="009431F2" w:rsidRDefault="0021192F" w:rsidP="00271977">
            <w:pPr>
              <w:jc w:val="both"/>
              <w:rPr>
                <w:rFonts w:ascii="標楷體" w:eastAsia="標楷體" w:hAnsi="標楷體"/>
              </w:rPr>
            </w:pPr>
            <w:r w:rsidRPr="009431F2">
              <w:rPr>
                <w:rFonts w:ascii="標楷體" w:eastAsia="標楷體" w:hAnsi="標楷體" w:hint="eastAsia"/>
                <w:color w:val="000000" w:themeColor="text1"/>
              </w:rPr>
              <w:t>自動顯示</w:t>
            </w:r>
          </w:p>
        </w:tc>
      </w:tr>
    </w:tbl>
    <w:p w14:paraId="3921D73E" w14:textId="77777777" w:rsidR="0021192F" w:rsidRPr="009431F2" w:rsidRDefault="0021192F" w:rsidP="00271977">
      <w:pPr>
        <w:rPr>
          <w:rFonts w:ascii="標楷體" w:eastAsia="標楷體" w:hAnsi="標楷體"/>
        </w:rPr>
      </w:pPr>
    </w:p>
    <w:p w14:paraId="42D28AA6" w14:textId="7744BA20" w:rsidR="0021192F" w:rsidRPr="009431F2" w:rsidRDefault="0021192F" w:rsidP="00271977">
      <w:pPr>
        <w:rPr>
          <w:rFonts w:ascii="標楷體" w:eastAsia="標楷體" w:hAnsi="標楷體"/>
        </w:rPr>
      </w:pPr>
    </w:p>
    <w:p w14:paraId="7C29BC4E"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682A0707" w14:textId="2DDE1A64"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24</w:t>
      </w:r>
      <w:r w:rsidR="0021192F" w:rsidRPr="009431F2">
        <w:rPr>
          <w:rFonts w:ascii="標楷體" w:hAnsi="標楷體"/>
        </w:rPr>
        <w:t xml:space="preserve"> (44</w:t>
      </w:r>
      <w:r w:rsidR="0021192F" w:rsidRPr="009431F2">
        <w:rPr>
          <w:rFonts w:ascii="標楷體" w:hAnsi="標楷體" w:hint="eastAsia"/>
        </w:rPr>
        <w:t>3</w:t>
      </w:r>
      <w:r w:rsidR="0021192F" w:rsidRPr="009431F2">
        <w:rPr>
          <w:rFonts w:ascii="標楷體" w:hAnsi="標楷體"/>
        </w:rPr>
        <w:t>)</w:t>
      </w:r>
      <w:r w:rsidR="0021192F" w:rsidRPr="009431F2">
        <w:rPr>
          <w:rFonts w:ascii="標楷體" w:hAnsi="標楷體" w:hint="eastAsia"/>
        </w:rPr>
        <w:t>前置調解回報有擔保債權金額資料</w:t>
      </w:r>
    </w:p>
    <w:p w14:paraId="2F5C79C6"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9431F2"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9431F2" w:rsidRDefault="0021192F" w:rsidP="00271977">
            <w:pPr>
              <w:rPr>
                <w:rFonts w:ascii="標楷體" w:eastAsia="標楷體" w:hAnsi="標楷體"/>
              </w:rPr>
            </w:pPr>
            <w:r w:rsidRPr="009431F2">
              <w:rPr>
                <w:rFonts w:ascii="標楷體" w:eastAsia="標楷體" w:hAnsi="標楷體" w:hint="eastAsia"/>
              </w:rPr>
              <w:t>前置調解回報有擔保債權金額資料</w:t>
            </w:r>
          </w:p>
        </w:tc>
      </w:tr>
      <w:tr w:rsidR="0021192F" w:rsidRPr="009431F2"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9431F2" w:rsidRDefault="0021192F"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9431F2" w:rsidRDefault="0021192F" w:rsidP="00271977">
            <w:pPr>
              <w:rPr>
                <w:rFonts w:ascii="標楷體" w:eastAsia="標楷體" w:hAnsi="標楷體"/>
              </w:rPr>
            </w:pPr>
            <w:r w:rsidRPr="009431F2">
              <w:rPr>
                <w:rFonts w:ascii="標楷體" w:eastAsia="標楷體" w:hAnsi="標楷體" w:hint="eastAsia"/>
              </w:rPr>
              <w:t>1.維護協商開始暨停催權通知資料</w:t>
            </w:r>
          </w:p>
          <w:p w14:paraId="20E366C5" w14:textId="77777777" w:rsidR="0021192F" w:rsidRPr="009431F2" w:rsidRDefault="0021192F"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1192F" w:rsidRPr="009431F2"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A74DDB5" w14:textId="77777777" w:rsidR="0021192F" w:rsidRPr="009431F2" w:rsidRDefault="0021192F" w:rsidP="00271977">
            <w:pPr>
              <w:rPr>
                <w:rFonts w:ascii="標楷體" w:eastAsia="標楷體" w:hAnsi="標楷體"/>
              </w:rPr>
            </w:pPr>
            <w:r w:rsidRPr="009431F2">
              <w:rPr>
                <w:rFonts w:ascii="標楷體" w:eastAsia="標楷體" w:hAnsi="標楷體" w:hint="eastAsia"/>
              </w:rPr>
              <w:t>2.維護[前置調解回報有擔保債權金額資料(JcicZ443)]</w:t>
            </w:r>
          </w:p>
          <w:p w14:paraId="206A563A"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2A7AB102" w14:textId="77777777" w:rsidR="0021192F" w:rsidRPr="009431F2" w:rsidRDefault="0021192F"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回報有擔保債權金額資料</w:t>
            </w:r>
          </w:p>
          <w:p w14:paraId="3FE56D92" w14:textId="77777777" w:rsidR="0021192F" w:rsidRPr="009431F2" w:rsidRDefault="0021192F"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回報有擔保債權金額資料</w:t>
            </w:r>
          </w:p>
          <w:p w14:paraId="5FA95DB1" w14:textId="77777777" w:rsidR="0021192F" w:rsidRPr="009431F2" w:rsidRDefault="0021192F"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回報有擔保債權金額資料</w:t>
            </w:r>
          </w:p>
          <w:p w14:paraId="7F7C3F77" w14:textId="77777777" w:rsidR="0021192F" w:rsidRPr="009431F2" w:rsidRDefault="0021192F"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回報有擔保債權金額資料</w:t>
            </w:r>
          </w:p>
        </w:tc>
      </w:tr>
      <w:tr w:rsidR="0021192F" w:rsidRPr="009431F2"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9431F2" w:rsidRDefault="0021192F"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9431F2" w:rsidRDefault="0021192F" w:rsidP="00271977">
            <w:pPr>
              <w:rPr>
                <w:rFonts w:ascii="標楷體" w:eastAsia="標楷體" w:hAnsi="標楷體"/>
              </w:rPr>
            </w:pPr>
          </w:p>
        </w:tc>
      </w:tr>
      <w:tr w:rsidR="0021192F" w:rsidRPr="009431F2"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9431F2" w:rsidRDefault="0021192F"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9431F2" w:rsidRDefault="0021192F" w:rsidP="00271977">
            <w:pPr>
              <w:rPr>
                <w:rFonts w:ascii="標楷體" w:eastAsia="標楷體" w:hAnsi="標楷體"/>
              </w:rPr>
            </w:pPr>
          </w:p>
        </w:tc>
      </w:tr>
      <w:tr w:rsidR="0021192F" w:rsidRPr="009431F2"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9431F2" w:rsidRDefault="0021192F" w:rsidP="00271977">
            <w:pPr>
              <w:rPr>
                <w:rFonts w:ascii="標楷體" w:eastAsia="標楷體" w:hAnsi="標楷體"/>
              </w:rPr>
            </w:pPr>
          </w:p>
        </w:tc>
      </w:tr>
      <w:tr w:rsidR="0021192F" w:rsidRPr="009431F2"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9431F2" w:rsidRDefault="0021192F"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7777777" w:rsidR="0021192F" w:rsidRPr="009431F2" w:rsidRDefault="0021192F"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1192F" w:rsidRPr="009431F2"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9431F2" w:rsidRDefault="0021192F"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48</w:t>
            </w:r>
            <w:r w:rsidRPr="009431F2">
              <w:rPr>
                <w:rFonts w:ascii="標楷體" w:eastAsia="標楷體" w:hAnsi="標楷體" w:hint="eastAsia"/>
              </w:rPr>
              <w:t>、</w:t>
            </w:r>
            <w:r w:rsidRPr="009431F2">
              <w:rPr>
                <w:rFonts w:ascii="標楷體" w:eastAsia="標楷體" w:hAnsi="標楷體" w:hint="eastAsia"/>
                <w:lang w:eastAsia="zh-CN"/>
              </w:rPr>
              <w:t>D-4</w:t>
            </w:r>
            <w:r w:rsidRPr="009431F2">
              <w:rPr>
                <w:rFonts w:ascii="標楷體" w:eastAsia="標楷體" w:hAnsi="標楷體"/>
                <w:lang w:eastAsia="zh-CN"/>
              </w:rPr>
              <w:t>9</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lang w:eastAsia="zh-CN"/>
              </w:rPr>
              <w:t>50</w:t>
            </w:r>
          </w:p>
        </w:tc>
      </w:tr>
    </w:tbl>
    <w:p w14:paraId="017C513A" w14:textId="77777777" w:rsidR="0021192F" w:rsidRPr="009431F2" w:rsidRDefault="0021192F" w:rsidP="00271977">
      <w:pPr>
        <w:rPr>
          <w:rFonts w:ascii="標楷體" w:eastAsia="標楷體" w:hAnsi="標楷體"/>
        </w:rPr>
      </w:pPr>
    </w:p>
    <w:p w14:paraId="1944DB70"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1192F" w:rsidRPr="009431F2"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說明</w:t>
            </w:r>
          </w:p>
        </w:tc>
      </w:tr>
      <w:tr w:rsidR="0021192F" w:rsidRPr="009431F2"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9431F2" w:rsidRDefault="0021192F" w:rsidP="00271977">
            <w:pPr>
              <w:rPr>
                <w:rFonts w:ascii="標楷體" w:eastAsia="標楷體" w:hAnsi="標楷體"/>
              </w:rPr>
            </w:pPr>
            <w:r w:rsidRPr="009431F2">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9431F2" w:rsidRDefault="0021192F" w:rsidP="00271977">
            <w:pPr>
              <w:rPr>
                <w:rFonts w:ascii="標楷體" w:eastAsia="標楷體" w:hAnsi="標楷體"/>
              </w:rPr>
            </w:pPr>
            <w:r w:rsidRPr="009431F2">
              <w:rPr>
                <w:rFonts w:ascii="標楷體" w:eastAsia="標楷體" w:hAnsi="標楷體" w:hint="eastAsia"/>
              </w:rPr>
              <w:t>前置調解回報有擔保債權金額資料</w:t>
            </w:r>
          </w:p>
        </w:tc>
      </w:tr>
      <w:tr w:rsidR="0021192F" w:rsidRPr="009431F2"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9431F2" w:rsidRDefault="0021192F" w:rsidP="00271977">
            <w:pPr>
              <w:rPr>
                <w:rFonts w:ascii="標楷體" w:eastAsia="標楷體" w:hAnsi="標楷體"/>
              </w:rPr>
            </w:pPr>
            <w:r w:rsidRPr="009431F2">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9431F2" w:rsidRDefault="0021192F" w:rsidP="00271977">
            <w:pPr>
              <w:rPr>
                <w:rFonts w:ascii="標楷體" w:eastAsia="標楷體" w:hAnsi="標楷體"/>
              </w:rPr>
            </w:pPr>
            <w:r w:rsidRPr="009431F2">
              <w:rPr>
                <w:rFonts w:ascii="標楷體" w:eastAsia="標楷體" w:hAnsi="標楷體" w:hint="eastAsia"/>
              </w:rPr>
              <w:t>前置調解回報有擔保債權金額資料</w:t>
            </w:r>
          </w:p>
        </w:tc>
      </w:tr>
      <w:tr w:rsidR="0021192F" w:rsidRPr="009431F2"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9431F2" w:rsidRDefault="0021192F"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1192F" w:rsidRPr="009431F2" w14:paraId="57DBD4A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7AAFE3F"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5E8991E" w14:textId="77777777" w:rsidR="0021192F" w:rsidRPr="009431F2" w:rsidRDefault="0021192F"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746F2C2"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277A75F2"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200B85E1" w14:textId="77777777" w:rsidR="0021192F" w:rsidRPr="009431F2" w:rsidRDefault="0021192F" w:rsidP="00271977">
      <w:pPr>
        <w:pStyle w:val="1text"/>
        <w:spacing w:before="0"/>
        <w:ind w:left="0"/>
        <w:rPr>
          <w:rFonts w:ascii="標楷體" w:hAnsi="標楷體"/>
          <w:lang w:eastAsia="zh-CN"/>
        </w:rPr>
      </w:pPr>
      <w:r w:rsidRPr="009431F2">
        <w:rPr>
          <w:rFonts w:ascii="標楷體" w:hAnsi="標楷體"/>
        </w:rPr>
        <w:drawing>
          <wp:inline distT="0" distB="0" distL="0" distR="0" wp14:anchorId="22D1E23E" wp14:editId="68E13631">
            <wp:extent cx="6479540" cy="18688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1868805"/>
                    </a:xfrm>
                    <a:prstGeom prst="rect">
                      <a:avLst/>
                    </a:prstGeom>
                  </pic:spPr>
                </pic:pic>
              </a:graphicData>
            </a:graphic>
          </wp:inline>
        </w:drawing>
      </w:r>
    </w:p>
    <w:p w14:paraId="751BCEB8"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9431F2"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9431F2" w:rsidRDefault="0021192F"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9431F2" w:rsidRDefault="0021192F"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13927B88" w14:textId="77777777" w:rsidR="0021192F" w:rsidRPr="009431F2" w:rsidRDefault="0021192F"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599D650" w14:textId="1ECFADA8"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回報有擔保債權金額資料</w:t>
            </w:r>
            <w:r w:rsidRPr="009431F2">
              <w:rPr>
                <w:rFonts w:ascii="標楷體" w:eastAsia="標楷體" w:hAnsi="標楷體" w:hint="eastAsia"/>
              </w:rPr>
              <w:t>(JcicZ443)]該[債務人IDN(JcicZ443.CustId)]、[報送單位代號(JcicZ443.SubmitKey)]、[調解申請日(JcicZ443.ApplyDate)]、[受理調解機構代號(JcicZ443.CourtCode)]、[最大債權金融機構代號(JcicZ443.MaxMainCode)]、[帳號(JcicZ443.Account)]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29BFA6F6" w14:textId="1244A577"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本檔案[最後繳息日]的輸入值，若[最後繳息日]不為空白，檢核本檔案填報日，若[最後繳息日]大於本檔案填報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最後繳息日」不可大於資料報送日.)</w:t>
            </w:r>
            <w:r w:rsidR="002A01F8" w:rsidRPr="009431F2">
              <w:rPr>
                <w:rFonts w:ascii="標楷體" w:eastAsia="標楷體" w:hAnsi="標楷體"/>
              </w:rPr>
              <w:t>"</w:t>
            </w:r>
          </w:p>
          <w:p w14:paraId="3874F46C" w14:textId="613658F6"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契約起始年月]和[契約截止年月] 的輸入值，若 [契約起始年月]大於[契約截止年月]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契約起始年月」不可大於「契約截止年月」.)</w:t>
            </w:r>
            <w:r w:rsidR="002A01F8" w:rsidRPr="009431F2">
              <w:rPr>
                <w:rFonts w:ascii="標楷體" w:eastAsia="標楷體" w:hAnsi="標楷體"/>
              </w:rPr>
              <w:t>"</w:t>
            </w:r>
          </w:p>
          <w:p w14:paraId="79D1B0E4" w14:textId="324E2A4B"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本檔案[授信餘額]、[本金]、[利息]、[違約金]、[其他費用]的輸入值，若[授信餘額]不等於([本金]+[利息]+[違約金]+[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本金」、「利息」、「違約金」、「其他費用」之金額合計需等於「授信餘額」.)</w:t>
            </w:r>
            <w:r w:rsidR="002A01F8" w:rsidRPr="009431F2">
              <w:rPr>
                <w:rFonts w:ascii="標楷體" w:eastAsia="標楷體" w:hAnsi="標楷體"/>
              </w:rPr>
              <w:t>"</w:t>
            </w:r>
          </w:p>
          <w:p w14:paraId="7C7C1CFA" w14:textId="4005C4A2"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一key值報送446檔案結案後，且該結案資料未刪除前，不得新增、異動本檔案資料.)</w:t>
            </w:r>
            <w:r w:rsidR="002A01F8" w:rsidRPr="009431F2">
              <w:rPr>
                <w:rFonts w:ascii="標楷體" w:eastAsia="標楷體" w:hAnsi="標楷體"/>
              </w:rPr>
              <w:t>"</w:t>
            </w:r>
            <w:r w:rsidRPr="009431F2">
              <w:rPr>
                <w:rFonts w:ascii="標楷體" w:eastAsia="標楷體" w:hAnsi="標楷體"/>
              </w:rPr>
              <w:t xml:space="preserve"> </w:t>
            </w:r>
          </w:p>
          <w:p w14:paraId="4070904A" w14:textId="77777777" w:rsidR="0021192F" w:rsidRPr="009431F2" w:rsidRDefault="0021192F"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395C4F42" w14:textId="77777777" w:rsidR="0021192F" w:rsidRPr="009431F2" w:rsidRDefault="0021192F" w:rsidP="00271977">
            <w:pPr>
              <w:ind w:left="240" w:hangingChars="100" w:hanging="240"/>
              <w:rPr>
                <w:rFonts w:ascii="標楷體" w:eastAsia="標楷體" w:hAnsi="標楷體"/>
                <w:lang w:eastAsia="zh-HK"/>
              </w:rPr>
            </w:pPr>
            <w:r w:rsidRPr="009431F2">
              <w:rPr>
                <w:rFonts w:ascii="標楷體" w:eastAsia="標楷體" w:hAnsi="標楷體"/>
              </w:rPr>
              <w:t>7</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回報有擔保債權金額資料</w:t>
            </w:r>
          </w:p>
        </w:tc>
      </w:tr>
      <w:tr w:rsidR="0021192F" w:rsidRPr="009431F2"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8CF1C0E"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9431F2" w:rsidRDefault="0021192F" w:rsidP="00271977">
            <w:pPr>
              <w:rPr>
                <w:rFonts w:ascii="標楷體" w:eastAsia="標楷體" w:hAnsi="標楷體"/>
              </w:rPr>
            </w:pPr>
            <w:r w:rsidRPr="009431F2">
              <w:rPr>
                <w:rFonts w:ascii="標楷體" w:eastAsia="標楷體" w:hAnsi="標楷體" w:hint="eastAsia"/>
              </w:rPr>
              <w:t>處理邏輯及注意事項</w:t>
            </w:r>
          </w:p>
        </w:tc>
      </w:tr>
      <w:tr w:rsidR="0021192F" w:rsidRPr="009431F2"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9431F2" w:rsidRDefault="0021192F" w:rsidP="00271977">
            <w:pPr>
              <w:widowControl/>
              <w:rPr>
                <w:rFonts w:ascii="標楷體" w:eastAsia="標楷體" w:hAnsi="標楷體"/>
              </w:rPr>
            </w:pPr>
          </w:p>
        </w:tc>
      </w:tr>
      <w:tr w:rsidR="0021192F" w:rsidRPr="009431F2"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9431F2" w:rsidRDefault="0021192F"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50F09AC" w14:textId="77777777" w:rsidR="0021192F" w:rsidRPr="009431F2" w:rsidRDefault="0021192F" w:rsidP="00271977">
            <w:pPr>
              <w:rPr>
                <w:rFonts w:ascii="標楷體" w:eastAsia="標楷體" w:hAnsi="標楷體"/>
              </w:rPr>
            </w:pPr>
            <w:r w:rsidRPr="009431F2">
              <w:rPr>
                <w:rFonts w:ascii="標楷體" w:eastAsia="標楷體" w:hAnsi="標楷體" w:hint="eastAsia"/>
              </w:rPr>
              <w:t>2.JcicZ443.TranKey</w:t>
            </w:r>
          </w:p>
        </w:tc>
      </w:tr>
      <w:tr w:rsidR="0021192F" w:rsidRPr="009431F2"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3F7DB44" w14:textId="77777777" w:rsidR="0021192F" w:rsidRPr="009431F2" w:rsidRDefault="0021192F" w:rsidP="00271977">
            <w:pPr>
              <w:rPr>
                <w:rFonts w:ascii="標楷體" w:eastAsia="標楷體" w:hAnsi="標楷體"/>
              </w:rPr>
            </w:pPr>
            <w:r w:rsidRPr="009431F2">
              <w:rPr>
                <w:rFonts w:ascii="標楷體" w:eastAsia="標楷體" w:hAnsi="標楷體" w:hint="eastAsia"/>
              </w:rPr>
              <w:t>2.JcicZ443.CustId</w:t>
            </w:r>
          </w:p>
        </w:tc>
      </w:tr>
      <w:tr w:rsidR="0021192F" w:rsidRPr="009431F2"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9431F2" w:rsidRDefault="0021192F"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40555891"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2.JcicZ443.SubmitKey</w:t>
            </w:r>
          </w:p>
        </w:tc>
      </w:tr>
      <w:tr w:rsidR="0033265C" w:rsidRPr="009431F2"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1192F" w:rsidRPr="009431F2"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9431F2" w:rsidRDefault="0021192F"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日期，檢核條件:</w:t>
            </w:r>
          </w:p>
          <w:p w14:paraId="46749217"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1154ABC"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8E0C1A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ApplyDate</w:t>
            </w:r>
          </w:p>
        </w:tc>
      </w:tr>
      <w:tr w:rsidR="0021192F" w:rsidRPr="009431F2"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0646FD09"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6C65EE4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9431F2" w:rsidRDefault="0021192F"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6A8A7B83"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DB13897"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72D4D73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CourtCode</w:t>
            </w:r>
          </w:p>
        </w:tc>
      </w:tr>
      <w:tr w:rsidR="0021192F" w:rsidRPr="009431F2"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1548626F"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4F4F127"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13D41AD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MaxMainCode</w:t>
            </w:r>
          </w:p>
        </w:tc>
      </w:tr>
      <w:tr w:rsidR="0021192F" w:rsidRPr="009431F2"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9431F2"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21192F" w:rsidRPr="009431F2"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FB66D" w14:textId="77777777" w:rsidR="0021192F" w:rsidRPr="009431F2" w:rsidRDefault="0021192F"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19D67B38" w14:textId="77777777" w:rsidR="0021192F" w:rsidRPr="009431F2" w:rsidRDefault="0021192F"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9431F2" w:rsidRDefault="0021192F"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2FEC3E13"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5162424"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0D75264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IsMaxMain</w:t>
            </w:r>
          </w:p>
        </w:tc>
      </w:tr>
      <w:tr w:rsidR="0021192F" w:rsidRPr="009431F2"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7484886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8</w:t>
            </w: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0378C9B2"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BDE61C5"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文</w:t>
            </w:r>
            <w:r w:rsidRPr="009431F2">
              <w:rPr>
                <w:rFonts w:ascii="標楷體" w:eastAsia="標楷體" w:hAnsi="標楷體" w:hint="eastAsia"/>
                <w:lang w:eastAsia="zh-HK"/>
              </w:rPr>
              <w:t>數字/V(NL)</w:t>
            </w:r>
          </w:p>
          <w:p w14:paraId="2D598D9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Account</w:t>
            </w:r>
          </w:p>
        </w:tc>
      </w:tr>
      <w:tr w:rsidR="0021192F" w:rsidRPr="009431F2"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FC661E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9</w:t>
            </w:r>
          </w:p>
        </w:tc>
        <w:tc>
          <w:tcPr>
            <w:tcW w:w="2268" w:type="dxa"/>
            <w:tcBorders>
              <w:top w:val="single" w:sz="4" w:space="0" w:color="auto"/>
              <w:left w:val="single" w:sz="4" w:space="0" w:color="auto"/>
              <w:bottom w:val="single" w:sz="4" w:space="0" w:color="auto"/>
              <w:right w:val="single" w:sz="4" w:space="0" w:color="auto"/>
            </w:tcBorders>
          </w:tcPr>
          <w:p w14:paraId="58A60FB0"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GuarantyType</w:t>
            </w:r>
          </w:p>
          <w:p w14:paraId="75B4C50D"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2F8761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9431F2" w:rsidRDefault="0021192F"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22C966D5"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37AB493"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356E31E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GuarantyType</w:t>
            </w:r>
          </w:p>
        </w:tc>
      </w:tr>
      <w:tr w:rsidR="0021192F" w:rsidRPr="009431F2"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665E94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0</w:t>
            </w: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55D157F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LoanAmt</w:t>
            </w:r>
          </w:p>
        </w:tc>
      </w:tr>
      <w:tr w:rsidR="0021192F" w:rsidRPr="009431F2"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557238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1</w:t>
            </w: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29CFD77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CreditAmt</w:t>
            </w:r>
          </w:p>
        </w:tc>
      </w:tr>
      <w:tr w:rsidR="0021192F" w:rsidRPr="009431F2"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E7E66F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2</w:t>
            </w: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5F46501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Principal</w:t>
            </w:r>
          </w:p>
        </w:tc>
      </w:tr>
      <w:tr w:rsidR="0021192F" w:rsidRPr="009431F2"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168CCF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3</w:t>
            </w: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6ECFEBF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Interest</w:t>
            </w:r>
          </w:p>
        </w:tc>
      </w:tr>
      <w:tr w:rsidR="0021192F" w:rsidRPr="009431F2"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5CCC96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4</w:t>
            </w: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376F6ED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Penalty</w:t>
            </w:r>
          </w:p>
        </w:tc>
      </w:tr>
      <w:tr w:rsidR="0021192F" w:rsidRPr="009431F2"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D15AFF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5</w:t>
            </w: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729610C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Other</w:t>
            </w:r>
          </w:p>
        </w:tc>
      </w:tr>
      <w:tr w:rsidR="0021192F" w:rsidRPr="009431F2"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E518D6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6</w:t>
            </w: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45F2A39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TerminalPayAmt</w:t>
            </w:r>
          </w:p>
        </w:tc>
      </w:tr>
      <w:tr w:rsidR="0021192F" w:rsidRPr="009431F2"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73CEFF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7</w:t>
            </w: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67111CF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LatestPayAmt</w:t>
            </w:r>
          </w:p>
        </w:tc>
      </w:tr>
      <w:tr w:rsidR="0021192F" w:rsidRPr="009431F2"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623259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8</w:t>
            </w: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6923572"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62195CC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FinalPayDay</w:t>
            </w:r>
          </w:p>
        </w:tc>
      </w:tr>
      <w:tr w:rsidR="0021192F" w:rsidRPr="009431F2"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2A5EB4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9</w:t>
            </w: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10B1867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NotyetacQuit</w:t>
            </w:r>
          </w:p>
        </w:tc>
      </w:tr>
      <w:tr w:rsidR="0021192F" w:rsidRPr="009431F2"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CB87BE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0</w:t>
            </w: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限輸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03220FCE"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CC4F14E" w14:textId="77777777" w:rsidR="0021192F" w:rsidRPr="009431F2" w:rsidRDefault="0021192F" w:rsidP="00271977">
            <w:pPr>
              <w:ind w:leftChars="100" w:left="600" w:hangingChars="150" w:hanging="360"/>
              <w:rPr>
                <w:rFonts w:ascii="標楷體" w:eastAsia="標楷體" w:hAnsi="標楷體"/>
                <w:lang w:eastAsia="zh-CN"/>
              </w:rPr>
            </w:pPr>
            <w:r w:rsidRPr="009431F2">
              <w:rPr>
                <w:rFonts w:ascii="新細明體" w:hAnsi="新細明體" w:cs="新細明體" w:hint="eastAsia"/>
              </w:rPr>
              <w:t>⑵</w:t>
            </w:r>
            <w:r w:rsidRPr="009431F2">
              <w:rPr>
                <w:rFonts w:ascii="標楷體" w:eastAsia="標楷體" w:hAnsi="標楷體" w:hint="eastAsia"/>
              </w:rPr>
              <w:t>.數字限</w:t>
            </w:r>
            <w:r w:rsidRPr="009431F2">
              <w:rPr>
                <w:rFonts w:ascii="標楷體" w:eastAsia="標楷體" w:hAnsi="標楷體" w:hint="eastAsia"/>
                <w:lang w:eastAsia="zh-CN"/>
              </w:rPr>
              <w:t>1~</w:t>
            </w:r>
            <w:r w:rsidRPr="009431F2">
              <w:rPr>
                <w:rFonts w:ascii="標楷體" w:eastAsia="標楷體" w:hAnsi="標楷體"/>
                <w:lang w:eastAsia="zh-CN"/>
              </w:rPr>
              <w:t>31</w:t>
            </w:r>
            <w:r w:rsidRPr="009431F2">
              <w:rPr>
                <w:rFonts w:ascii="標楷體" w:eastAsia="標楷體" w:hAnsi="標楷體" w:hint="eastAsia"/>
                <w:lang w:eastAsia="zh-CN"/>
              </w:rPr>
              <w:t>之間</w:t>
            </w:r>
          </w:p>
          <w:p w14:paraId="3A6A224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MothPayDay</w:t>
            </w:r>
          </w:p>
        </w:tc>
      </w:tr>
      <w:tr w:rsidR="0021192F" w:rsidRPr="009431F2"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563249F8"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1</w:t>
            </w: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日期，檢核條件:</w:t>
            </w:r>
          </w:p>
          <w:p w14:paraId="267A9D0C"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8E7A66E"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年月格式/A(YM,1)</w:t>
            </w:r>
          </w:p>
          <w:p w14:paraId="79E8B85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BeginDate</w:t>
            </w:r>
          </w:p>
        </w:tc>
      </w:tr>
      <w:tr w:rsidR="0021192F" w:rsidRPr="009431F2"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0162C0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2</w:t>
            </w: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日期，檢核條件:</w:t>
            </w:r>
          </w:p>
          <w:p w14:paraId="43E7D90B"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07E585C"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年月格式/A(YM,1)</w:t>
            </w:r>
          </w:p>
          <w:p w14:paraId="7A10815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EndDate</w:t>
            </w:r>
          </w:p>
        </w:tc>
      </w:tr>
      <w:tr w:rsidR="0021192F" w:rsidRPr="009431F2"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788FE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78D2A542"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441ABE8D" w14:textId="77777777" w:rsidR="0021192F" w:rsidRPr="009431F2" w:rsidRDefault="0021192F" w:rsidP="00271977">
      <w:pPr>
        <w:rPr>
          <w:rFonts w:ascii="標楷體" w:eastAsia="標楷體" w:hAnsi="標楷體"/>
        </w:rPr>
      </w:pPr>
      <w:r w:rsidRPr="009431F2">
        <w:rPr>
          <w:rFonts w:ascii="標楷體" w:eastAsia="標楷體" w:hAnsi="標楷體"/>
          <w:noProof/>
        </w:rPr>
        <w:drawing>
          <wp:inline distT="0" distB="0" distL="0" distR="0" wp14:anchorId="22E8F58E" wp14:editId="5E2116CF">
            <wp:extent cx="6479540" cy="1863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863090"/>
                    </a:xfrm>
                    <a:prstGeom prst="rect">
                      <a:avLst/>
                    </a:prstGeom>
                  </pic:spPr>
                </pic:pic>
              </a:graphicData>
            </a:graphic>
          </wp:inline>
        </w:drawing>
      </w:r>
    </w:p>
    <w:p w14:paraId="7A8CD8E1"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9431F2"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9431F2" w:rsidRDefault="0021192F"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ABDAD45" w14:textId="77777777" w:rsidR="0021192F" w:rsidRPr="009431F2" w:rsidRDefault="0021192F" w:rsidP="00271977">
            <w:pPr>
              <w:rPr>
                <w:rFonts w:ascii="標楷體" w:eastAsia="標楷體" w:hAnsi="標楷體"/>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19ACF17B" w14:textId="77777777" w:rsidR="0021192F" w:rsidRPr="009431F2" w:rsidRDefault="0021192F"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1AB8C51E" w14:textId="65893087" w:rsidR="0021192F" w:rsidRPr="009431F2" w:rsidRDefault="0021192F"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Pr="009431F2">
              <w:rPr>
                <w:rFonts w:ascii="標楷體" w:eastAsia="標楷體" w:hAnsi="標楷體" w:hint="eastAsia"/>
                <w:lang w:eastAsia="zh-HK"/>
              </w:rPr>
              <w:t>前置調解回報有擔保債權金額資料</w:t>
            </w:r>
            <w:r w:rsidRPr="009431F2">
              <w:rPr>
                <w:rFonts w:ascii="標楷體" w:eastAsia="標楷體" w:hAnsi="標楷體" w:hint="eastAsia"/>
              </w:rPr>
              <w:t>(JcicZ443)]該[債務人IDN(JcicZ443.CustId)]、[報送單位代號(JcicZ443.SubmitKey)]、[調解申請日(JcicZ443.ApplyDate)]、[受理調解機構代號(JcicZ443.CourtCode)]、[最大債權金融機構代號(JcicZ443.MaxMainCode)]、[帳號(JcicZ443.Account)]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3D6EC3AD" w14:textId="781229B0"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 xml:space="preserve"> 檢核本檔案[契約起始年月]和[契約截止年月] 的輸入值，若 [契約起始年月]大於[契約截止年月]者顯示錯誤訊息</w:t>
            </w:r>
            <w:r w:rsidR="002A01F8" w:rsidRPr="009431F2">
              <w:rPr>
                <w:rFonts w:ascii="標楷體" w:eastAsia="標楷體" w:hAnsi="標楷體"/>
              </w:rPr>
              <w:t>"</w:t>
            </w:r>
            <w:r w:rsidRPr="009431F2">
              <w:rPr>
                <w:rFonts w:ascii="標楷體" w:eastAsia="標楷體" w:hAnsi="標楷體" w:hint="eastAsia"/>
              </w:rPr>
              <w:t>E0007:更新資料時，發生錯誤(「契約起始年月」不可大於「契約截止年月」.)</w:t>
            </w:r>
            <w:r w:rsidR="002A01F8" w:rsidRPr="009431F2">
              <w:rPr>
                <w:rFonts w:ascii="標楷體" w:eastAsia="標楷體" w:hAnsi="標楷體"/>
              </w:rPr>
              <w:t>"</w:t>
            </w:r>
          </w:p>
          <w:p w14:paraId="5D558B07" w14:textId="5BE0058D"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授信餘額]、[本金]、[利息]、[違約金]、[其他費用]的輸入值，若[授信餘額]不等於([本金]+[利息]+[違約金]+[其他費用]</w:t>
            </w:r>
            <w:r w:rsidRPr="009431F2">
              <w:rPr>
                <w:rFonts w:ascii="標楷體" w:eastAsia="標楷體" w:hAnsi="標楷體"/>
              </w:rPr>
              <w:t>)</w:t>
            </w:r>
            <w:r w:rsidRPr="009431F2">
              <w:rPr>
                <w:rFonts w:ascii="標楷體" w:eastAsia="標楷體" w:hAnsi="標楷體" w:hint="eastAsia"/>
              </w:rPr>
              <w:t>的合計值者顯示錯誤訊息</w:t>
            </w:r>
            <w:r w:rsidR="002A01F8" w:rsidRPr="009431F2">
              <w:rPr>
                <w:rFonts w:ascii="標楷體" w:eastAsia="標楷體" w:hAnsi="標楷體"/>
              </w:rPr>
              <w:t>"</w:t>
            </w:r>
            <w:r w:rsidRPr="009431F2">
              <w:rPr>
                <w:rFonts w:ascii="標楷體" w:eastAsia="標楷體" w:hAnsi="標楷體" w:hint="eastAsia"/>
              </w:rPr>
              <w:t>E0007:更新資料時，發生錯誤(「本金」、「利息」、「違約金」、「其他費用」之金額合計需等於「授信餘額」.)</w:t>
            </w:r>
            <w:r w:rsidR="002A01F8" w:rsidRPr="009431F2">
              <w:rPr>
                <w:rFonts w:ascii="標楷體" w:eastAsia="標楷體" w:hAnsi="標楷體"/>
              </w:rPr>
              <w:t>"</w:t>
            </w:r>
          </w:p>
          <w:p w14:paraId="35C37AD0" w14:textId="6A0B8D30"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同一key值報送446檔案結案後，且該結案資料未刪除前，不得新增、異動本檔案資料.)</w:t>
            </w:r>
            <w:r w:rsidR="002A01F8" w:rsidRPr="009431F2">
              <w:rPr>
                <w:rFonts w:ascii="標楷體" w:eastAsia="標楷體" w:hAnsi="標楷體"/>
              </w:rPr>
              <w:t>"</w:t>
            </w:r>
            <w:r w:rsidRPr="009431F2">
              <w:rPr>
                <w:rFonts w:ascii="標楷體" w:eastAsia="標楷體" w:hAnsi="標楷體"/>
              </w:rPr>
              <w:t xml:space="preserve"> </w:t>
            </w:r>
          </w:p>
          <w:p w14:paraId="274B4D4A" w14:textId="77777777" w:rsidR="0021192F" w:rsidRPr="009431F2" w:rsidRDefault="0021192F"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0EE0CD8D" w14:textId="77777777" w:rsidR="0021192F" w:rsidRPr="009431F2" w:rsidRDefault="0021192F"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回報有擔保債權金額資料</w:t>
            </w:r>
          </w:p>
        </w:tc>
      </w:tr>
      <w:tr w:rsidR="0021192F" w:rsidRPr="009431F2"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052F162"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9431F2" w:rsidRDefault="0021192F" w:rsidP="00271977">
            <w:pPr>
              <w:rPr>
                <w:rFonts w:ascii="標楷體" w:eastAsia="標楷體" w:hAnsi="標楷體"/>
              </w:rPr>
            </w:pPr>
            <w:r w:rsidRPr="009431F2">
              <w:rPr>
                <w:rFonts w:ascii="標楷體" w:eastAsia="標楷體" w:hAnsi="標楷體" w:hint="eastAsia"/>
              </w:rPr>
              <w:t>處理邏輯及注意事項</w:t>
            </w:r>
          </w:p>
        </w:tc>
      </w:tr>
      <w:tr w:rsidR="0021192F" w:rsidRPr="009431F2"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9431F2" w:rsidRDefault="0021192F" w:rsidP="00271977">
            <w:pPr>
              <w:widowControl/>
              <w:rPr>
                <w:rFonts w:ascii="標楷體" w:eastAsia="標楷體" w:hAnsi="標楷體"/>
              </w:rPr>
            </w:pPr>
          </w:p>
        </w:tc>
      </w:tr>
      <w:tr w:rsidR="0021192F" w:rsidRPr="009431F2"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FFED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A140B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3DBEC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CC6E2D"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1AB6953" w14:textId="77777777" w:rsidR="0021192F" w:rsidRPr="009431F2" w:rsidRDefault="0021192F" w:rsidP="00271977">
            <w:pPr>
              <w:rPr>
                <w:rFonts w:ascii="標楷體" w:eastAsia="標楷體" w:hAnsi="標楷體"/>
              </w:rPr>
            </w:pPr>
            <w:r w:rsidRPr="009431F2">
              <w:rPr>
                <w:rFonts w:ascii="標楷體" w:eastAsia="標楷體" w:hAnsi="標楷體" w:hint="eastAsia"/>
              </w:rPr>
              <w:t>2.JcicZ443.TranKey</w:t>
            </w:r>
          </w:p>
        </w:tc>
      </w:tr>
      <w:tr w:rsidR="0021192F" w:rsidRPr="009431F2"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EF7CD3B" w14:textId="77777777" w:rsidR="0021192F" w:rsidRPr="009431F2" w:rsidRDefault="0021192F" w:rsidP="00271977">
            <w:pPr>
              <w:rPr>
                <w:rFonts w:ascii="標楷體" w:eastAsia="標楷體" w:hAnsi="標楷體"/>
              </w:rPr>
            </w:pPr>
            <w:r w:rsidRPr="009431F2">
              <w:rPr>
                <w:rFonts w:ascii="標楷體" w:eastAsia="標楷體" w:hAnsi="標楷體" w:hint="eastAsia"/>
              </w:rPr>
              <w:t>2.JcicZ443.CustId</w:t>
            </w:r>
          </w:p>
        </w:tc>
      </w:tr>
      <w:tr w:rsidR="0021192F" w:rsidRPr="009431F2"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9431F2" w:rsidRDefault="0021192F"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79010623"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2.JcicZ443.SubmitKey</w:t>
            </w:r>
          </w:p>
        </w:tc>
      </w:tr>
      <w:tr w:rsidR="0033265C" w:rsidRPr="009431F2"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1192F" w:rsidRPr="009431F2"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9431F2" w:rsidRDefault="0021192F"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520E2B7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ApplyDate</w:t>
            </w:r>
          </w:p>
        </w:tc>
      </w:tr>
      <w:tr w:rsidR="0021192F" w:rsidRPr="009431F2"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65E0D39F"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D2364C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45B8E1E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CourtCode</w:t>
            </w:r>
          </w:p>
        </w:tc>
      </w:tr>
      <w:tr w:rsidR="0021192F" w:rsidRPr="009431F2"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5E7DC4F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MaxMainCode</w:t>
            </w:r>
          </w:p>
        </w:tc>
      </w:tr>
      <w:tr w:rsidR="0021192F" w:rsidRPr="009431F2"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9431F2"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21192F" w:rsidRPr="009431F2"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37DA6" w14:textId="77777777" w:rsidR="0021192F" w:rsidRPr="009431F2" w:rsidRDefault="0021192F" w:rsidP="00271977">
            <w:pPr>
              <w:rPr>
                <w:rFonts w:ascii="標楷體" w:eastAsia="標楷體" w:hAnsi="標楷體"/>
              </w:rPr>
            </w:pPr>
            <w:r w:rsidRPr="009431F2">
              <w:rPr>
                <w:rFonts w:ascii="標楷體" w:eastAsia="標楷體" w:hAnsi="標楷體" w:hint="eastAsia"/>
              </w:rPr>
              <w:t>N</w:t>
            </w:r>
            <w:r w:rsidRPr="009431F2">
              <w:rPr>
                <w:rFonts w:ascii="標楷體" w:eastAsia="標楷體" w:hAnsi="標楷體"/>
              </w:rPr>
              <w:t>.</w:t>
            </w:r>
            <w:r w:rsidRPr="009431F2">
              <w:rPr>
                <w:rFonts w:ascii="標楷體" w:eastAsia="標楷體" w:hAnsi="標楷體" w:hint="eastAsia"/>
              </w:rPr>
              <w:t>否</w:t>
            </w:r>
          </w:p>
          <w:p w14:paraId="44C81AE7" w14:textId="77777777" w:rsidR="0021192F" w:rsidRPr="009431F2" w:rsidRDefault="0021192F" w:rsidP="00271977">
            <w:pPr>
              <w:rPr>
                <w:rFonts w:ascii="標楷體" w:eastAsia="標楷體" w:hAnsi="標楷體"/>
              </w:rPr>
            </w:pPr>
            <w:r w:rsidRPr="009431F2">
              <w:rPr>
                <w:rFonts w:ascii="標楷體" w:eastAsia="標楷體" w:hAnsi="標楷體" w:hint="eastAsia"/>
              </w:rPr>
              <w:t>Y</w:t>
            </w:r>
            <w:r w:rsidRPr="009431F2">
              <w:rPr>
                <w:rFonts w:ascii="標楷體" w:eastAsia="標楷體" w:hAnsi="標楷體"/>
              </w:rPr>
              <w:t>.</w:t>
            </w:r>
            <w:r w:rsidRPr="009431F2">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BBCE25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43F5F4"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3F5D05"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3E05850" w14:textId="08EBA7F9" w:rsidR="0021192F" w:rsidRPr="009431F2" w:rsidRDefault="0021192F"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30A8EA8D"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B3AF5DE"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7FF72CE5" w14:textId="77777777" w:rsidR="0021192F" w:rsidRPr="009431F2" w:rsidRDefault="0021192F"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443.IsMaxMain</w:t>
            </w:r>
          </w:p>
        </w:tc>
      </w:tr>
      <w:tr w:rsidR="0021192F" w:rsidRPr="009431F2"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B13250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3.Account</w:t>
            </w:r>
          </w:p>
        </w:tc>
      </w:tr>
      <w:tr w:rsidR="0021192F" w:rsidRPr="009431F2"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9</w:t>
            </w:r>
          </w:p>
        </w:tc>
        <w:tc>
          <w:tcPr>
            <w:tcW w:w="2268" w:type="dxa"/>
            <w:tcBorders>
              <w:top w:val="single" w:sz="4" w:space="0" w:color="auto"/>
              <w:left w:val="single" w:sz="4" w:space="0" w:color="auto"/>
              <w:bottom w:val="single" w:sz="4" w:space="0" w:color="auto"/>
              <w:right w:val="single" w:sz="4" w:space="0" w:color="auto"/>
            </w:tcBorders>
          </w:tcPr>
          <w:p w14:paraId="0942E196"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GuarantyType</w:t>
            </w:r>
          </w:p>
          <w:p w14:paraId="65D4DCA8"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221F67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B13BB1"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284BB178" w14:textId="7C867F59" w:rsidR="0021192F" w:rsidRPr="009431F2" w:rsidRDefault="0021192F" w:rsidP="00271977">
            <w:pPr>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7AE41CF6"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C37F770"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2A1C571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GuarantyType</w:t>
            </w:r>
          </w:p>
        </w:tc>
      </w:tr>
      <w:tr w:rsidR="0021192F" w:rsidRPr="009431F2"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2B676B5"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CF4E5AD"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0A1C1B9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LoanAmt</w:t>
            </w:r>
          </w:p>
        </w:tc>
      </w:tr>
      <w:tr w:rsidR="0021192F" w:rsidRPr="009431F2"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F3EC25"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20B72EEB"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2E8FC14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CreditAmt</w:t>
            </w:r>
          </w:p>
        </w:tc>
      </w:tr>
      <w:tr w:rsidR="0021192F" w:rsidRPr="009431F2"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2D6FF8C0"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3BA6AE7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Principal</w:t>
            </w:r>
          </w:p>
        </w:tc>
      </w:tr>
      <w:tr w:rsidR="0021192F" w:rsidRPr="009431F2"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5BEAFA51"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6091DCE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Interest</w:t>
            </w:r>
          </w:p>
        </w:tc>
      </w:tr>
      <w:tr w:rsidR="0021192F" w:rsidRPr="009431F2"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554461C9"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3B68508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Penalty</w:t>
            </w:r>
          </w:p>
        </w:tc>
      </w:tr>
      <w:tr w:rsidR="0021192F" w:rsidRPr="009431F2"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78BDC33"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7B8B8ED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Other</w:t>
            </w:r>
          </w:p>
        </w:tc>
      </w:tr>
      <w:tr w:rsidR="0021192F" w:rsidRPr="009431F2"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3A45D54"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339D4AA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TerminalPayAmt</w:t>
            </w:r>
          </w:p>
        </w:tc>
      </w:tr>
      <w:tr w:rsidR="0021192F" w:rsidRPr="009431F2"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1290BEDC"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55F6BE3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LatestPayAmt</w:t>
            </w:r>
          </w:p>
        </w:tc>
      </w:tr>
      <w:tr w:rsidR="0021192F" w:rsidRPr="009431F2"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047A7E5C"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2.限輸入日期，若不為空白，檢核條件:</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6A4E41B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FinalPayDay</w:t>
            </w:r>
          </w:p>
        </w:tc>
      </w:tr>
      <w:tr w:rsidR="0021192F" w:rsidRPr="009431F2"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6F977D12"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21A61B8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NotyetacQuit</w:t>
            </w:r>
          </w:p>
        </w:tc>
      </w:tr>
      <w:tr w:rsidR="0021192F" w:rsidRPr="009431F2"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4058E042" w14:textId="2CFEC386"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2.限輸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2CA00A7C"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2BF0DF7"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數字限1~</w:t>
            </w:r>
            <w:r w:rsidRPr="009431F2">
              <w:rPr>
                <w:rFonts w:ascii="標楷體" w:eastAsia="標楷體" w:hAnsi="標楷體"/>
              </w:rPr>
              <w:t>31</w:t>
            </w:r>
            <w:r w:rsidRPr="009431F2">
              <w:rPr>
                <w:rFonts w:ascii="標楷體" w:eastAsia="標楷體" w:hAnsi="標楷體" w:hint="eastAsia"/>
              </w:rPr>
              <w:t>之間</w:t>
            </w:r>
          </w:p>
          <w:p w14:paraId="46878B2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MothPayDay</w:t>
            </w:r>
          </w:p>
        </w:tc>
      </w:tr>
      <w:tr w:rsidR="0021192F" w:rsidRPr="009431F2"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7C5FC9C8"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日期，檢核條件:</w:t>
            </w:r>
          </w:p>
          <w:p w14:paraId="01CD043B"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128079A"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年月格式/A(YM,1)</w:t>
            </w:r>
          </w:p>
          <w:p w14:paraId="67B8735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BeginDate</w:t>
            </w:r>
          </w:p>
        </w:tc>
      </w:tr>
      <w:tr w:rsidR="0021192F" w:rsidRPr="009431F2"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原值</w:t>
            </w:r>
          </w:p>
          <w:p w14:paraId="3B3D74C8"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日期，檢核條件:</w:t>
            </w:r>
          </w:p>
          <w:p w14:paraId="3FB5F020"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1C9E2CD"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年月格式/A(YM,1)</w:t>
            </w:r>
          </w:p>
          <w:p w14:paraId="790EB0E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3.EndDate</w:t>
            </w:r>
          </w:p>
        </w:tc>
      </w:tr>
      <w:tr w:rsidR="0021192F" w:rsidRPr="009431F2"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775DB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D2C81A3" w14:textId="77777777" w:rsidR="0021192F" w:rsidRPr="009431F2" w:rsidRDefault="0021192F" w:rsidP="00271977">
      <w:pPr>
        <w:rPr>
          <w:rFonts w:ascii="標楷體" w:eastAsia="標楷體" w:hAnsi="標楷體"/>
        </w:rPr>
      </w:pPr>
    </w:p>
    <w:p w14:paraId="7F75FBD0" w14:textId="7FE8341F"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0A2474B6" w14:textId="09E74A5E" w:rsidR="00500DD8" w:rsidRPr="009431F2" w:rsidRDefault="00500DD8"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091CAAE1" wp14:editId="1B8162A3">
            <wp:extent cx="6479540" cy="183769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837690"/>
                    </a:xfrm>
                    <a:prstGeom prst="rect">
                      <a:avLst/>
                    </a:prstGeom>
                  </pic:spPr>
                </pic:pic>
              </a:graphicData>
            </a:graphic>
          </wp:inline>
        </w:drawing>
      </w:r>
    </w:p>
    <w:p w14:paraId="7CF312A7"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9431F2"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E38BF33"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9431F2" w:rsidRDefault="0021192F" w:rsidP="00271977">
            <w:pPr>
              <w:rPr>
                <w:rFonts w:ascii="標楷體" w:eastAsia="標楷體" w:hAnsi="標楷體"/>
              </w:rPr>
            </w:pPr>
            <w:r w:rsidRPr="009431F2">
              <w:rPr>
                <w:rFonts w:ascii="標楷體" w:eastAsia="標楷體" w:hAnsi="標楷體" w:hint="eastAsia"/>
              </w:rPr>
              <w:t>處理邏輯及注意事項</w:t>
            </w:r>
          </w:p>
        </w:tc>
      </w:tr>
      <w:tr w:rsidR="0021192F" w:rsidRPr="009431F2"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9431F2" w:rsidRDefault="0021192F" w:rsidP="00271977">
            <w:pPr>
              <w:widowControl/>
              <w:rPr>
                <w:rFonts w:ascii="標楷體" w:eastAsia="標楷體" w:hAnsi="標楷體"/>
              </w:rPr>
            </w:pPr>
          </w:p>
        </w:tc>
      </w:tr>
      <w:tr w:rsidR="0021192F" w:rsidRPr="009431F2"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9431F2" w:rsidRDefault="0021192F" w:rsidP="00271977">
            <w:pPr>
              <w:rPr>
                <w:rFonts w:ascii="標楷體" w:eastAsia="標楷體" w:hAnsi="標楷體"/>
              </w:rPr>
            </w:pPr>
            <w:r w:rsidRPr="009431F2">
              <w:rPr>
                <w:rFonts w:ascii="標楷體" w:eastAsia="標楷體" w:hAnsi="標楷體" w:hint="eastAsia"/>
              </w:rPr>
              <w:t>JcicZ443.TranKey</w:t>
            </w:r>
          </w:p>
        </w:tc>
      </w:tr>
      <w:tr w:rsidR="0021192F" w:rsidRPr="009431F2"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9431F2" w:rsidRDefault="0021192F" w:rsidP="00271977">
            <w:pPr>
              <w:rPr>
                <w:rFonts w:ascii="標楷體" w:eastAsia="標楷體" w:hAnsi="標楷體"/>
              </w:rPr>
            </w:pPr>
            <w:r w:rsidRPr="009431F2">
              <w:rPr>
                <w:rFonts w:ascii="標楷體" w:eastAsia="標楷體" w:hAnsi="標楷體" w:hint="eastAsia"/>
              </w:rPr>
              <w:t>JcicZ443.CustId</w:t>
            </w:r>
          </w:p>
        </w:tc>
      </w:tr>
      <w:tr w:rsidR="0021192F" w:rsidRPr="009431F2"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JcicZ443.SubmitKey</w:t>
            </w:r>
          </w:p>
        </w:tc>
      </w:tr>
      <w:tr w:rsidR="0021192F" w:rsidRPr="009431F2"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ApplyDate</w:t>
            </w:r>
          </w:p>
        </w:tc>
      </w:tr>
      <w:tr w:rsidR="0021192F" w:rsidRPr="009431F2"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CourtCode</w:t>
            </w:r>
          </w:p>
        </w:tc>
      </w:tr>
      <w:tr w:rsidR="0021192F" w:rsidRPr="009431F2"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MaxMainCode</w:t>
            </w:r>
          </w:p>
        </w:tc>
      </w:tr>
      <w:tr w:rsidR="0021192F" w:rsidRPr="009431F2"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IsMaxMain</w:t>
            </w:r>
          </w:p>
        </w:tc>
      </w:tr>
      <w:tr w:rsidR="0021192F" w:rsidRPr="009431F2"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Account</w:t>
            </w:r>
          </w:p>
        </w:tc>
      </w:tr>
      <w:tr w:rsidR="0021192F" w:rsidRPr="009431F2"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GuarantyType</w:t>
            </w:r>
          </w:p>
        </w:tc>
      </w:tr>
      <w:tr w:rsidR="0021192F" w:rsidRPr="009431F2"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LoanAmt</w:t>
            </w:r>
          </w:p>
        </w:tc>
      </w:tr>
      <w:tr w:rsidR="0021192F" w:rsidRPr="009431F2"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CreditAmt</w:t>
            </w:r>
          </w:p>
        </w:tc>
      </w:tr>
      <w:tr w:rsidR="0021192F" w:rsidRPr="009431F2"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Principal</w:t>
            </w:r>
          </w:p>
        </w:tc>
      </w:tr>
      <w:tr w:rsidR="0021192F" w:rsidRPr="009431F2"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Interest</w:t>
            </w:r>
          </w:p>
        </w:tc>
      </w:tr>
      <w:tr w:rsidR="0021192F" w:rsidRPr="009431F2"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Penalty</w:t>
            </w:r>
          </w:p>
        </w:tc>
      </w:tr>
      <w:tr w:rsidR="0021192F" w:rsidRPr="009431F2"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Other</w:t>
            </w:r>
          </w:p>
        </w:tc>
      </w:tr>
      <w:tr w:rsidR="0021192F" w:rsidRPr="009431F2"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TerminalPayAmt</w:t>
            </w:r>
          </w:p>
        </w:tc>
      </w:tr>
      <w:tr w:rsidR="0021192F" w:rsidRPr="009431F2"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LatestPayAmt</w:t>
            </w:r>
          </w:p>
        </w:tc>
      </w:tr>
      <w:tr w:rsidR="0021192F" w:rsidRPr="009431F2"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FinalPayDay</w:t>
            </w:r>
          </w:p>
        </w:tc>
      </w:tr>
      <w:tr w:rsidR="0021192F" w:rsidRPr="009431F2"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NotyetacQuit</w:t>
            </w:r>
          </w:p>
        </w:tc>
      </w:tr>
      <w:tr w:rsidR="0021192F" w:rsidRPr="009431F2"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MothPayDay</w:t>
            </w:r>
          </w:p>
        </w:tc>
      </w:tr>
      <w:tr w:rsidR="0021192F" w:rsidRPr="009431F2"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BeginDate</w:t>
            </w:r>
          </w:p>
        </w:tc>
      </w:tr>
      <w:tr w:rsidR="0021192F" w:rsidRPr="009431F2"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EndDate</w:t>
            </w:r>
          </w:p>
        </w:tc>
      </w:tr>
      <w:tr w:rsidR="0021192F" w:rsidRPr="009431F2"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CE8F66B" w14:textId="77777777" w:rsidR="0021192F" w:rsidRPr="009431F2" w:rsidRDefault="0021192F" w:rsidP="00271977">
      <w:pPr>
        <w:rPr>
          <w:rFonts w:ascii="標楷體" w:eastAsia="標楷體" w:hAnsi="標楷體"/>
        </w:rPr>
      </w:pPr>
    </w:p>
    <w:p w14:paraId="60421A6C"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62FC79DF" w14:textId="77777777" w:rsidR="0021192F" w:rsidRPr="009431F2" w:rsidRDefault="0021192F" w:rsidP="00271977">
      <w:pPr>
        <w:pStyle w:val="1text"/>
        <w:spacing w:before="0"/>
        <w:ind w:left="0"/>
        <w:rPr>
          <w:rFonts w:ascii="標楷體" w:hAnsi="標楷體"/>
        </w:rPr>
      </w:pPr>
      <w:r w:rsidRPr="009431F2">
        <w:rPr>
          <w:rFonts w:ascii="標楷體" w:hAnsi="標楷體"/>
        </w:rPr>
        <w:drawing>
          <wp:inline distT="0" distB="0" distL="0" distR="0" wp14:anchorId="0C5A804E" wp14:editId="06F8DE7F">
            <wp:extent cx="6479540" cy="185102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851025"/>
                    </a:xfrm>
                    <a:prstGeom prst="rect">
                      <a:avLst/>
                    </a:prstGeom>
                  </pic:spPr>
                </pic:pic>
              </a:graphicData>
            </a:graphic>
          </wp:inline>
        </w:drawing>
      </w:r>
    </w:p>
    <w:p w14:paraId="0ADC5BA6"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9431F2"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9431F2" w:rsidRDefault="0021192F"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01CDED5A" w14:textId="77777777" w:rsidR="0021192F" w:rsidRPr="009431F2" w:rsidRDefault="0021192F"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4173E88" w14:textId="77777777" w:rsidR="0021192F" w:rsidRPr="009431F2" w:rsidRDefault="0021192F"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1AC6C107" w14:textId="3E56370D" w:rsidR="0021192F" w:rsidRPr="009431F2" w:rsidRDefault="0021192F"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回報有擔保債權金額資料</w:t>
            </w:r>
            <w:r w:rsidRPr="009431F2">
              <w:rPr>
                <w:rFonts w:ascii="標楷體" w:eastAsia="標楷體" w:hAnsi="標楷體" w:hint="eastAsia"/>
              </w:rPr>
              <w:t>(JcicZ443)]該[債務人IDN(JcicZ443.CustId)]、[報送單位代號(JcicZ443.SubmitKey)]、[調解申請日(JcicZ443.ApplyDate)]、[受理調解機構代號(JcicZ443.CourtCode)]、[最大債權金融機構代號(JcicZ443.MaxMainCode)]、[帳號(JcicZ443.Account)]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55E7D6F3" w14:textId="77777777" w:rsidR="0021192F" w:rsidRPr="009431F2" w:rsidRDefault="0021192F"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A2E04F7"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3Log)]該[流水號(JcicZ443Log.Ukey)]資料是否存在</w:t>
            </w:r>
          </w:p>
          <w:p w14:paraId="128145A9" w14:textId="77777777" w:rsidR="0021192F" w:rsidRPr="009431F2" w:rsidRDefault="0021192F"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045A1447"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43Log.Ukey)]資料中[建檔日期時間(CreateDate)]最大的資料</w:t>
            </w:r>
          </w:p>
        </w:tc>
      </w:tr>
      <w:tr w:rsidR="0021192F" w:rsidRPr="009431F2"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2FB859C" w14:textId="77777777" w:rsidR="0021192F" w:rsidRPr="009431F2" w:rsidRDefault="0021192F" w:rsidP="00271977">
      <w:pPr>
        <w:pStyle w:val="a"/>
        <w:numPr>
          <w:ilvl w:val="0"/>
          <w:numId w:val="0"/>
        </w:numPr>
        <w:tabs>
          <w:tab w:val="left" w:pos="480"/>
        </w:tabs>
        <w:spacing w:before="0"/>
        <w:rPr>
          <w:rFonts w:ascii="標楷體" w:hAnsi="標楷體"/>
        </w:rPr>
      </w:pPr>
    </w:p>
    <w:p w14:paraId="16419E65"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9431F2" w:rsidRDefault="0021192F" w:rsidP="00271977">
            <w:pPr>
              <w:rPr>
                <w:rFonts w:ascii="標楷體" w:eastAsia="標楷體" w:hAnsi="標楷體"/>
              </w:rPr>
            </w:pPr>
            <w:r w:rsidRPr="009431F2">
              <w:rPr>
                <w:rFonts w:ascii="標楷體" w:eastAsia="標楷體" w:hAnsi="標楷體" w:hint="eastAsia"/>
              </w:rPr>
              <w:t>處理邏輯及注意事項</w:t>
            </w:r>
          </w:p>
        </w:tc>
      </w:tr>
      <w:tr w:rsidR="0021192F" w:rsidRPr="009431F2"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9431F2" w:rsidRDefault="0021192F" w:rsidP="00271977">
            <w:pPr>
              <w:widowControl/>
              <w:rPr>
                <w:rFonts w:ascii="標楷體" w:eastAsia="標楷體" w:hAnsi="標楷體"/>
              </w:rPr>
            </w:pPr>
          </w:p>
        </w:tc>
      </w:tr>
      <w:tr w:rsidR="0021192F" w:rsidRPr="009431F2"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9431F2" w:rsidRDefault="0021192F" w:rsidP="00271977">
            <w:pPr>
              <w:rPr>
                <w:rFonts w:ascii="標楷體" w:eastAsia="標楷體" w:hAnsi="標楷體"/>
              </w:rPr>
            </w:pPr>
            <w:r w:rsidRPr="009431F2">
              <w:rPr>
                <w:rFonts w:ascii="標楷體" w:eastAsia="標楷體" w:hAnsi="標楷體" w:hint="eastAsia"/>
              </w:rPr>
              <w:t>JcicZ443.TranKey</w:t>
            </w:r>
          </w:p>
        </w:tc>
      </w:tr>
      <w:tr w:rsidR="0021192F" w:rsidRPr="009431F2"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9431F2" w:rsidRDefault="0021192F" w:rsidP="00271977">
            <w:pPr>
              <w:rPr>
                <w:rFonts w:ascii="標楷體" w:eastAsia="標楷體" w:hAnsi="標楷體"/>
              </w:rPr>
            </w:pPr>
            <w:r w:rsidRPr="009431F2">
              <w:rPr>
                <w:rFonts w:ascii="標楷體" w:eastAsia="標楷體" w:hAnsi="標楷體" w:hint="eastAsia"/>
              </w:rPr>
              <w:t>JcicZ443.CustId</w:t>
            </w:r>
          </w:p>
        </w:tc>
      </w:tr>
      <w:tr w:rsidR="0021192F" w:rsidRPr="009431F2"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JcicZ443.SubmitKey</w:t>
            </w:r>
          </w:p>
        </w:tc>
      </w:tr>
      <w:tr w:rsidR="0021192F" w:rsidRPr="009431F2"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ApplyDate</w:t>
            </w:r>
          </w:p>
        </w:tc>
      </w:tr>
      <w:tr w:rsidR="0021192F" w:rsidRPr="009431F2"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CourtCode</w:t>
            </w:r>
          </w:p>
        </w:tc>
      </w:tr>
      <w:tr w:rsidR="0021192F" w:rsidRPr="009431F2"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MaxMainCode</w:t>
            </w:r>
          </w:p>
        </w:tc>
      </w:tr>
      <w:tr w:rsidR="0021192F" w:rsidRPr="009431F2"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IsMaxMain</w:t>
            </w:r>
          </w:p>
        </w:tc>
      </w:tr>
      <w:tr w:rsidR="0021192F" w:rsidRPr="009431F2"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Account</w:t>
            </w:r>
          </w:p>
        </w:tc>
      </w:tr>
      <w:tr w:rsidR="0021192F" w:rsidRPr="009431F2"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GuarantyType</w:t>
            </w:r>
          </w:p>
        </w:tc>
      </w:tr>
      <w:tr w:rsidR="0021192F" w:rsidRPr="009431F2"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LoanAmt</w:t>
            </w:r>
          </w:p>
        </w:tc>
      </w:tr>
      <w:tr w:rsidR="0021192F" w:rsidRPr="009431F2"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CreditAmt</w:t>
            </w:r>
          </w:p>
        </w:tc>
      </w:tr>
      <w:tr w:rsidR="0021192F" w:rsidRPr="009431F2"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Principal</w:t>
            </w:r>
          </w:p>
        </w:tc>
      </w:tr>
      <w:tr w:rsidR="0021192F" w:rsidRPr="009431F2"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Interest</w:t>
            </w:r>
          </w:p>
        </w:tc>
      </w:tr>
      <w:tr w:rsidR="0021192F" w:rsidRPr="009431F2"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Penalty</w:t>
            </w:r>
          </w:p>
        </w:tc>
      </w:tr>
      <w:tr w:rsidR="0021192F" w:rsidRPr="009431F2"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Other</w:t>
            </w:r>
          </w:p>
        </w:tc>
      </w:tr>
      <w:tr w:rsidR="0021192F" w:rsidRPr="009431F2"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TerminalPayAmt</w:t>
            </w:r>
          </w:p>
        </w:tc>
      </w:tr>
      <w:tr w:rsidR="0021192F" w:rsidRPr="009431F2"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LatestPayAmt</w:t>
            </w:r>
          </w:p>
        </w:tc>
      </w:tr>
      <w:tr w:rsidR="0021192F" w:rsidRPr="009431F2"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FinalPayDay</w:t>
            </w:r>
          </w:p>
        </w:tc>
      </w:tr>
      <w:tr w:rsidR="0021192F" w:rsidRPr="009431F2"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NotyetacQuit</w:t>
            </w:r>
          </w:p>
        </w:tc>
      </w:tr>
      <w:tr w:rsidR="0021192F" w:rsidRPr="009431F2"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MothPayDay</w:t>
            </w:r>
          </w:p>
        </w:tc>
      </w:tr>
      <w:tr w:rsidR="0021192F" w:rsidRPr="009431F2"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BeginDate</w:t>
            </w:r>
          </w:p>
        </w:tc>
      </w:tr>
      <w:tr w:rsidR="0021192F" w:rsidRPr="009431F2"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3.EndDate</w:t>
            </w:r>
          </w:p>
        </w:tc>
      </w:tr>
      <w:tr w:rsidR="0021192F" w:rsidRPr="009431F2"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2</w:t>
            </w:r>
            <w:r w:rsidRPr="009431F2">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4F58F593" w14:textId="77777777" w:rsidR="0021192F" w:rsidRPr="009431F2" w:rsidRDefault="0021192F" w:rsidP="00271977">
      <w:pPr>
        <w:rPr>
          <w:rFonts w:ascii="標楷體" w:eastAsia="標楷體" w:hAnsi="標楷體"/>
        </w:rPr>
      </w:pPr>
    </w:p>
    <w:p w14:paraId="4624F536" w14:textId="77777777" w:rsidR="0021192F" w:rsidRPr="009431F2" w:rsidRDefault="0021192F" w:rsidP="00271977">
      <w:pPr>
        <w:widowControl/>
        <w:rPr>
          <w:rFonts w:ascii="標楷體" w:eastAsia="標楷體" w:hAnsi="標楷體"/>
          <w:sz w:val="26"/>
        </w:rPr>
      </w:pPr>
    </w:p>
    <w:p w14:paraId="48B2A744" w14:textId="7A19AD94"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08C7C009" w14:textId="65DB071B"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25</w:t>
      </w:r>
      <w:r w:rsidR="0021192F" w:rsidRPr="009431F2">
        <w:rPr>
          <w:rFonts w:ascii="標楷體" w:hAnsi="標楷體" w:hint="eastAsia"/>
        </w:rPr>
        <w:t>(444)前置調解債務人基本資料</w:t>
      </w:r>
    </w:p>
    <w:p w14:paraId="721ED50F"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9431F2"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9431F2" w:rsidRDefault="0021192F" w:rsidP="00271977">
            <w:pPr>
              <w:rPr>
                <w:rFonts w:ascii="標楷體" w:eastAsia="標楷體" w:hAnsi="標楷體"/>
              </w:rPr>
            </w:pPr>
            <w:r w:rsidRPr="009431F2">
              <w:rPr>
                <w:rFonts w:ascii="標楷體" w:eastAsia="標楷體" w:hAnsi="標楷體" w:hint="eastAsia"/>
              </w:rPr>
              <w:t>前置調解債務人基本資料</w:t>
            </w:r>
          </w:p>
        </w:tc>
      </w:tr>
      <w:tr w:rsidR="0021192F" w:rsidRPr="009431F2"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9431F2" w:rsidRDefault="0021192F"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9431F2" w:rsidRDefault="0021192F" w:rsidP="00271977">
            <w:pPr>
              <w:rPr>
                <w:rFonts w:ascii="標楷體" w:eastAsia="標楷體" w:hAnsi="標楷體"/>
              </w:rPr>
            </w:pPr>
            <w:r w:rsidRPr="009431F2">
              <w:rPr>
                <w:rFonts w:ascii="標楷體" w:eastAsia="標楷體" w:hAnsi="標楷體" w:hint="eastAsia"/>
              </w:rPr>
              <w:t>1.維護協商開始暨停催權通知資料</w:t>
            </w:r>
          </w:p>
          <w:p w14:paraId="0BFA928E" w14:textId="77777777" w:rsidR="0021192F" w:rsidRPr="009431F2" w:rsidRDefault="0021192F"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1192F" w:rsidRPr="009431F2"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B1599C3" w14:textId="77777777" w:rsidR="0021192F" w:rsidRPr="009431F2" w:rsidRDefault="0021192F" w:rsidP="00271977">
            <w:pPr>
              <w:rPr>
                <w:rFonts w:ascii="標楷體" w:eastAsia="標楷體" w:hAnsi="標楷體"/>
              </w:rPr>
            </w:pPr>
            <w:r w:rsidRPr="009431F2">
              <w:rPr>
                <w:rFonts w:ascii="標楷體" w:eastAsia="標楷體" w:hAnsi="標楷體" w:hint="eastAsia"/>
              </w:rPr>
              <w:t>2.維護[前置調解債務人基本資料(JcicZ444)]</w:t>
            </w:r>
          </w:p>
          <w:p w14:paraId="46B89B8A"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3333E4D6" w14:textId="77777777" w:rsidR="0021192F" w:rsidRPr="009431F2" w:rsidRDefault="0021192F"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債務人基本資料</w:t>
            </w:r>
          </w:p>
          <w:p w14:paraId="68DEA834" w14:textId="77777777" w:rsidR="0021192F" w:rsidRPr="009431F2" w:rsidRDefault="0021192F"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債務人基本資料</w:t>
            </w:r>
          </w:p>
          <w:p w14:paraId="40E7B127" w14:textId="77777777" w:rsidR="0021192F" w:rsidRPr="009431F2" w:rsidRDefault="0021192F"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債務人基本資料</w:t>
            </w:r>
          </w:p>
          <w:p w14:paraId="1383EBFA" w14:textId="77777777" w:rsidR="0021192F" w:rsidRPr="009431F2" w:rsidRDefault="0021192F"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債務人基本資料</w:t>
            </w:r>
          </w:p>
        </w:tc>
      </w:tr>
      <w:tr w:rsidR="0021192F" w:rsidRPr="009431F2"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9431F2" w:rsidRDefault="0021192F"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9431F2" w:rsidRDefault="0021192F" w:rsidP="00271977">
            <w:pPr>
              <w:rPr>
                <w:rFonts w:ascii="標楷體" w:eastAsia="標楷體" w:hAnsi="標楷體"/>
              </w:rPr>
            </w:pPr>
          </w:p>
        </w:tc>
      </w:tr>
      <w:tr w:rsidR="0021192F" w:rsidRPr="009431F2"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9431F2" w:rsidRDefault="0021192F"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9431F2" w:rsidRDefault="0021192F" w:rsidP="00271977">
            <w:pPr>
              <w:rPr>
                <w:rFonts w:ascii="標楷體" w:eastAsia="標楷體" w:hAnsi="標楷體"/>
              </w:rPr>
            </w:pPr>
          </w:p>
        </w:tc>
      </w:tr>
      <w:tr w:rsidR="0021192F" w:rsidRPr="009431F2"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9431F2" w:rsidRDefault="0021192F" w:rsidP="00271977">
            <w:pPr>
              <w:rPr>
                <w:rFonts w:ascii="標楷體" w:eastAsia="標楷體" w:hAnsi="標楷體"/>
              </w:rPr>
            </w:pPr>
          </w:p>
        </w:tc>
      </w:tr>
      <w:tr w:rsidR="0021192F" w:rsidRPr="009431F2"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9431F2" w:rsidRDefault="0021192F"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77777777" w:rsidR="0021192F" w:rsidRPr="009431F2" w:rsidRDefault="0021192F"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1192F" w:rsidRPr="009431F2"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77777777" w:rsidR="0021192F" w:rsidRPr="009431F2" w:rsidRDefault="0021192F"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9431F2" w:rsidRDefault="0021192F"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51</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lang w:eastAsia="zh-CN"/>
              </w:rPr>
              <w:t>52</w:t>
            </w:r>
          </w:p>
        </w:tc>
      </w:tr>
    </w:tbl>
    <w:p w14:paraId="1895295C" w14:textId="77777777" w:rsidR="0021192F" w:rsidRPr="009431F2" w:rsidRDefault="0021192F" w:rsidP="00271977">
      <w:pPr>
        <w:rPr>
          <w:rFonts w:ascii="標楷體" w:eastAsia="標楷體" w:hAnsi="標楷體"/>
        </w:rPr>
      </w:pPr>
    </w:p>
    <w:p w14:paraId="2D605F5A"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1192F" w:rsidRPr="009431F2"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說明</w:t>
            </w:r>
          </w:p>
        </w:tc>
      </w:tr>
      <w:tr w:rsidR="0021192F" w:rsidRPr="009431F2"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9431F2" w:rsidRDefault="0021192F" w:rsidP="00271977">
            <w:pPr>
              <w:rPr>
                <w:rFonts w:ascii="標楷體" w:eastAsia="標楷體" w:hAnsi="標楷體"/>
              </w:rPr>
            </w:pPr>
            <w:r w:rsidRPr="009431F2">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9431F2" w:rsidRDefault="0021192F" w:rsidP="00271977">
            <w:pPr>
              <w:rPr>
                <w:rFonts w:ascii="標楷體" w:eastAsia="標楷體" w:hAnsi="標楷體"/>
              </w:rPr>
            </w:pPr>
            <w:r w:rsidRPr="009431F2">
              <w:rPr>
                <w:rFonts w:ascii="標楷體" w:eastAsia="標楷體" w:hAnsi="標楷體" w:hint="eastAsia"/>
              </w:rPr>
              <w:t>前置調解債務人基本資料</w:t>
            </w:r>
          </w:p>
        </w:tc>
      </w:tr>
      <w:tr w:rsidR="0021192F" w:rsidRPr="009431F2"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9431F2" w:rsidRDefault="0021192F" w:rsidP="00271977">
            <w:pPr>
              <w:rPr>
                <w:rFonts w:ascii="標楷體" w:eastAsia="標楷體" w:hAnsi="標楷體"/>
              </w:rPr>
            </w:pPr>
            <w:r w:rsidRPr="009431F2">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9431F2" w:rsidRDefault="0021192F" w:rsidP="00271977">
            <w:pPr>
              <w:rPr>
                <w:rFonts w:ascii="標楷體" w:eastAsia="標楷體" w:hAnsi="標楷體"/>
              </w:rPr>
            </w:pPr>
            <w:r w:rsidRPr="009431F2">
              <w:rPr>
                <w:rFonts w:ascii="標楷體" w:eastAsia="標楷體" w:hAnsi="標楷體" w:hint="eastAsia"/>
              </w:rPr>
              <w:t>前置調解債務人基本資料</w:t>
            </w:r>
          </w:p>
        </w:tc>
      </w:tr>
      <w:tr w:rsidR="0021192F" w:rsidRPr="009431F2"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9431F2" w:rsidRDefault="0021192F"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1192F" w:rsidRPr="009431F2" w14:paraId="029031B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564D9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4EB6E27" w14:textId="77777777" w:rsidR="0021192F" w:rsidRPr="009431F2" w:rsidRDefault="0021192F"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ED8EE8"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70D05F12"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04DC1FB8" w14:textId="77777777" w:rsidR="0021192F" w:rsidRPr="009431F2" w:rsidRDefault="0021192F" w:rsidP="00271977">
      <w:pPr>
        <w:pStyle w:val="1text"/>
        <w:spacing w:before="0"/>
        <w:ind w:left="0"/>
        <w:rPr>
          <w:rFonts w:ascii="標楷體" w:hAnsi="標楷體"/>
          <w:lang w:eastAsia="zh-CN"/>
        </w:rPr>
      </w:pPr>
      <w:r w:rsidRPr="009431F2">
        <w:rPr>
          <w:rFonts w:ascii="標楷體" w:hAnsi="標楷體"/>
        </w:rPr>
        <w:drawing>
          <wp:inline distT="0" distB="0" distL="0" distR="0" wp14:anchorId="0D8BB5F7" wp14:editId="43D06B2B">
            <wp:extent cx="6479540" cy="138874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388745"/>
                    </a:xfrm>
                    <a:prstGeom prst="rect">
                      <a:avLst/>
                    </a:prstGeom>
                  </pic:spPr>
                </pic:pic>
              </a:graphicData>
            </a:graphic>
          </wp:inline>
        </w:drawing>
      </w:r>
    </w:p>
    <w:p w14:paraId="0BB988B9"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9431F2"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9431F2" w:rsidRDefault="0021192F"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51C1A3" w14:textId="77777777" w:rsidR="0021192F" w:rsidRPr="009431F2" w:rsidRDefault="0021192F"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457E72D1" w14:textId="77777777" w:rsidR="0021192F" w:rsidRPr="009431F2" w:rsidRDefault="0021192F"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1F078548" w14:textId="72AC4D22"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債務人基本資料</w:t>
            </w:r>
            <w:r w:rsidRPr="009431F2">
              <w:rPr>
                <w:rFonts w:ascii="標楷體" w:eastAsia="標楷體" w:hAnsi="標楷體" w:hint="eastAsia"/>
              </w:rPr>
              <w:t>(JcicZ444)]該[債務人IDN(JcicZ444.CustId)]、[報送單位代號(JcicZ444.SubmitKey)]、[調解申請日(JcicZ444.ApplyDate)]、[受理調解機構代號(JcicZ444.Court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7E90EE53" w14:textId="290ED9CD"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 xml:space="preserve"> 檢核[</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0)]該[債務人IDN(JcicZ440.CustId)]、[報送單位代號(JcicZ440.SubmitKey)]、[調解申請日(JcicZ440.ApplyDate)]、[受理調解機構代號(JcicZ440.Court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請先報送「'440':前置調解受理申請暨請求回報債權通知資料」.)</w:t>
            </w:r>
            <w:r w:rsidR="002A01F8" w:rsidRPr="009431F2">
              <w:rPr>
                <w:rFonts w:ascii="標楷體" w:eastAsia="標楷體" w:hAnsi="標楷體"/>
              </w:rPr>
              <w:t>"</w:t>
            </w:r>
          </w:p>
          <w:p w14:paraId="1913D7D2" w14:textId="65C245BE"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債務人戶籍電話]、[債務人通訊電話</w:t>
            </w:r>
            <w:r w:rsidRPr="009431F2">
              <w:rPr>
                <w:rFonts w:ascii="標楷體" w:eastAsia="標楷體" w:hAnsi="標楷體"/>
              </w:rPr>
              <w:t>]</w:t>
            </w:r>
            <w:r w:rsidRPr="009431F2">
              <w:rPr>
                <w:rFonts w:ascii="標楷體" w:eastAsia="標楷體" w:hAnsi="標楷體" w:hint="eastAsia"/>
              </w:rPr>
              <w:t>和[債務人行動電話]的輸入值，若3個欄位均為空白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債務人戶籍電話、通訊電話、行動電話，請至少填寫其中之一.)</w:t>
            </w:r>
            <w:r w:rsidR="002A01F8" w:rsidRPr="009431F2">
              <w:rPr>
                <w:rFonts w:ascii="標楷體" w:eastAsia="標楷體" w:hAnsi="標楷體"/>
              </w:rPr>
              <w:t>"</w:t>
            </w:r>
          </w:p>
          <w:p w14:paraId="294B5BE5" w14:textId="7FBC1712"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一key值報送446檔案結案後，且該結案資料未刪除前，不得新增、異動、刪除、補件本檔案資料.)</w:t>
            </w:r>
            <w:r w:rsidR="002A01F8" w:rsidRPr="009431F2">
              <w:rPr>
                <w:rFonts w:ascii="標楷體" w:eastAsia="標楷體" w:hAnsi="標楷體"/>
              </w:rPr>
              <w:t>"</w:t>
            </w:r>
            <w:r w:rsidRPr="009431F2">
              <w:rPr>
                <w:rFonts w:ascii="標楷體" w:eastAsia="標楷體" w:hAnsi="標楷體"/>
              </w:rPr>
              <w:t xml:space="preserve"> </w:t>
            </w:r>
          </w:p>
          <w:p w14:paraId="4B113A68" w14:textId="77777777" w:rsidR="0021192F" w:rsidRPr="009431F2" w:rsidRDefault="0021192F"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6EFA75EE" w14:textId="77777777" w:rsidR="0021192F" w:rsidRPr="009431F2" w:rsidRDefault="0021192F"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債務人基本資料</w:t>
            </w:r>
          </w:p>
        </w:tc>
      </w:tr>
      <w:tr w:rsidR="0021192F" w:rsidRPr="009431F2"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3D5574A"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9431F2" w:rsidRDefault="0021192F" w:rsidP="00271977">
            <w:pPr>
              <w:rPr>
                <w:rFonts w:ascii="標楷體" w:eastAsia="標楷體" w:hAnsi="標楷體"/>
              </w:rPr>
            </w:pPr>
            <w:r w:rsidRPr="009431F2">
              <w:rPr>
                <w:rFonts w:ascii="標楷體" w:eastAsia="標楷體" w:hAnsi="標楷體" w:hint="eastAsia"/>
              </w:rPr>
              <w:t>處理邏輯及注意事項</w:t>
            </w:r>
          </w:p>
        </w:tc>
      </w:tr>
      <w:tr w:rsidR="0021192F" w:rsidRPr="009431F2"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9431F2" w:rsidRDefault="0021192F" w:rsidP="00271977">
            <w:pPr>
              <w:widowControl/>
              <w:rPr>
                <w:rFonts w:ascii="標楷體" w:eastAsia="標楷體" w:hAnsi="標楷體"/>
              </w:rPr>
            </w:pPr>
          </w:p>
        </w:tc>
      </w:tr>
      <w:tr w:rsidR="0021192F" w:rsidRPr="009431F2"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9431F2" w:rsidRDefault="0021192F"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A86590C" w14:textId="77777777" w:rsidR="0021192F" w:rsidRPr="009431F2" w:rsidRDefault="0021192F" w:rsidP="00271977">
            <w:pPr>
              <w:rPr>
                <w:rFonts w:ascii="標楷體" w:eastAsia="標楷體" w:hAnsi="標楷體"/>
              </w:rPr>
            </w:pPr>
            <w:r w:rsidRPr="009431F2">
              <w:rPr>
                <w:rFonts w:ascii="標楷體" w:eastAsia="標楷體" w:hAnsi="標楷體" w:hint="eastAsia"/>
              </w:rPr>
              <w:t>2.JcicZ444.TranKey</w:t>
            </w:r>
          </w:p>
        </w:tc>
      </w:tr>
      <w:tr w:rsidR="0021192F" w:rsidRPr="009431F2"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03090B0" w14:textId="77777777" w:rsidR="0021192F" w:rsidRPr="009431F2" w:rsidRDefault="0021192F" w:rsidP="00271977">
            <w:pPr>
              <w:rPr>
                <w:rFonts w:ascii="標楷體" w:eastAsia="標楷體" w:hAnsi="標楷體"/>
              </w:rPr>
            </w:pPr>
            <w:r w:rsidRPr="009431F2">
              <w:rPr>
                <w:rFonts w:ascii="標楷體" w:eastAsia="標楷體" w:hAnsi="標楷體" w:hint="eastAsia"/>
              </w:rPr>
              <w:t>2.JcicZ444.CustId</w:t>
            </w:r>
          </w:p>
        </w:tc>
      </w:tr>
      <w:tr w:rsidR="0021192F" w:rsidRPr="009431F2"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21192F" w:rsidRPr="009431F2" w:rsidRDefault="0021192F"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F92CAC"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33A876"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0D298F3"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2.JcicZ444.SubmitKey</w:t>
            </w:r>
          </w:p>
        </w:tc>
      </w:tr>
      <w:tr w:rsidR="0033265C" w:rsidRPr="009431F2"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1192F" w:rsidRPr="009431F2"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9431F2" w:rsidRDefault="0021192F"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日期，檢核條件:</w:t>
            </w:r>
          </w:p>
          <w:p w14:paraId="63F1530F"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C0C61C8"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2100EB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4.ApplyDate</w:t>
            </w:r>
          </w:p>
        </w:tc>
      </w:tr>
      <w:tr w:rsidR="0021192F" w:rsidRPr="009431F2"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688DB9F6"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2023F43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9431F2" w:rsidRDefault="0021192F"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300B7D87"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3DB64EE"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52BBE3D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4.CourtCode</w:t>
            </w:r>
          </w:p>
        </w:tc>
      </w:tr>
      <w:tr w:rsidR="0021192F" w:rsidRPr="009431F2"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74E60323"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71343EF"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文</w:t>
            </w:r>
            <w:r w:rsidRPr="009431F2">
              <w:rPr>
                <w:rFonts w:ascii="標楷體" w:eastAsia="標楷體" w:hAnsi="標楷體" w:hint="eastAsia"/>
                <w:lang w:eastAsia="zh-HK"/>
              </w:rPr>
              <w:t>數字/V(NL)</w:t>
            </w:r>
          </w:p>
          <w:p w14:paraId="7922092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4.</w:t>
            </w:r>
            <w:r w:rsidRPr="009431F2">
              <w:rPr>
                <w:rFonts w:ascii="標楷體" w:eastAsia="標楷體" w:hAnsi="標楷體"/>
                <w:color w:val="000000"/>
              </w:rPr>
              <w:t>CustRegAddr</w:t>
            </w:r>
          </w:p>
        </w:tc>
      </w:tr>
      <w:tr w:rsidR="0021192F" w:rsidRPr="009431F2"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56E2E7C6"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9E26B99"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文</w:t>
            </w:r>
            <w:r w:rsidRPr="009431F2">
              <w:rPr>
                <w:rFonts w:ascii="標楷體" w:eastAsia="標楷體" w:hAnsi="標楷體" w:hint="eastAsia"/>
                <w:lang w:eastAsia="zh-HK"/>
              </w:rPr>
              <w:t>數字/V(NL)</w:t>
            </w:r>
          </w:p>
          <w:p w14:paraId="5E46B02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4.</w:t>
            </w:r>
            <w:r w:rsidRPr="009431F2">
              <w:rPr>
                <w:rFonts w:ascii="標楷體" w:eastAsia="標楷體" w:hAnsi="標楷體"/>
                <w:color w:val="000000"/>
              </w:rPr>
              <w:t>CustComAddr</w:t>
            </w:r>
          </w:p>
        </w:tc>
      </w:tr>
      <w:tr w:rsidR="0021192F" w:rsidRPr="009431F2"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77777777" w:rsidR="007C2A89" w:rsidRPr="009431F2" w:rsidRDefault="007C2A89" w:rsidP="00271977">
            <w:pPr>
              <w:rPr>
                <w:rFonts w:ascii="標楷體" w:eastAsia="標楷體" w:hAnsi="標楷體"/>
              </w:rPr>
            </w:pPr>
            <w:r w:rsidRPr="009431F2">
              <w:rPr>
                <w:rFonts w:ascii="標楷體" w:eastAsia="標楷體" w:hAnsi="標楷體" w:hint="eastAsia"/>
              </w:rPr>
              <w:t>1.限輸入數字</w:t>
            </w:r>
          </w:p>
          <w:p w14:paraId="7D5FE2F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4.</w:t>
            </w:r>
            <w:r w:rsidRPr="009431F2">
              <w:rPr>
                <w:rFonts w:ascii="標楷體" w:eastAsia="標楷體" w:hAnsi="標楷體"/>
                <w:color w:val="000000"/>
              </w:rPr>
              <w:t>CustRegTelNo</w:t>
            </w:r>
          </w:p>
        </w:tc>
      </w:tr>
      <w:tr w:rsidR="0021192F" w:rsidRPr="009431F2"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5CF51C0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4.</w:t>
            </w:r>
            <w:r w:rsidRPr="009431F2">
              <w:rPr>
                <w:rFonts w:ascii="標楷體" w:eastAsia="標楷體" w:hAnsi="標楷體"/>
                <w:color w:val="000000"/>
              </w:rPr>
              <w:t>CustComTelNo</w:t>
            </w:r>
          </w:p>
        </w:tc>
      </w:tr>
      <w:tr w:rsidR="0021192F" w:rsidRPr="009431F2"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77777777" w:rsidR="0021192F" w:rsidRPr="009431F2" w:rsidRDefault="0021192F" w:rsidP="00271977">
            <w:pPr>
              <w:rPr>
                <w:rFonts w:ascii="標楷體" w:eastAsia="標楷體" w:hAnsi="標楷體"/>
              </w:rPr>
            </w:pPr>
            <w:r w:rsidRPr="009431F2">
              <w:rPr>
                <w:rFonts w:ascii="標楷體" w:eastAsia="標楷體" w:hAnsi="標楷體" w:hint="eastAsia"/>
              </w:rPr>
              <w:t>1.限輸入數字</w:t>
            </w:r>
          </w:p>
          <w:p w14:paraId="4B3031E7"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4.</w:t>
            </w:r>
            <w:r w:rsidRPr="009431F2">
              <w:rPr>
                <w:rFonts w:ascii="標楷體" w:eastAsia="標楷體" w:hAnsi="標楷體"/>
                <w:color w:val="000000"/>
              </w:rPr>
              <w:t>CustMobilNo</w:t>
            </w:r>
          </w:p>
        </w:tc>
      </w:tr>
      <w:tr w:rsidR="0021192F" w:rsidRPr="009431F2"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8875B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70BF27C7"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7065FDCB" w14:textId="77777777" w:rsidR="0021192F" w:rsidRPr="009431F2" w:rsidRDefault="0021192F" w:rsidP="00271977">
      <w:pPr>
        <w:rPr>
          <w:rFonts w:ascii="標楷體" w:eastAsia="標楷體" w:hAnsi="標楷體"/>
        </w:rPr>
      </w:pPr>
      <w:r w:rsidRPr="009431F2">
        <w:rPr>
          <w:rFonts w:ascii="標楷體" w:eastAsia="標楷體" w:hAnsi="標楷體"/>
          <w:noProof/>
        </w:rPr>
        <w:drawing>
          <wp:inline distT="0" distB="0" distL="0" distR="0" wp14:anchorId="2DAC316E" wp14:editId="41F11683">
            <wp:extent cx="6479540" cy="200533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05330"/>
                    </a:xfrm>
                    <a:prstGeom prst="rect">
                      <a:avLst/>
                    </a:prstGeom>
                  </pic:spPr>
                </pic:pic>
              </a:graphicData>
            </a:graphic>
          </wp:inline>
        </w:drawing>
      </w:r>
    </w:p>
    <w:p w14:paraId="37ECE019"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9431F2"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9431F2" w:rsidRDefault="0021192F"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6B85E739"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0B045E76" w14:textId="3A0A8308" w:rsidR="0021192F" w:rsidRPr="009431F2" w:rsidRDefault="0021192F"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41A885F2" w14:textId="3CEE6585" w:rsidR="0021192F" w:rsidRPr="009431F2" w:rsidRDefault="0021192F"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79276DC7" w14:textId="1C6BD962" w:rsidR="0021192F" w:rsidRPr="009431F2" w:rsidRDefault="0021192F" w:rsidP="00271977">
            <w:pPr>
              <w:ind w:firstLineChars="100" w:firstLine="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cs="新細明體" w:hint="eastAsia"/>
              </w:rPr>
              <w:t>.</w:t>
            </w:r>
            <w:r w:rsidRPr="009431F2">
              <w:rPr>
                <w:rFonts w:ascii="標楷體" w:eastAsia="標楷體" w:hAnsi="標楷體" w:hint="eastAsia"/>
              </w:rPr>
              <w:t>[</w:t>
            </w:r>
            <w:r w:rsidRPr="009431F2">
              <w:rPr>
                <w:rFonts w:ascii="標楷體" w:eastAsia="標楷體" w:hAnsi="標楷體"/>
              </w:rPr>
              <w:t>X</w:t>
            </w:r>
            <w:r w:rsidRPr="009431F2">
              <w:rPr>
                <w:rFonts w:ascii="標楷體" w:eastAsia="標楷體" w:hAnsi="標楷體" w:hint="eastAsia"/>
              </w:rPr>
              <w:t>.</w:t>
            </w:r>
            <w:r w:rsidRPr="009431F2">
              <w:rPr>
                <w:rFonts w:ascii="標楷體" w:eastAsia="標楷體" w:hAnsi="標楷體" w:hint="eastAsia"/>
                <w:lang w:eastAsia="zh-HK"/>
              </w:rPr>
              <w:t>補件</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補件</w:t>
            </w:r>
            <w:r w:rsidR="002A01F8" w:rsidRPr="009431F2">
              <w:rPr>
                <w:rFonts w:ascii="標楷體" w:eastAsia="標楷體" w:hAnsi="標楷體"/>
              </w:rPr>
              <w:t>"</w:t>
            </w:r>
          </w:p>
          <w:p w14:paraId="78AB5577" w14:textId="77777777" w:rsidR="0021192F" w:rsidRPr="009431F2" w:rsidRDefault="0021192F"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5FFA9EE7" w14:textId="4190356E" w:rsidR="0021192F" w:rsidRPr="009431F2" w:rsidRDefault="0021192F"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債務人基本資料</w:t>
            </w:r>
            <w:r w:rsidRPr="009431F2">
              <w:rPr>
                <w:rFonts w:ascii="標楷體" w:eastAsia="標楷體" w:hAnsi="標楷體" w:hint="eastAsia"/>
              </w:rPr>
              <w:t>(JcicZ444)]該[債務人IDN(JcicZ444.CustId)]、[報送單位代號(JcicZ444.SubmitKey)]、[調解申請日(JcicZ444.ApplyDate)]、[受理調解機構代號(JcicZ444.Court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2CAEFAAE" w14:textId="0C2A4E65"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00500DD8" w:rsidRPr="009431F2">
              <w:rPr>
                <w:rFonts w:ascii="標楷體" w:eastAsia="標楷體" w:hAnsi="標楷體" w:hint="eastAsia"/>
              </w:rPr>
              <w:t>E0007:更新資料</w:t>
            </w:r>
            <w:r w:rsidRPr="009431F2">
              <w:rPr>
                <w:rFonts w:ascii="標楷體" w:eastAsia="標楷體" w:hAnsi="標楷體" w:hint="eastAsia"/>
              </w:rPr>
              <w:t>時，發生錯誤(同一key值報送446檔案結案後，且該結案資料未刪除前，不得新增、異動、刪除、補件本檔案資料.)</w:t>
            </w:r>
            <w:r w:rsidR="002A01F8" w:rsidRPr="009431F2">
              <w:rPr>
                <w:rFonts w:ascii="標楷體" w:eastAsia="標楷體" w:hAnsi="標楷體"/>
              </w:rPr>
              <w:t>"</w:t>
            </w:r>
            <w:r w:rsidRPr="009431F2">
              <w:rPr>
                <w:rFonts w:ascii="標楷體" w:eastAsia="標楷體" w:hAnsi="標楷體"/>
              </w:rPr>
              <w:t xml:space="preserve"> </w:t>
            </w:r>
          </w:p>
          <w:p w14:paraId="4FD3BB3A" w14:textId="33E82529" w:rsidR="0021192F" w:rsidRPr="009431F2" w:rsidRDefault="0021192F"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本檔案[債務人戶籍電話]、[債務人通訊電話</w:t>
            </w:r>
            <w:r w:rsidRPr="009431F2">
              <w:rPr>
                <w:rFonts w:ascii="標楷體" w:eastAsia="標楷體" w:hAnsi="標楷體"/>
              </w:rPr>
              <w:t>]</w:t>
            </w:r>
            <w:r w:rsidRPr="009431F2">
              <w:rPr>
                <w:rFonts w:ascii="標楷體" w:eastAsia="標楷體" w:hAnsi="標楷體" w:hint="eastAsia"/>
              </w:rPr>
              <w:t>和[債務人行動電話]的輸入值，若3個欄位均為空白者顯示錯誤訊息</w:t>
            </w:r>
            <w:r w:rsidR="002A01F8" w:rsidRPr="009431F2">
              <w:rPr>
                <w:rFonts w:ascii="標楷體" w:eastAsia="標楷體" w:hAnsi="標楷體"/>
              </w:rPr>
              <w:t>"</w:t>
            </w:r>
            <w:r w:rsidR="00500DD8" w:rsidRPr="009431F2">
              <w:rPr>
                <w:rFonts w:ascii="標楷體" w:eastAsia="標楷體" w:hAnsi="標楷體" w:hint="eastAsia"/>
              </w:rPr>
              <w:t>E0007:更新資料</w:t>
            </w:r>
            <w:r w:rsidRPr="009431F2">
              <w:rPr>
                <w:rFonts w:ascii="標楷體" w:eastAsia="標楷體" w:hAnsi="標楷體" w:hint="eastAsia"/>
              </w:rPr>
              <w:t>時，發生錯誤(債務人戶籍電話、通訊電話、行動電話，請至少填寫其中之一.)</w:t>
            </w:r>
            <w:r w:rsidR="002A01F8" w:rsidRPr="009431F2">
              <w:rPr>
                <w:rFonts w:ascii="標楷體" w:eastAsia="標楷體" w:hAnsi="標楷體"/>
              </w:rPr>
              <w:t>"</w:t>
            </w:r>
          </w:p>
          <w:p w14:paraId="08C28DFE" w14:textId="77777777" w:rsidR="0021192F" w:rsidRPr="009431F2" w:rsidRDefault="0021192F"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2ACE0EA9" w14:textId="77777777" w:rsidR="0021192F" w:rsidRPr="009431F2" w:rsidRDefault="0021192F"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債務人基本資料</w:t>
            </w:r>
          </w:p>
        </w:tc>
      </w:tr>
      <w:tr w:rsidR="0021192F" w:rsidRPr="009431F2"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F6C2A4B"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9431F2" w:rsidRDefault="0021192F" w:rsidP="00271977">
            <w:pPr>
              <w:rPr>
                <w:rFonts w:ascii="標楷體" w:eastAsia="標楷體" w:hAnsi="標楷體"/>
              </w:rPr>
            </w:pPr>
            <w:r w:rsidRPr="009431F2">
              <w:rPr>
                <w:rFonts w:ascii="標楷體" w:eastAsia="標楷體" w:hAnsi="標楷體" w:hint="eastAsia"/>
              </w:rPr>
              <w:t>處理邏輯及注意事項</w:t>
            </w:r>
          </w:p>
        </w:tc>
      </w:tr>
      <w:tr w:rsidR="0021192F" w:rsidRPr="009431F2"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9431F2" w:rsidRDefault="0021192F" w:rsidP="00271977">
            <w:pPr>
              <w:widowControl/>
              <w:rPr>
                <w:rFonts w:ascii="標楷體" w:eastAsia="標楷體" w:hAnsi="標楷體"/>
              </w:rPr>
            </w:pPr>
          </w:p>
        </w:tc>
      </w:tr>
      <w:tr w:rsidR="0021192F" w:rsidRPr="009431F2"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C.異動</w:t>
            </w:r>
          </w:p>
          <w:p w14:paraId="14C86629" w14:textId="77777777" w:rsidR="0021192F" w:rsidRPr="009431F2" w:rsidRDefault="0021192F" w:rsidP="00271977">
            <w:pPr>
              <w:rPr>
                <w:rFonts w:ascii="標楷體" w:eastAsia="標楷體" w:hAnsi="標楷體"/>
                <w:lang w:eastAsia="zh-HK"/>
              </w:rPr>
            </w:pPr>
            <w:r w:rsidRPr="009431F2">
              <w:rPr>
                <w:rFonts w:ascii="標楷體" w:eastAsia="標楷體" w:hAnsi="標楷體"/>
                <w:lang w:eastAsia="zh-HK"/>
              </w:rPr>
              <w:t>D</w:t>
            </w:r>
            <w:r w:rsidRPr="009431F2">
              <w:rPr>
                <w:rFonts w:ascii="標楷體" w:eastAsia="標楷體" w:hAnsi="標楷體" w:hint="eastAsia"/>
                <w:lang w:eastAsia="zh-HK"/>
              </w:rPr>
              <w:t>.刪除</w:t>
            </w:r>
          </w:p>
          <w:p w14:paraId="6703EE29"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9431F2" w:rsidRDefault="0021192F"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9431F2" w:rsidRDefault="0021192F"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9431F2" w:rsidRDefault="0021192F"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60EB19A1"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6432D39"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4A2AC796" w14:textId="77777777" w:rsidR="0021192F" w:rsidRPr="009431F2" w:rsidRDefault="0021192F" w:rsidP="00271977">
            <w:pPr>
              <w:rPr>
                <w:rFonts w:ascii="標楷體" w:eastAsia="標楷體" w:hAnsi="標楷體"/>
              </w:rPr>
            </w:pPr>
            <w:r w:rsidRPr="009431F2">
              <w:rPr>
                <w:rFonts w:ascii="標楷體" w:eastAsia="標楷體" w:hAnsi="標楷體" w:hint="eastAsia"/>
              </w:rPr>
              <w:t>2.JcicZ444.TranKey</w:t>
            </w:r>
          </w:p>
        </w:tc>
      </w:tr>
      <w:tr w:rsidR="0021192F" w:rsidRPr="009431F2"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4D606881" w14:textId="77777777" w:rsidR="0021192F" w:rsidRPr="009431F2" w:rsidRDefault="0021192F" w:rsidP="00271977">
            <w:pPr>
              <w:rPr>
                <w:rFonts w:ascii="標楷體" w:eastAsia="標楷體" w:hAnsi="標楷體"/>
              </w:rPr>
            </w:pPr>
            <w:r w:rsidRPr="009431F2">
              <w:rPr>
                <w:rFonts w:ascii="標楷體" w:eastAsia="標楷體" w:hAnsi="標楷體" w:hint="eastAsia"/>
              </w:rPr>
              <w:t>2.JcicZ444.CustId</w:t>
            </w:r>
          </w:p>
        </w:tc>
      </w:tr>
      <w:tr w:rsidR="0021192F" w:rsidRPr="009431F2"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77777777" w:rsidR="0021192F" w:rsidRPr="009431F2" w:rsidRDefault="0021192F"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F776BAF"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2.JcicZ444.SubmitKey</w:t>
            </w:r>
          </w:p>
        </w:tc>
      </w:tr>
      <w:tr w:rsidR="0033265C" w:rsidRPr="009431F2"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1192F" w:rsidRPr="009431F2"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9431F2" w:rsidRDefault="0021192F"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5BF7911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4.ApplyDate</w:t>
            </w:r>
          </w:p>
        </w:tc>
      </w:tr>
      <w:tr w:rsidR="0021192F" w:rsidRPr="009431F2"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55A557E9" w14:textId="77777777" w:rsidR="0021192F" w:rsidRPr="009431F2" w:rsidRDefault="0021192F"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32A7A15"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00E1CF0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2.JcicZ444.CourtCode</w:t>
            </w:r>
          </w:p>
        </w:tc>
      </w:tr>
      <w:tr w:rsidR="0021192F" w:rsidRPr="009431F2"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23B01FC2" w14:textId="139DBB59"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2.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36BF2008"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D3CA27B"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文</w:t>
            </w:r>
            <w:r w:rsidRPr="009431F2">
              <w:rPr>
                <w:rFonts w:ascii="標楷體" w:eastAsia="標楷體" w:hAnsi="標楷體" w:hint="eastAsia"/>
                <w:lang w:eastAsia="zh-HK"/>
              </w:rPr>
              <w:t>數字/V(NL)</w:t>
            </w:r>
          </w:p>
          <w:p w14:paraId="7A321EC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4.</w:t>
            </w:r>
            <w:r w:rsidRPr="009431F2">
              <w:rPr>
                <w:rFonts w:ascii="標楷體" w:eastAsia="標楷體" w:hAnsi="標楷體"/>
                <w:color w:val="000000"/>
              </w:rPr>
              <w:t>CustRegAddr</w:t>
            </w:r>
          </w:p>
        </w:tc>
      </w:tr>
      <w:tr w:rsidR="0021192F" w:rsidRPr="009431F2"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0F5D763B" w14:textId="30B5852C"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2.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0F8D66F7"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EB3C7AE"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文</w:t>
            </w:r>
            <w:r w:rsidRPr="009431F2">
              <w:rPr>
                <w:rFonts w:ascii="標楷體" w:eastAsia="標楷體" w:hAnsi="標楷體" w:hint="eastAsia"/>
                <w:lang w:eastAsia="zh-HK"/>
              </w:rPr>
              <w:t>數字/V(NL)</w:t>
            </w:r>
          </w:p>
          <w:p w14:paraId="12002FA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4.</w:t>
            </w:r>
            <w:r w:rsidRPr="009431F2">
              <w:rPr>
                <w:rFonts w:ascii="標楷體" w:eastAsia="標楷體" w:hAnsi="標楷體"/>
                <w:color w:val="000000"/>
              </w:rPr>
              <w:t>CustComAddr</w:t>
            </w:r>
          </w:p>
        </w:tc>
      </w:tr>
      <w:tr w:rsidR="0021192F" w:rsidRPr="009431F2"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7CC1D0E9" w14:textId="43C6BC03" w:rsidR="0021192F" w:rsidRPr="009431F2" w:rsidRDefault="0021192F" w:rsidP="00271977">
            <w:pPr>
              <w:rPr>
                <w:rFonts w:ascii="標楷體" w:eastAsia="標楷體" w:hAnsi="標楷體"/>
              </w:rPr>
            </w:pPr>
            <w:r w:rsidRPr="009431F2">
              <w:rPr>
                <w:rFonts w:ascii="標楷體" w:eastAsia="標楷體" w:hAnsi="標楷體" w:hint="eastAsia"/>
              </w:rPr>
              <w:t>2.</w:t>
            </w:r>
            <w:r w:rsidR="007C2A89" w:rsidRPr="009431F2">
              <w:rPr>
                <w:rFonts w:ascii="標楷體" w:eastAsia="標楷體" w:hAnsi="標楷體" w:hint="eastAsia"/>
              </w:rPr>
              <w:t>限輸入數字</w:t>
            </w:r>
            <w:r w:rsidRPr="009431F2">
              <w:rPr>
                <w:rFonts w:ascii="標楷體" w:eastAsia="標楷體" w:hAnsi="標楷體" w:hint="eastAsia"/>
                <w:color w:val="000000"/>
              </w:rPr>
              <w:t>3.JcicZ444.</w:t>
            </w:r>
            <w:r w:rsidRPr="009431F2">
              <w:rPr>
                <w:rFonts w:ascii="標楷體" w:eastAsia="標楷體" w:hAnsi="標楷體"/>
                <w:color w:val="000000"/>
              </w:rPr>
              <w:t>CustRegTelNo</w:t>
            </w:r>
          </w:p>
        </w:tc>
      </w:tr>
      <w:tr w:rsidR="0021192F" w:rsidRPr="009431F2"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11235496"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1370BB69"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4.</w:t>
            </w:r>
            <w:r w:rsidRPr="009431F2">
              <w:rPr>
                <w:rFonts w:ascii="標楷體" w:eastAsia="標楷體" w:hAnsi="標楷體"/>
                <w:color w:val="000000"/>
              </w:rPr>
              <w:t>CustComTelNo</w:t>
            </w:r>
          </w:p>
        </w:tc>
      </w:tr>
      <w:tr w:rsidR="0021192F" w:rsidRPr="009431F2"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0D508055" w14:textId="77777777" w:rsidR="0021192F" w:rsidRPr="009431F2" w:rsidRDefault="0021192F" w:rsidP="00271977">
            <w:pPr>
              <w:rPr>
                <w:rFonts w:ascii="標楷體" w:eastAsia="標楷體" w:hAnsi="標楷體"/>
              </w:rPr>
            </w:pPr>
            <w:r w:rsidRPr="009431F2">
              <w:rPr>
                <w:rFonts w:ascii="標楷體" w:eastAsia="標楷體" w:hAnsi="標楷體" w:hint="eastAsia"/>
              </w:rPr>
              <w:t>2.限輸入數字</w:t>
            </w:r>
          </w:p>
          <w:p w14:paraId="6457FA2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3.JcicZ444.</w:t>
            </w:r>
            <w:r w:rsidRPr="009431F2">
              <w:rPr>
                <w:rFonts w:ascii="標楷體" w:eastAsia="標楷體" w:hAnsi="標楷體"/>
                <w:color w:val="000000"/>
              </w:rPr>
              <w:t>CustMobilNo</w:t>
            </w:r>
          </w:p>
        </w:tc>
      </w:tr>
      <w:tr w:rsidR="0021192F" w:rsidRPr="009431F2"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675B64"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6EA8FE10" w14:textId="77777777" w:rsidR="0021192F" w:rsidRPr="009431F2" w:rsidRDefault="0021192F" w:rsidP="00271977">
      <w:pPr>
        <w:rPr>
          <w:rFonts w:ascii="標楷體" w:eastAsia="標楷體" w:hAnsi="標楷體"/>
        </w:rPr>
      </w:pPr>
    </w:p>
    <w:p w14:paraId="64279FF3" w14:textId="2631B4CE"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5BF2151B" w14:textId="138B7902" w:rsidR="00500DD8" w:rsidRPr="009431F2" w:rsidRDefault="00500DD8" w:rsidP="00271977">
      <w:pPr>
        <w:rPr>
          <w:rFonts w:ascii="標楷體" w:eastAsia="標楷體" w:hAnsi="標楷體"/>
        </w:rPr>
      </w:pPr>
      <w:r w:rsidRPr="009431F2">
        <w:rPr>
          <w:rFonts w:ascii="標楷體" w:eastAsia="標楷體" w:hAnsi="標楷體" w:cs="標楷體"/>
          <w:noProof/>
          <w:kern w:val="0"/>
          <w:szCs w:val="28"/>
        </w:rPr>
        <w:drawing>
          <wp:inline distT="0" distB="0" distL="0" distR="0" wp14:anchorId="68AE08E8" wp14:editId="03BEAC33">
            <wp:extent cx="6479540" cy="202374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023745"/>
                    </a:xfrm>
                    <a:prstGeom prst="rect">
                      <a:avLst/>
                    </a:prstGeom>
                  </pic:spPr>
                </pic:pic>
              </a:graphicData>
            </a:graphic>
          </wp:inline>
        </w:drawing>
      </w:r>
    </w:p>
    <w:p w14:paraId="53B2B75C"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9431F2"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A13E9BC"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9431F2" w:rsidRDefault="0021192F" w:rsidP="00271977">
            <w:pPr>
              <w:rPr>
                <w:rFonts w:ascii="標楷體" w:eastAsia="標楷體" w:hAnsi="標楷體"/>
              </w:rPr>
            </w:pPr>
            <w:r w:rsidRPr="009431F2">
              <w:rPr>
                <w:rFonts w:ascii="標楷體" w:eastAsia="標楷體" w:hAnsi="標楷體" w:hint="eastAsia"/>
              </w:rPr>
              <w:t>處理邏輯及注意事項</w:t>
            </w:r>
          </w:p>
        </w:tc>
      </w:tr>
      <w:tr w:rsidR="0021192F" w:rsidRPr="009431F2"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9431F2" w:rsidRDefault="0021192F" w:rsidP="00271977">
            <w:pPr>
              <w:widowControl/>
              <w:rPr>
                <w:rFonts w:ascii="標楷體" w:eastAsia="標楷體" w:hAnsi="標楷體"/>
              </w:rPr>
            </w:pPr>
          </w:p>
        </w:tc>
      </w:tr>
      <w:tr w:rsidR="0021192F" w:rsidRPr="009431F2"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9431F2"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9431F2" w:rsidRDefault="0021192F"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9431F2" w:rsidRDefault="0021192F" w:rsidP="00271977">
            <w:pPr>
              <w:rPr>
                <w:rFonts w:ascii="標楷體" w:eastAsia="標楷體" w:hAnsi="標楷體"/>
              </w:rPr>
            </w:pPr>
            <w:r w:rsidRPr="009431F2">
              <w:rPr>
                <w:rFonts w:ascii="標楷體" w:eastAsia="標楷體" w:hAnsi="標楷體" w:hint="eastAsia"/>
              </w:rPr>
              <w:t>JcicZ444.TranKey</w:t>
            </w:r>
          </w:p>
        </w:tc>
      </w:tr>
      <w:tr w:rsidR="0021192F" w:rsidRPr="009431F2"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9431F2" w:rsidRDefault="0021192F" w:rsidP="00271977">
            <w:pPr>
              <w:rPr>
                <w:rFonts w:ascii="標楷體" w:eastAsia="標楷體" w:hAnsi="標楷體"/>
              </w:rPr>
            </w:pPr>
            <w:r w:rsidRPr="009431F2">
              <w:rPr>
                <w:rFonts w:ascii="標楷體" w:eastAsia="標楷體" w:hAnsi="標楷體" w:hint="eastAsia"/>
              </w:rPr>
              <w:t>JcicZ444.CustId</w:t>
            </w:r>
          </w:p>
        </w:tc>
      </w:tr>
      <w:tr w:rsidR="0021192F" w:rsidRPr="009431F2"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JcicZ444.SubmitKey</w:t>
            </w:r>
          </w:p>
        </w:tc>
      </w:tr>
      <w:tr w:rsidR="0021192F" w:rsidRPr="009431F2"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ApplyDate</w:t>
            </w:r>
          </w:p>
        </w:tc>
      </w:tr>
      <w:tr w:rsidR="0021192F" w:rsidRPr="009431F2"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CourtCode</w:t>
            </w:r>
          </w:p>
        </w:tc>
      </w:tr>
      <w:tr w:rsidR="0021192F" w:rsidRPr="009431F2"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RegAddr</w:t>
            </w:r>
          </w:p>
        </w:tc>
      </w:tr>
      <w:tr w:rsidR="0021192F" w:rsidRPr="009431F2"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ComAddr</w:t>
            </w:r>
          </w:p>
        </w:tc>
      </w:tr>
      <w:tr w:rsidR="0021192F" w:rsidRPr="009431F2"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RegTelNo</w:t>
            </w:r>
          </w:p>
        </w:tc>
      </w:tr>
      <w:tr w:rsidR="0021192F" w:rsidRPr="009431F2"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ComTelNo</w:t>
            </w:r>
          </w:p>
        </w:tc>
      </w:tr>
      <w:tr w:rsidR="0021192F" w:rsidRPr="009431F2"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MobilNo</w:t>
            </w:r>
          </w:p>
        </w:tc>
      </w:tr>
      <w:tr w:rsidR="0021192F" w:rsidRPr="009431F2"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5EB0A735" w14:textId="77777777" w:rsidR="0021192F" w:rsidRPr="009431F2" w:rsidRDefault="0021192F" w:rsidP="00271977">
      <w:pPr>
        <w:rPr>
          <w:rFonts w:ascii="標楷體" w:eastAsia="標楷體" w:hAnsi="標楷體"/>
        </w:rPr>
      </w:pPr>
    </w:p>
    <w:p w14:paraId="3A0B750B"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64960A33" w14:textId="77777777" w:rsidR="0021192F" w:rsidRPr="009431F2" w:rsidRDefault="0021192F" w:rsidP="00271977">
      <w:pPr>
        <w:pStyle w:val="1text"/>
        <w:spacing w:before="0"/>
        <w:ind w:left="0"/>
        <w:rPr>
          <w:rFonts w:ascii="標楷體" w:hAnsi="標楷體"/>
        </w:rPr>
      </w:pPr>
      <w:r w:rsidRPr="009431F2">
        <w:rPr>
          <w:rFonts w:ascii="標楷體" w:hAnsi="標楷體"/>
        </w:rPr>
        <w:drawing>
          <wp:inline distT="0" distB="0" distL="0" distR="0" wp14:anchorId="3126B05A" wp14:editId="34483A8C">
            <wp:extent cx="6479540" cy="20243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024380"/>
                    </a:xfrm>
                    <a:prstGeom prst="rect">
                      <a:avLst/>
                    </a:prstGeom>
                  </pic:spPr>
                </pic:pic>
              </a:graphicData>
            </a:graphic>
          </wp:inline>
        </w:drawing>
      </w:r>
    </w:p>
    <w:p w14:paraId="6B12333F" w14:textId="77777777" w:rsidR="0021192F" w:rsidRPr="009431F2" w:rsidRDefault="0021192F"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9431F2"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lang w:eastAsia="zh-HK"/>
              </w:rPr>
              <w:t>功能說明</w:t>
            </w:r>
          </w:p>
        </w:tc>
      </w:tr>
      <w:tr w:rsidR="0021192F" w:rsidRPr="009431F2"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9431F2" w:rsidRDefault="0021192F"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2756751C" w14:textId="77777777" w:rsidR="0021192F" w:rsidRPr="009431F2" w:rsidRDefault="0021192F"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AD76B98" w14:textId="77777777" w:rsidR="0021192F" w:rsidRPr="009431F2" w:rsidRDefault="0021192F"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75477770" w14:textId="552C71AE" w:rsidR="0021192F" w:rsidRPr="009431F2" w:rsidRDefault="0021192F"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債務人基本資料</w:t>
            </w:r>
            <w:r w:rsidRPr="009431F2">
              <w:rPr>
                <w:rFonts w:ascii="標楷體" w:eastAsia="標楷體" w:hAnsi="標楷體" w:hint="eastAsia"/>
              </w:rPr>
              <w:t>(JcicZ444)]該[債務人IDN(JcicZ444.CustId)]、[報送單位代號(JcicZ444.SubmitKey)]、[調解申請日(JcicZ444.ApplyDate)]、[受理調解機構代號(JcicZ444.Court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51BDFFFE" w14:textId="77777777" w:rsidR="0021192F" w:rsidRPr="009431F2" w:rsidRDefault="0021192F"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01129A4E" w14:textId="77777777" w:rsidR="0021192F" w:rsidRPr="009431F2" w:rsidRDefault="0021192F"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4Log)]該[流水號(JcicZ444Log.Ukey)]資料是否存在</w:t>
            </w:r>
          </w:p>
          <w:p w14:paraId="41B64C72" w14:textId="77777777" w:rsidR="0021192F" w:rsidRPr="009431F2" w:rsidRDefault="0021192F"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099F8E68" w14:textId="77777777" w:rsidR="0021192F" w:rsidRPr="009431F2" w:rsidRDefault="0021192F"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44Log.Ukey)]資料中[建檔日期時間(CreateDate)]最大的資料</w:t>
            </w:r>
          </w:p>
        </w:tc>
      </w:tr>
      <w:tr w:rsidR="0021192F" w:rsidRPr="009431F2"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9431F2" w:rsidRDefault="0021192F"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7203E87" w14:textId="77777777" w:rsidR="0021192F" w:rsidRPr="009431F2" w:rsidRDefault="0021192F" w:rsidP="00271977">
      <w:pPr>
        <w:pStyle w:val="a"/>
        <w:numPr>
          <w:ilvl w:val="0"/>
          <w:numId w:val="0"/>
        </w:numPr>
        <w:tabs>
          <w:tab w:val="left" w:pos="480"/>
        </w:tabs>
        <w:spacing w:before="0"/>
        <w:rPr>
          <w:rFonts w:ascii="標楷體" w:hAnsi="標楷體"/>
        </w:rPr>
      </w:pPr>
    </w:p>
    <w:p w14:paraId="3B0B9962" w14:textId="77777777" w:rsidR="0021192F" w:rsidRPr="009431F2" w:rsidRDefault="0021192F" w:rsidP="00271977">
      <w:pPr>
        <w:pStyle w:val="a"/>
        <w:numPr>
          <w:ilvl w:val="0"/>
          <w:numId w:val="76"/>
        </w:numPr>
        <w:tabs>
          <w:tab w:val="left" w:pos="480"/>
        </w:tabs>
        <w:spacing w:before="0"/>
        <w:ind w:left="1418"/>
        <w:rPr>
          <w:rFonts w:ascii="標楷體" w:hAnsi="標楷體"/>
          <w:sz w:val="24"/>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9431F2"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9431F2" w:rsidRDefault="0021192F"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9431F2" w:rsidRDefault="0021192F"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9431F2" w:rsidRDefault="0021192F"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9431F2" w:rsidRDefault="0021192F" w:rsidP="00271977">
            <w:pPr>
              <w:rPr>
                <w:rFonts w:ascii="標楷體" w:eastAsia="標楷體" w:hAnsi="標楷體"/>
              </w:rPr>
            </w:pPr>
            <w:r w:rsidRPr="009431F2">
              <w:rPr>
                <w:rFonts w:ascii="標楷體" w:eastAsia="標楷體" w:hAnsi="標楷體" w:hint="eastAsia"/>
              </w:rPr>
              <w:t>處理邏輯及注意事項</w:t>
            </w:r>
          </w:p>
        </w:tc>
      </w:tr>
      <w:tr w:rsidR="0021192F" w:rsidRPr="009431F2"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9431F2"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9431F2"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9431F2" w:rsidRDefault="0021192F"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9431F2" w:rsidRDefault="0021192F"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9431F2" w:rsidRDefault="0021192F"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9431F2" w:rsidRDefault="0021192F"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9431F2" w:rsidRDefault="0021192F"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9431F2" w:rsidRDefault="0021192F" w:rsidP="00271977">
            <w:pPr>
              <w:widowControl/>
              <w:rPr>
                <w:rFonts w:ascii="標楷體" w:eastAsia="標楷體" w:hAnsi="標楷體"/>
              </w:rPr>
            </w:pPr>
          </w:p>
        </w:tc>
      </w:tr>
      <w:tr w:rsidR="0021192F" w:rsidRPr="009431F2"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9431F2" w:rsidRDefault="0021192F"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9431F2"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9431F2" w:rsidRDefault="0021192F"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9431F2" w:rsidRDefault="0021192F" w:rsidP="00271977">
            <w:pPr>
              <w:rPr>
                <w:rFonts w:ascii="標楷體" w:eastAsia="標楷體" w:hAnsi="標楷體"/>
              </w:rPr>
            </w:pPr>
            <w:r w:rsidRPr="009431F2">
              <w:rPr>
                <w:rFonts w:ascii="標楷體" w:eastAsia="標楷體" w:hAnsi="標楷體" w:hint="eastAsia"/>
              </w:rPr>
              <w:t>JcicZ444.TranKey</w:t>
            </w:r>
          </w:p>
        </w:tc>
      </w:tr>
      <w:tr w:rsidR="0021192F" w:rsidRPr="009431F2"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9431F2" w:rsidRDefault="0021192F"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9431F2" w:rsidRDefault="0021192F"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9431F2" w:rsidRDefault="0021192F"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9431F2" w:rsidRDefault="0021192F" w:rsidP="00271977">
            <w:pPr>
              <w:rPr>
                <w:rFonts w:ascii="標楷體" w:eastAsia="標楷體" w:hAnsi="標楷體"/>
              </w:rPr>
            </w:pPr>
            <w:r w:rsidRPr="009431F2">
              <w:rPr>
                <w:rFonts w:ascii="標楷體" w:eastAsia="標楷體" w:hAnsi="標楷體" w:hint="eastAsia"/>
              </w:rPr>
              <w:t>JcicZ444.CustId</w:t>
            </w:r>
          </w:p>
        </w:tc>
      </w:tr>
      <w:tr w:rsidR="0021192F" w:rsidRPr="009431F2"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9431F2" w:rsidRDefault="0021192F"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rPr>
              <w:t>JcicZ444.SubmitKey</w:t>
            </w:r>
          </w:p>
        </w:tc>
      </w:tr>
      <w:tr w:rsidR="0021192F" w:rsidRPr="009431F2"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9431F2"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9431F2" w:rsidRDefault="0021192F"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9431F2" w:rsidRDefault="0021192F"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1192F" w:rsidRPr="009431F2"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ApplyDate</w:t>
            </w:r>
          </w:p>
        </w:tc>
      </w:tr>
      <w:tr w:rsidR="0021192F" w:rsidRPr="009431F2"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CourtCode</w:t>
            </w:r>
          </w:p>
        </w:tc>
      </w:tr>
      <w:tr w:rsidR="0021192F" w:rsidRPr="009431F2"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9431F2"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9431F2"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r w:rsidR="0021192F" w:rsidRPr="009431F2"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RegAddr</w:t>
            </w:r>
          </w:p>
        </w:tc>
      </w:tr>
      <w:tr w:rsidR="0021192F" w:rsidRPr="009431F2"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ComAddr</w:t>
            </w:r>
          </w:p>
        </w:tc>
      </w:tr>
      <w:tr w:rsidR="0021192F" w:rsidRPr="009431F2"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RegTelNo</w:t>
            </w:r>
          </w:p>
        </w:tc>
      </w:tr>
      <w:tr w:rsidR="0021192F" w:rsidRPr="009431F2"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ComTelNo</w:t>
            </w:r>
          </w:p>
        </w:tc>
      </w:tr>
      <w:tr w:rsidR="0021192F" w:rsidRPr="009431F2"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9431F2" w:rsidRDefault="0021192F" w:rsidP="00271977">
            <w:pPr>
              <w:rPr>
                <w:rFonts w:ascii="標楷體" w:eastAsia="標楷體" w:hAnsi="標楷體"/>
                <w:color w:val="000000"/>
              </w:rPr>
            </w:pPr>
            <w:r w:rsidRPr="009431F2">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9431F2"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9431F2"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rPr>
              <w:t>JcicZ444.</w:t>
            </w:r>
            <w:r w:rsidRPr="009431F2">
              <w:rPr>
                <w:rFonts w:ascii="標楷體" w:eastAsia="標楷體" w:hAnsi="標楷體"/>
                <w:color w:val="000000"/>
              </w:rPr>
              <w:t>CustMobilNo</w:t>
            </w:r>
          </w:p>
        </w:tc>
      </w:tr>
      <w:tr w:rsidR="0021192F" w:rsidRPr="009431F2"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9431F2" w:rsidRDefault="0021192F"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9431F2" w:rsidRDefault="0021192F"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9431F2"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9431F2"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9431F2"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9431F2" w:rsidRDefault="0021192F"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77777777" w:rsidR="0021192F" w:rsidRPr="009431F2" w:rsidRDefault="0021192F"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2E083FFE" w14:textId="77777777" w:rsidR="0021192F" w:rsidRPr="009431F2" w:rsidRDefault="0021192F" w:rsidP="00271977">
      <w:pPr>
        <w:rPr>
          <w:rFonts w:ascii="標楷體" w:eastAsia="標楷體" w:hAnsi="標楷體"/>
        </w:rPr>
      </w:pPr>
    </w:p>
    <w:p w14:paraId="0734CFB0" w14:textId="0EF3D648" w:rsidR="0021192F" w:rsidRPr="009431F2" w:rsidRDefault="0021192F" w:rsidP="00271977">
      <w:pPr>
        <w:rPr>
          <w:rFonts w:ascii="標楷體" w:eastAsia="標楷體" w:hAnsi="標楷體"/>
        </w:rPr>
      </w:pPr>
    </w:p>
    <w:p w14:paraId="4C87CDFE"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10F6789F" w14:textId="42FB1737"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26</w:t>
      </w:r>
      <w:r w:rsidR="00A740E7" w:rsidRPr="009431F2">
        <w:rPr>
          <w:rFonts w:ascii="標楷體" w:hAnsi="標楷體" w:hint="eastAsia"/>
        </w:rPr>
        <w:t xml:space="preserve"> (446)前置調解結案通知資料</w:t>
      </w:r>
    </w:p>
    <w:p w14:paraId="5A7E1C17"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9431F2"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結案通知資料</w:t>
            </w:r>
          </w:p>
        </w:tc>
      </w:tr>
      <w:tr w:rsidR="00A740E7" w:rsidRPr="009431F2"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9431F2" w:rsidRDefault="00A740E7"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9431F2" w:rsidRDefault="00A740E7" w:rsidP="00271977">
            <w:pPr>
              <w:rPr>
                <w:rFonts w:ascii="標楷體" w:eastAsia="標楷體" w:hAnsi="標楷體"/>
              </w:rPr>
            </w:pPr>
            <w:r w:rsidRPr="009431F2">
              <w:rPr>
                <w:rFonts w:ascii="標楷體" w:eastAsia="標楷體" w:hAnsi="標楷體" w:hint="eastAsia"/>
              </w:rPr>
              <w:t>1.維護協商開始暨停催權通知資料</w:t>
            </w:r>
          </w:p>
          <w:p w14:paraId="63090457" w14:textId="77777777" w:rsidR="00A740E7" w:rsidRPr="009431F2" w:rsidRDefault="00A740E7"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A740E7" w:rsidRPr="009431F2"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1FA4633A" w14:textId="77777777" w:rsidR="00A740E7" w:rsidRPr="009431F2" w:rsidRDefault="00A740E7" w:rsidP="00271977">
            <w:pPr>
              <w:rPr>
                <w:rFonts w:ascii="標楷體" w:eastAsia="標楷體" w:hAnsi="標楷體"/>
              </w:rPr>
            </w:pPr>
            <w:r w:rsidRPr="009431F2">
              <w:rPr>
                <w:rFonts w:ascii="標楷體" w:eastAsia="標楷體" w:hAnsi="標楷體" w:hint="eastAsia"/>
              </w:rPr>
              <w:t>2.維護[前置調解結案通知資料(JcicZ446)]</w:t>
            </w:r>
          </w:p>
          <w:p w14:paraId="007F61D8"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31D950AB" w14:textId="77777777" w:rsidR="00A740E7" w:rsidRPr="009431F2" w:rsidRDefault="00A740E7"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結案通知資料</w:t>
            </w:r>
          </w:p>
          <w:p w14:paraId="78F8889C"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結案通知資料</w:t>
            </w:r>
          </w:p>
          <w:p w14:paraId="719DC1DE"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結案通知資料</w:t>
            </w:r>
          </w:p>
          <w:p w14:paraId="4C23472D"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結案通知資料</w:t>
            </w:r>
          </w:p>
        </w:tc>
      </w:tr>
      <w:tr w:rsidR="00A740E7" w:rsidRPr="009431F2"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9431F2" w:rsidRDefault="00A740E7"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9431F2" w:rsidRDefault="00A740E7" w:rsidP="00271977">
            <w:pPr>
              <w:rPr>
                <w:rFonts w:ascii="標楷體" w:eastAsia="標楷體" w:hAnsi="標楷體"/>
              </w:rPr>
            </w:pPr>
          </w:p>
        </w:tc>
      </w:tr>
      <w:tr w:rsidR="00A740E7" w:rsidRPr="009431F2"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9431F2" w:rsidRDefault="00A740E7"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9431F2" w:rsidRDefault="00A740E7" w:rsidP="00271977">
            <w:pPr>
              <w:rPr>
                <w:rFonts w:ascii="標楷體" w:eastAsia="標楷體" w:hAnsi="標楷體"/>
              </w:rPr>
            </w:pPr>
          </w:p>
        </w:tc>
      </w:tr>
      <w:tr w:rsidR="00A740E7" w:rsidRPr="009431F2"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9431F2" w:rsidRDefault="00A740E7" w:rsidP="00271977">
            <w:pPr>
              <w:rPr>
                <w:rFonts w:ascii="標楷體" w:eastAsia="標楷體" w:hAnsi="標楷體"/>
              </w:rPr>
            </w:pPr>
          </w:p>
        </w:tc>
      </w:tr>
      <w:tr w:rsidR="00A740E7" w:rsidRPr="009431F2"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9431F2" w:rsidRDefault="00A740E7"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77777777" w:rsidR="00A740E7" w:rsidRPr="009431F2" w:rsidRDefault="00A740E7"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A740E7" w:rsidRPr="009431F2"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9431F2" w:rsidRDefault="00A740E7"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53</w:t>
            </w:r>
          </w:p>
        </w:tc>
      </w:tr>
    </w:tbl>
    <w:p w14:paraId="731F1BF0" w14:textId="77777777" w:rsidR="00A740E7" w:rsidRPr="009431F2" w:rsidRDefault="00A740E7" w:rsidP="00271977">
      <w:pPr>
        <w:rPr>
          <w:rFonts w:ascii="標楷體" w:eastAsia="標楷體" w:hAnsi="標楷體"/>
        </w:rPr>
      </w:pPr>
    </w:p>
    <w:p w14:paraId="0B7FC92A"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9431F2"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說明</w:t>
            </w:r>
          </w:p>
        </w:tc>
      </w:tr>
      <w:tr w:rsidR="00A740E7" w:rsidRPr="009431F2"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9431F2" w:rsidRDefault="00A740E7" w:rsidP="00271977">
            <w:pPr>
              <w:rPr>
                <w:rFonts w:ascii="標楷體" w:eastAsia="標楷體" w:hAnsi="標楷體"/>
              </w:rPr>
            </w:pPr>
            <w:r w:rsidRPr="009431F2">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結案通知資料</w:t>
            </w:r>
          </w:p>
        </w:tc>
      </w:tr>
      <w:tr w:rsidR="00A740E7" w:rsidRPr="009431F2"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9431F2" w:rsidRDefault="00A740E7" w:rsidP="00271977">
            <w:pPr>
              <w:rPr>
                <w:rFonts w:ascii="標楷體" w:eastAsia="標楷體" w:hAnsi="標楷體"/>
              </w:rPr>
            </w:pPr>
            <w:r w:rsidRPr="009431F2">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結案通知資料</w:t>
            </w:r>
          </w:p>
        </w:tc>
      </w:tr>
      <w:tr w:rsidR="00A740E7" w:rsidRPr="009431F2"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9431F2" w:rsidRDefault="00A740E7"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A740E7" w:rsidRPr="009431F2" w14:paraId="262AB9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F38B4D5"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D7E1FB3" w14:textId="77777777" w:rsidR="00A740E7" w:rsidRPr="009431F2" w:rsidRDefault="00A740E7"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A930B70"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5026DFD0"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7E650F71" w14:textId="77777777" w:rsidR="00A740E7" w:rsidRPr="009431F2" w:rsidRDefault="00A740E7" w:rsidP="00271977">
      <w:pPr>
        <w:pStyle w:val="1text"/>
        <w:spacing w:before="0"/>
        <w:ind w:left="0"/>
        <w:rPr>
          <w:rFonts w:ascii="標楷體" w:hAnsi="標楷體"/>
          <w:lang w:eastAsia="zh-CN"/>
        </w:rPr>
      </w:pPr>
      <w:r w:rsidRPr="009431F2">
        <w:rPr>
          <w:rFonts w:ascii="標楷體" w:hAnsi="標楷體"/>
        </w:rPr>
        <w:drawing>
          <wp:inline distT="0" distB="0" distL="0" distR="0" wp14:anchorId="2A7B1C5D" wp14:editId="4FFBDAF3">
            <wp:extent cx="6479540" cy="175768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1757680"/>
                    </a:xfrm>
                    <a:prstGeom prst="rect">
                      <a:avLst/>
                    </a:prstGeom>
                  </pic:spPr>
                </pic:pic>
              </a:graphicData>
            </a:graphic>
          </wp:inline>
        </w:drawing>
      </w:r>
    </w:p>
    <w:p w14:paraId="060E5CF0"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ED904F0"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369F3179" w14:textId="77777777" w:rsidR="00A740E7" w:rsidRPr="009431F2" w:rsidRDefault="00A740E7"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1439B0F9" w14:textId="20492613"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0446F4E9" w14:textId="6F575969"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0)]該[債務人IDN(JcicZ440.CustId)]、[報送單位代號(JcicZ440.SubmitKey)]、[調解申請日(JcicZ440.ApplyDate)]、[受理調解機構代號(JcicZ440.Court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請先報送「'440':前置調解受理申請暨請求回報債權通知資料」.)</w:t>
            </w:r>
            <w:r w:rsidR="002A01F8" w:rsidRPr="009431F2">
              <w:rPr>
                <w:rFonts w:ascii="標楷體" w:eastAsia="標楷體" w:hAnsi="標楷體"/>
              </w:rPr>
              <w:t>"</w:t>
            </w:r>
          </w:p>
          <w:p w14:paraId="312E47D1" w14:textId="50544EDA"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調解申請日]、[結案日期]的輸入值和本檔案填報日</w:t>
            </w:r>
            <w:r w:rsidR="00F802CE" w:rsidRPr="009431F2">
              <w:rPr>
                <w:rFonts w:ascii="標楷體" w:eastAsia="標楷體" w:hAnsi="標楷體" w:hint="eastAsia"/>
              </w:rPr>
              <w:t>:</w:t>
            </w:r>
          </w:p>
          <w:p w14:paraId="5785E71B" w14:textId="281DCEF7"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若</w:t>
            </w:r>
            <w:r w:rsidRPr="009431F2">
              <w:rPr>
                <w:rFonts w:ascii="標楷體" w:eastAsia="標楷體" w:hAnsi="標楷體" w:hint="eastAsia"/>
              </w:rPr>
              <w:t>[結案日期]大於本檔案填報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結案日期不可晚於報送本檔案日期.)</w:t>
            </w:r>
            <w:r w:rsidR="002A01F8" w:rsidRPr="009431F2">
              <w:rPr>
                <w:rFonts w:ascii="標楷體" w:eastAsia="標楷體" w:hAnsi="標楷體"/>
              </w:rPr>
              <w:t>"</w:t>
            </w:r>
          </w:p>
          <w:p w14:paraId="46FFC9E7" w14:textId="73ADE016"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若</w:t>
            </w:r>
            <w:r w:rsidRPr="009431F2">
              <w:rPr>
                <w:rFonts w:ascii="標楷體" w:eastAsia="標楷體" w:hAnsi="標楷體" w:hint="eastAsia"/>
              </w:rPr>
              <w:t>[結案日期]小於[調解申請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結案日期不可早於調解申請日.)</w:t>
            </w:r>
            <w:r w:rsidR="002A01F8" w:rsidRPr="009431F2">
              <w:rPr>
                <w:rFonts w:ascii="標楷體" w:eastAsia="標楷體" w:hAnsi="標楷體"/>
              </w:rPr>
              <w:t>"</w:t>
            </w:r>
          </w:p>
          <w:p w14:paraId="5DF18D9D" w14:textId="3CA9EAA0"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本檔案[結案原因代號]的輸入值</w:t>
            </w:r>
            <w:r w:rsidR="00F802CE" w:rsidRPr="009431F2">
              <w:rPr>
                <w:rFonts w:ascii="標楷體" w:eastAsia="標楷體" w:hAnsi="標楷體" w:hint="eastAsia"/>
              </w:rPr>
              <w:t>:</w:t>
            </w:r>
          </w:p>
          <w:p w14:paraId="16D2B30E" w14:textId="158A558F"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若[結案原因代號]不等於(</w:t>
            </w:r>
            <w:r w:rsidR="00F802CE" w:rsidRPr="009431F2">
              <w:rPr>
                <w:rFonts w:ascii="標楷體" w:eastAsia="標楷體" w:hAnsi="標楷體"/>
              </w:rPr>
              <w:t>"</w:t>
            </w:r>
            <w:r w:rsidRPr="009431F2">
              <w:rPr>
                <w:rFonts w:ascii="標楷體" w:eastAsia="標楷體" w:hAnsi="標楷體" w:hint="eastAsia"/>
              </w:rPr>
              <w:t>00</w:t>
            </w:r>
            <w:r w:rsidR="002A01F8" w:rsidRPr="009431F2">
              <w:rPr>
                <w:rFonts w:ascii="標楷體" w:eastAsia="標楷體" w:hAnsi="標楷體"/>
              </w:rPr>
              <w:t>"</w:t>
            </w:r>
            <w:r w:rsidRPr="009431F2">
              <w:rPr>
                <w:rFonts w:ascii="標楷體" w:eastAsia="標楷體" w:hAnsi="標楷體" w:hint="eastAsia"/>
              </w:rPr>
              <w:t>,</w:t>
            </w:r>
            <w:r w:rsidR="002A01F8" w:rsidRPr="009431F2">
              <w:rPr>
                <w:rFonts w:ascii="標楷體" w:eastAsia="標楷體" w:hAnsi="標楷體"/>
              </w:rPr>
              <w:t>"</w:t>
            </w:r>
            <w:r w:rsidRPr="009431F2">
              <w:rPr>
                <w:rFonts w:ascii="標楷體" w:eastAsia="標楷體" w:hAnsi="標楷體" w:hint="eastAsia"/>
              </w:rPr>
              <w:t>01</w:t>
            </w:r>
            <w:r w:rsidR="002A01F8" w:rsidRPr="009431F2">
              <w:rPr>
                <w:rFonts w:ascii="標楷體" w:eastAsia="標楷體" w:hAnsi="標楷體"/>
              </w:rPr>
              <w:t>"</w:t>
            </w:r>
            <w:r w:rsidRPr="009431F2">
              <w:rPr>
                <w:rFonts w:ascii="標楷體" w:eastAsia="標楷體" w:hAnsi="標楷體" w:hint="eastAsia"/>
              </w:rPr>
              <w:t>,</w:t>
            </w:r>
            <w:r w:rsidR="002A01F8" w:rsidRPr="009431F2">
              <w:rPr>
                <w:rFonts w:ascii="標楷體" w:eastAsia="標楷體" w:hAnsi="標楷體"/>
              </w:rPr>
              <w:t>"</w:t>
            </w:r>
            <w:r w:rsidRPr="009431F2">
              <w:rPr>
                <w:rFonts w:ascii="標楷體" w:eastAsia="標楷體" w:hAnsi="標楷體" w:hint="eastAsia"/>
              </w:rPr>
              <w:t>90</w:t>
            </w:r>
            <w:r w:rsidR="002A01F8" w:rsidRPr="009431F2">
              <w:rPr>
                <w:rFonts w:ascii="標楷體" w:eastAsia="標楷體" w:hAnsi="標楷體"/>
              </w:rPr>
              <w:t>"</w:t>
            </w:r>
            <w:r w:rsidRPr="009431F2">
              <w:rPr>
                <w:rFonts w:ascii="標楷體" w:eastAsia="標楷體" w:hAnsi="標楷體" w:hint="eastAsia"/>
              </w:rPr>
              <w:t>及</w:t>
            </w:r>
            <w:r w:rsidR="002A01F8" w:rsidRPr="009431F2">
              <w:rPr>
                <w:rFonts w:ascii="標楷體" w:eastAsia="標楷體" w:hAnsi="標楷體"/>
              </w:rPr>
              <w:t>"</w:t>
            </w:r>
            <w:r w:rsidRPr="009431F2">
              <w:rPr>
                <w:rFonts w:ascii="標楷體" w:eastAsia="標楷體" w:hAnsi="標楷體" w:hint="eastAsia"/>
              </w:rPr>
              <w:t>99</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金融機構無擔保債務協議資料</w:t>
            </w:r>
            <w:r w:rsidRPr="009431F2">
              <w:rPr>
                <w:rFonts w:ascii="標楷體" w:eastAsia="標楷體" w:hAnsi="標楷體" w:hint="eastAsia"/>
              </w:rPr>
              <w:t>(JcicZ447)]該[債務人IDN(JcicZ447.CustId)]、[報送單位代號(JcicZ447.SubmitKey)]、[調解申請日(JcicZ447.ApplyDate)]、[受理調解機構代號(JcicZ447.CourtCode)]是否存在，已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已報送過「'447':金融機構無擔保債務協議資料」，本檔案結案理由代碼僅能報送'00','01','90'及'99'.)</w:t>
            </w:r>
            <w:r w:rsidR="002A01F8" w:rsidRPr="009431F2">
              <w:rPr>
                <w:rFonts w:ascii="標楷體" w:eastAsia="標楷體" w:hAnsi="標楷體"/>
              </w:rPr>
              <w:t>"</w:t>
            </w:r>
          </w:p>
          <w:p w14:paraId="2C2BCC98" w14:textId="0EC9EF6B"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結案原因代號]等於</w:t>
            </w:r>
            <w:r w:rsidR="002A01F8" w:rsidRPr="009431F2">
              <w:rPr>
                <w:rFonts w:ascii="標楷體" w:eastAsia="標楷體" w:hAnsi="標楷體"/>
              </w:rPr>
              <w:t>"</w:t>
            </w:r>
            <w:r w:rsidRPr="009431F2">
              <w:rPr>
                <w:rFonts w:ascii="標楷體" w:eastAsia="標楷體" w:hAnsi="標楷體" w:hint="eastAsia"/>
              </w:rPr>
              <w:t>00</w:t>
            </w:r>
            <w:r w:rsidR="002A01F8"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延期繳款資料</w:t>
            </w:r>
            <w:r w:rsidRPr="009431F2">
              <w:rPr>
                <w:rFonts w:ascii="標楷體" w:eastAsia="標楷體" w:hAnsi="標楷體" w:hint="eastAsia"/>
              </w:rPr>
              <w:t>(JcicZ451)]該[債務人IDN(JcicZ451.CustId)]、[報送單位代號(JcicZ451.SubmitKey)]、[調解申請日(JcicZ451.ApplyDate)]、[受理調解機構代號(JcicZ451.CourtCode)]是否存在，已存在者檢核其[延期繳款年月(JcicZ451.DelayYM)]，若[延期繳款年月(JcicZ451.DelayYM)]大於等於當前日期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於'451':延期繳款期間不可報送「結案原因代號」 為'00'之本檔案資料.)</w:t>
            </w:r>
            <w:r w:rsidR="002A01F8" w:rsidRPr="009431F2">
              <w:rPr>
                <w:rFonts w:ascii="標楷體" w:eastAsia="標楷體" w:hAnsi="標楷體"/>
              </w:rPr>
              <w:t>"</w:t>
            </w:r>
            <w:r w:rsidRPr="009431F2">
              <w:rPr>
                <w:rFonts w:ascii="標楷體" w:eastAsia="標楷體" w:hAnsi="標楷體"/>
              </w:rPr>
              <w:t xml:space="preserve"> </w:t>
            </w:r>
          </w:p>
          <w:p w14:paraId="2754B903" w14:textId="77777777" w:rsidR="00A740E7" w:rsidRPr="009431F2" w:rsidRDefault="00A740E7"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784A811A"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結案通知資料</w:t>
            </w:r>
          </w:p>
        </w:tc>
      </w:tr>
      <w:tr w:rsidR="00A740E7" w:rsidRPr="009431F2"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A0DBBF1"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9431F2" w:rsidRDefault="00A740E7" w:rsidP="00271977">
            <w:pPr>
              <w:widowControl/>
              <w:rPr>
                <w:rFonts w:ascii="標楷體" w:eastAsia="標楷體" w:hAnsi="標楷體"/>
              </w:rPr>
            </w:pPr>
          </w:p>
        </w:tc>
      </w:tr>
      <w:tr w:rsidR="00A740E7" w:rsidRPr="009431F2"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77777777" w:rsidR="00A740E7" w:rsidRPr="009431F2" w:rsidRDefault="00A740E7"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FE0B4F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BDAB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52C75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B74B2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ECBB1A6"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6.TranKey</w:t>
            </w:r>
          </w:p>
        </w:tc>
      </w:tr>
      <w:tr w:rsidR="00A740E7" w:rsidRPr="009431F2"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72B9351"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6.CustId</w:t>
            </w:r>
          </w:p>
        </w:tc>
      </w:tr>
      <w:tr w:rsidR="00A740E7" w:rsidRPr="009431F2"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C650C"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1D4451"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9D2B1C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46.SubmitKey</w:t>
            </w:r>
          </w:p>
        </w:tc>
      </w:tr>
      <w:tr w:rsidR="0033265C" w:rsidRPr="009431F2"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日期，檢核條件:</w:t>
            </w:r>
          </w:p>
          <w:p w14:paraId="11EEE011"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416B310"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5E019D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6.ApplyDate</w:t>
            </w:r>
          </w:p>
        </w:tc>
      </w:tr>
      <w:tr w:rsidR="00A740E7" w:rsidRPr="009431F2"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07059218"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BC2507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9431F2" w:rsidRDefault="00A740E7"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4EB7AF41"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7CB3CE2"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4AEB95F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6.CourtCode</w:t>
            </w:r>
          </w:p>
        </w:tc>
      </w:tr>
      <w:tr w:rsidR="00A740E7" w:rsidRPr="009431F2"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JcicZ446CloseCode</w:t>
            </w:r>
          </w:p>
          <w:p w14:paraId="7514D38B"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B047DB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9431F2" w:rsidRDefault="00A740E7"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6E31A833"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20EAAEF"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07C056C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6.</w:t>
            </w:r>
            <w:r w:rsidRPr="009431F2">
              <w:rPr>
                <w:rFonts w:ascii="標楷體" w:eastAsia="標楷體" w:hAnsi="標楷體"/>
                <w:color w:val="000000"/>
              </w:rPr>
              <w:t>Close</w:t>
            </w:r>
            <w:r w:rsidRPr="009431F2">
              <w:rPr>
                <w:rFonts w:ascii="標楷體" w:eastAsia="標楷體" w:hAnsi="標楷體" w:hint="eastAsia"/>
                <w:color w:val="000000"/>
              </w:rPr>
              <w:t>Code</w:t>
            </w:r>
          </w:p>
        </w:tc>
      </w:tr>
      <w:tr w:rsidR="00A740E7" w:rsidRPr="009431F2"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結案原因</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日期，檢核條件:</w:t>
            </w:r>
          </w:p>
          <w:p w14:paraId="28CA8697"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C9A2578"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09C6BE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6.</w:t>
            </w:r>
            <w:r w:rsidRPr="009431F2">
              <w:rPr>
                <w:rFonts w:ascii="標楷體" w:eastAsia="標楷體" w:hAnsi="標楷體"/>
                <w:color w:val="000000"/>
              </w:rPr>
              <w:t>Close</w:t>
            </w:r>
            <w:r w:rsidRPr="009431F2">
              <w:rPr>
                <w:rFonts w:ascii="標楷體" w:eastAsia="標楷體" w:hAnsi="標楷體" w:hint="eastAsia"/>
                <w:color w:val="000000"/>
              </w:rPr>
              <w:t>Date</w:t>
            </w:r>
          </w:p>
        </w:tc>
      </w:tr>
      <w:tr w:rsidR="00A740E7" w:rsidRPr="009431F2"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78B85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4FD3FC8D"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128C9FB7" w14:textId="77777777" w:rsidR="00A740E7" w:rsidRPr="009431F2" w:rsidRDefault="00A740E7" w:rsidP="00271977">
      <w:pPr>
        <w:rPr>
          <w:rFonts w:ascii="標楷體" w:eastAsia="標楷體" w:hAnsi="標楷體"/>
        </w:rPr>
      </w:pPr>
      <w:r w:rsidRPr="009431F2">
        <w:rPr>
          <w:rFonts w:ascii="標楷體" w:eastAsia="標楷體" w:hAnsi="標楷體"/>
          <w:noProof/>
        </w:rPr>
        <w:drawing>
          <wp:inline distT="0" distB="0" distL="0" distR="0" wp14:anchorId="0C0B7AD7" wp14:editId="2F74466D">
            <wp:extent cx="6479540" cy="17595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1759585"/>
                    </a:xfrm>
                    <a:prstGeom prst="rect">
                      <a:avLst/>
                    </a:prstGeom>
                  </pic:spPr>
                </pic:pic>
              </a:graphicData>
            </a:graphic>
          </wp:inline>
        </w:drawing>
      </w:r>
    </w:p>
    <w:p w14:paraId="734F7E7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5A0D0393"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404EF6F8" w14:textId="1061A9C8"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30655665" w14:textId="0F1EC342"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3AB0336A" w14:textId="52821A93"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cs="新細明體" w:hint="eastAsia"/>
              </w:rPr>
              <w:t>.</w:t>
            </w:r>
            <w:r w:rsidRPr="009431F2">
              <w:rPr>
                <w:rFonts w:ascii="標楷體" w:eastAsia="標楷體" w:hAnsi="標楷體" w:hint="eastAsia"/>
              </w:rPr>
              <w:t>[</w:t>
            </w:r>
            <w:r w:rsidRPr="009431F2">
              <w:rPr>
                <w:rFonts w:ascii="標楷體" w:eastAsia="標楷體" w:hAnsi="標楷體"/>
              </w:rPr>
              <w:t>X</w:t>
            </w:r>
            <w:r w:rsidRPr="009431F2">
              <w:rPr>
                <w:rFonts w:ascii="標楷體" w:eastAsia="標楷體" w:hAnsi="標楷體" w:hint="eastAsia"/>
              </w:rPr>
              <w:t>.</w:t>
            </w:r>
            <w:r w:rsidRPr="009431F2">
              <w:rPr>
                <w:rFonts w:ascii="標楷體" w:eastAsia="標楷體" w:hAnsi="標楷體" w:hint="eastAsia"/>
                <w:lang w:eastAsia="zh-HK"/>
              </w:rPr>
              <w:t>補件</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補件</w:t>
            </w:r>
            <w:r w:rsidR="002A01F8" w:rsidRPr="009431F2">
              <w:rPr>
                <w:rFonts w:ascii="標楷體" w:eastAsia="標楷體" w:hAnsi="標楷體"/>
              </w:rPr>
              <w:t>"</w:t>
            </w:r>
          </w:p>
          <w:p w14:paraId="14B1315E" w14:textId="77777777" w:rsidR="00A740E7" w:rsidRPr="009431F2" w:rsidRDefault="00A740E7"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6CBF9E0A" w14:textId="7243B04E" w:rsidR="00A740E7" w:rsidRPr="009431F2" w:rsidRDefault="00A740E7"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0E1EDCFF" w14:textId="4D5D238A"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調解申請日]、[結案日期]的輸入值，</w:t>
            </w:r>
            <w:r w:rsidRPr="009431F2">
              <w:rPr>
                <w:rFonts w:ascii="標楷體" w:eastAsia="標楷體" w:hAnsi="標楷體" w:cs="新細明體" w:hint="eastAsia"/>
              </w:rPr>
              <w:t>若</w:t>
            </w:r>
            <w:r w:rsidRPr="009431F2">
              <w:rPr>
                <w:rFonts w:ascii="標楷體" w:eastAsia="標楷體" w:hAnsi="標楷體" w:hint="eastAsia"/>
              </w:rPr>
              <w:t>[結案日期]小於[調解申請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結案日期不可早於調解申請日.)</w:t>
            </w:r>
            <w:r w:rsidR="002A01F8" w:rsidRPr="009431F2">
              <w:rPr>
                <w:rFonts w:ascii="標楷體" w:eastAsia="標楷體" w:hAnsi="標楷體"/>
              </w:rPr>
              <w:t>"</w:t>
            </w:r>
          </w:p>
          <w:p w14:paraId="5110E3C0" w14:textId="0828C911"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本檔案[結案原因代號]的輸入值</w:t>
            </w:r>
            <w:r w:rsidR="00F802CE" w:rsidRPr="009431F2">
              <w:rPr>
                <w:rFonts w:ascii="標楷體" w:eastAsia="標楷體" w:hAnsi="標楷體" w:hint="eastAsia"/>
              </w:rPr>
              <w:t>:</w:t>
            </w:r>
          </w:p>
          <w:p w14:paraId="0FFE10AC" w14:textId="7D0BDE2A"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若[結案原因代號]不等於(</w:t>
            </w:r>
            <w:r w:rsidR="00F802CE" w:rsidRPr="009431F2">
              <w:rPr>
                <w:rFonts w:ascii="標楷體" w:eastAsia="標楷體" w:hAnsi="標楷體"/>
              </w:rPr>
              <w:t>"</w:t>
            </w:r>
            <w:r w:rsidRPr="009431F2">
              <w:rPr>
                <w:rFonts w:ascii="標楷體" w:eastAsia="標楷體" w:hAnsi="標楷體" w:hint="eastAsia"/>
              </w:rPr>
              <w:t>00</w:t>
            </w:r>
            <w:r w:rsidR="002A01F8" w:rsidRPr="009431F2">
              <w:rPr>
                <w:rFonts w:ascii="標楷體" w:eastAsia="標楷體" w:hAnsi="標楷體"/>
              </w:rPr>
              <w:t>"</w:t>
            </w:r>
            <w:r w:rsidRPr="009431F2">
              <w:rPr>
                <w:rFonts w:ascii="標楷體" w:eastAsia="標楷體" w:hAnsi="標楷體" w:hint="eastAsia"/>
              </w:rPr>
              <w:t>,</w:t>
            </w:r>
            <w:r w:rsidR="002A01F8" w:rsidRPr="009431F2">
              <w:rPr>
                <w:rFonts w:ascii="標楷體" w:eastAsia="標楷體" w:hAnsi="標楷體"/>
              </w:rPr>
              <w:t>"</w:t>
            </w:r>
            <w:r w:rsidRPr="009431F2">
              <w:rPr>
                <w:rFonts w:ascii="標楷體" w:eastAsia="標楷體" w:hAnsi="標楷體" w:hint="eastAsia"/>
              </w:rPr>
              <w:t>01</w:t>
            </w:r>
            <w:r w:rsidR="002A01F8" w:rsidRPr="009431F2">
              <w:rPr>
                <w:rFonts w:ascii="標楷體" w:eastAsia="標楷體" w:hAnsi="標楷體"/>
              </w:rPr>
              <w:t>"</w:t>
            </w:r>
            <w:r w:rsidRPr="009431F2">
              <w:rPr>
                <w:rFonts w:ascii="標楷體" w:eastAsia="標楷體" w:hAnsi="標楷體" w:hint="eastAsia"/>
              </w:rPr>
              <w:t>,</w:t>
            </w:r>
            <w:r w:rsidR="002A01F8" w:rsidRPr="009431F2">
              <w:rPr>
                <w:rFonts w:ascii="標楷體" w:eastAsia="標楷體" w:hAnsi="標楷體"/>
              </w:rPr>
              <w:t>"</w:t>
            </w:r>
            <w:r w:rsidRPr="009431F2">
              <w:rPr>
                <w:rFonts w:ascii="標楷體" w:eastAsia="標楷體" w:hAnsi="標楷體" w:hint="eastAsia"/>
              </w:rPr>
              <w:t>90</w:t>
            </w:r>
            <w:r w:rsidR="002A01F8" w:rsidRPr="009431F2">
              <w:rPr>
                <w:rFonts w:ascii="標楷體" w:eastAsia="標楷體" w:hAnsi="標楷體"/>
              </w:rPr>
              <w:t>"</w:t>
            </w:r>
            <w:r w:rsidRPr="009431F2">
              <w:rPr>
                <w:rFonts w:ascii="標楷體" w:eastAsia="標楷體" w:hAnsi="標楷體" w:hint="eastAsia"/>
              </w:rPr>
              <w:t>及</w:t>
            </w:r>
            <w:r w:rsidR="002A01F8" w:rsidRPr="009431F2">
              <w:rPr>
                <w:rFonts w:ascii="標楷體" w:eastAsia="標楷體" w:hAnsi="標楷體"/>
              </w:rPr>
              <w:t>"</w:t>
            </w:r>
            <w:r w:rsidRPr="009431F2">
              <w:rPr>
                <w:rFonts w:ascii="標楷體" w:eastAsia="標楷體" w:hAnsi="標楷體" w:hint="eastAsia"/>
              </w:rPr>
              <w:t>99</w:t>
            </w:r>
            <w:r w:rsidR="002A01F8" w:rsidRPr="009431F2">
              <w:rPr>
                <w:rFonts w:ascii="標楷體" w:eastAsia="標楷體" w:hAnsi="標楷體"/>
              </w:rPr>
              <w:t>"</w:t>
            </w:r>
            <w:r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金融機構無擔保債務協議資料</w:t>
            </w:r>
            <w:r w:rsidRPr="009431F2">
              <w:rPr>
                <w:rFonts w:ascii="標楷體" w:eastAsia="標楷體" w:hAnsi="標楷體" w:hint="eastAsia"/>
              </w:rPr>
              <w:t>(JcicZ447)]該[債務人IDN(JcicZ447.CustId)]、[報送單位代號(JcicZ447.SubmitKey)]、[調解申請日(JcicZ447.ApplyDate)]、[受理調解機構代號(JcicZ447.CourtCode)]是否存在，已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已報送過「'447':金融機構無擔保債務協議資料」，本檔案結案理由代碼僅能報送'00','01','90'及'99'.)</w:t>
            </w:r>
            <w:r w:rsidR="002A01F8" w:rsidRPr="009431F2">
              <w:rPr>
                <w:rFonts w:ascii="標楷體" w:eastAsia="標楷體" w:hAnsi="標楷體"/>
              </w:rPr>
              <w:t>"</w:t>
            </w:r>
          </w:p>
          <w:p w14:paraId="20D25ABF" w14:textId="6F90756B"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結案原因代號]等於</w:t>
            </w:r>
            <w:r w:rsidR="002A01F8" w:rsidRPr="009431F2">
              <w:rPr>
                <w:rFonts w:ascii="標楷體" w:eastAsia="標楷體" w:hAnsi="標楷體"/>
              </w:rPr>
              <w:t>"</w:t>
            </w:r>
            <w:r w:rsidRPr="009431F2">
              <w:rPr>
                <w:rFonts w:ascii="標楷體" w:eastAsia="標楷體" w:hAnsi="標楷體" w:hint="eastAsia"/>
              </w:rPr>
              <w:t>00</w:t>
            </w:r>
            <w:r w:rsidR="002A01F8"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延期繳款資料</w:t>
            </w:r>
            <w:r w:rsidRPr="009431F2">
              <w:rPr>
                <w:rFonts w:ascii="標楷體" w:eastAsia="標楷體" w:hAnsi="標楷體" w:hint="eastAsia"/>
              </w:rPr>
              <w:t>(JcicZ451)]該[債務人IDN(JcicZ451.CustId)]、[報送單位代號(JcicZ451.SubmitKey)]、[調解申請日(JcicZ451.ApplyDate)]、[受理調解機構代號(JcicZ451.CourtCode)]是否存在，已存在者檢核其[延期繳款年月(JcicZ451.DelayYM)]，若[延期繳款年月(JcicZ451.DelayYM)]大於等於當前日期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於'451':延期繳款期間不可報送「結案原因代號」 為'00'之本檔案資料.)</w:t>
            </w:r>
            <w:r w:rsidR="002A01F8" w:rsidRPr="009431F2">
              <w:rPr>
                <w:rFonts w:ascii="標楷體" w:eastAsia="標楷體" w:hAnsi="標楷體"/>
              </w:rPr>
              <w:t>"</w:t>
            </w:r>
          </w:p>
          <w:p w14:paraId="40F01712" w14:textId="77777777" w:rsidR="00A740E7" w:rsidRPr="009431F2" w:rsidRDefault="00A740E7"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55B1E488"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結案通知資料</w:t>
            </w:r>
          </w:p>
        </w:tc>
      </w:tr>
      <w:tr w:rsidR="00A740E7" w:rsidRPr="009431F2"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281EAD9"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9431F2" w:rsidRDefault="00A740E7" w:rsidP="00271977">
            <w:pPr>
              <w:widowControl/>
              <w:rPr>
                <w:rFonts w:ascii="標楷體" w:eastAsia="標楷體" w:hAnsi="標楷體"/>
              </w:rPr>
            </w:pPr>
          </w:p>
        </w:tc>
      </w:tr>
      <w:tr w:rsidR="00A740E7" w:rsidRPr="009431F2"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C.異動</w:t>
            </w:r>
          </w:p>
          <w:p w14:paraId="2092012A" w14:textId="77777777" w:rsidR="00A740E7" w:rsidRPr="009431F2" w:rsidRDefault="00A740E7" w:rsidP="00271977">
            <w:pPr>
              <w:rPr>
                <w:rFonts w:ascii="標楷體" w:eastAsia="標楷體" w:hAnsi="標楷體"/>
                <w:lang w:eastAsia="zh-HK"/>
              </w:rPr>
            </w:pPr>
            <w:r w:rsidRPr="009431F2">
              <w:rPr>
                <w:rFonts w:ascii="標楷體" w:eastAsia="標楷體" w:hAnsi="標楷體"/>
                <w:lang w:eastAsia="zh-HK"/>
              </w:rPr>
              <w:t>D</w:t>
            </w:r>
            <w:r w:rsidRPr="009431F2">
              <w:rPr>
                <w:rFonts w:ascii="標楷體" w:eastAsia="標楷體" w:hAnsi="標楷體" w:hint="eastAsia"/>
                <w:lang w:eastAsia="zh-HK"/>
              </w:rPr>
              <w:t>.刪除</w:t>
            </w:r>
          </w:p>
          <w:p w14:paraId="1C43616E"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9431F2" w:rsidRDefault="00A740E7"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3A7AC73A"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339CEF2"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2BC4C958"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6.TranKey</w:t>
            </w:r>
          </w:p>
        </w:tc>
      </w:tr>
      <w:tr w:rsidR="00A740E7" w:rsidRPr="009431F2"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FA636F1"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6.CustId</w:t>
            </w:r>
          </w:p>
        </w:tc>
      </w:tr>
      <w:tr w:rsidR="00A740E7" w:rsidRPr="009431F2"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BD13677"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46.SubmitKey</w:t>
            </w:r>
          </w:p>
        </w:tc>
      </w:tr>
      <w:tr w:rsidR="0033265C" w:rsidRPr="009431F2"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5D12512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6.ApplyDate</w:t>
            </w:r>
          </w:p>
        </w:tc>
      </w:tr>
      <w:tr w:rsidR="00A740E7" w:rsidRPr="009431F2"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193C70E3"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EC386D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62B9D5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6.CourtCode</w:t>
            </w:r>
          </w:p>
        </w:tc>
      </w:tr>
      <w:tr w:rsidR="00A740E7" w:rsidRPr="009431F2"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JcicZ446CloseCode</w:t>
            </w:r>
          </w:p>
          <w:p w14:paraId="6BA48CCF"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22BAC54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7E610927" w14:textId="6ACC5CB9" w:rsidR="00A740E7" w:rsidRPr="009431F2" w:rsidRDefault="00A740E7"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6BA91739"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0ECE1DD"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2AA1B460" w14:textId="77777777" w:rsidR="00A740E7" w:rsidRPr="009431F2" w:rsidRDefault="00A740E7"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lang w:eastAsia="zh-CN"/>
              </w:rPr>
              <w:t>.</w:t>
            </w:r>
            <w:r w:rsidRPr="009431F2">
              <w:rPr>
                <w:rFonts w:ascii="標楷體" w:eastAsia="標楷體" w:hAnsi="標楷體" w:hint="eastAsia"/>
                <w:color w:val="000000"/>
              </w:rPr>
              <w:t>JcicZ446.</w:t>
            </w:r>
            <w:r w:rsidRPr="009431F2">
              <w:rPr>
                <w:rFonts w:ascii="標楷體" w:eastAsia="標楷體" w:hAnsi="標楷體"/>
                <w:color w:val="000000"/>
              </w:rPr>
              <w:t>Close</w:t>
            </w:r>
            <w:r w:rsidRPr="009431F2">
              <w:rPr>
                <w:rFonts w:ascii="標楷體" w:eastAsia="標楷體" w:hAnsi="標楷體" w:hint="eastAsia"/>
                <w:color w:val="000000"/>
              </w:rPr>
              <w:t>Code</w:t>
            </w:r>
          </w:p>
        </w:tc>
      </w:tr>
      <w:tr w:rsidR="00A740E7" w:rsidRPr="009431F2"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結案原因</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23DA760C" w14:textId="77777777" w:rsidR="00A740E7" w:rsidRPr="009431F2" w:rsidRDefault="00A740E7"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日期，檢核條件:</w:t>
            </w:r>
          </w:p>
          <w:p w14:paraId="0EEF5F0A"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01DAA59"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5D1CD625" w14:textId="77777777" w:rsidR="00A740E7" w:rsidRPr="009431F2" w:rsidRDefault="00A740E7" w:rsidP="00271977">
            <w:pPr>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446.</w:t>
            </w:r>
            <w:r w:rsidRPr="009431F2">
              <w:rPr>
                <w:rFonts w:ascii="標楷體" w:eastAsia="標楷體" w:hAnsi="標楷體"/>
                <w:color w:val="000000"/>
              </w:rPr>
              <w:t>Close</w:t>
            </w:r>
            <w:r w:rsidRPr="009431F2">
              <w:rPr>
                <w:rFonts w:ascii="標楷體" w:eastAsia="標楷體" w:hAnsi="標楷體" w:hint="eastAsia"/>
                <w:color w:val="000000"/>
              </w:rPr>
              <w:t>Date</w:t>
            </w:r>
          </w:p>
        </w:tc>
      </w:tr>
      <w:tr w:rsidR="00A740E7" w:rsidRPr="009431F2"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D1FA5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A660B0E" w14:textId="77777777" w:rsidR="00A740E7" w:rsidRPr="009431F2" w:rsidRDefault="00A740E7" w:rsidP="00271977">
      <w:pPr>
        <w:rPr>
          <w:rFonts w:ascii="標楷體" w:eastAsia="標楷體" w:hAnsi="標楷體"/>
        </w:rPr>
      </w:pPr>
    </w:p>
    <w:p w14:paraId="07C2D468"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44ADBC2F" w14:textId="2937A090"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cs="標楷體"/>
          <w:noProof/>
          <w:kern w:val="0"/>
          <w:szCs w:val="28"/>
        </w:rPr>
        <w:drawing>
          <wp:inline distT="0" distB="0" distL="0" distR="0" wp14:anchorId="1ABE7F8B" wp14:editId="192FB6F7">
            <wp:extent cx="6479540" cy="175260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752600"/>
                    </a:xfrm>
                    <a:prstGeom prst="rect">
                      <a:avLst/>
                    </a:prstGeom>
                  </pic:spPr>
                </pic:pic>
              </a:graphicData>
            </a:graphic>
          </wp:inline>
        </w:drawing>
      </w: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CBE478F"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9431F2" w:rsidRDefault="00A740E7" w:rsidP="00271977">
            <w:pPr>
              <w:widowControl/>
              <w:rPr>
                <w:rFonts w:ascii="標楷體" w:eastAsia="標楷體" w:hAnsi="標楷體"/>
              </w:rPr>
            </w:pPr>
          </w:p>
        </w:tc>
      </w:tr>
      <w:tr w:rsidR="00A740E7" w:rsidRPr="009431F2"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9431F2" w:rsidRDefault="00A740E7" w:rsidP="00271977">
            <w:pPr>
              <w:rPr>
                <w:rFonts w:ascii="標楷體" w:eastAsia="標楷體" w:hAnsi="標楷體"/>
              </w:rPr>
            </w:pPr>
            <w:r w:rsidRPr="009431F2">
              <w:rPr>
                <w:rFonts w:ascii="標楷體" w:eastAsia="標楷體" w:hAnsi="標楷體" w:hint="eastAsia"/>
              </w:rPr>
              <w:t>JcicZ446.TranKey</w:t>
            </w:r>
          </w:p>
        </w:tc>
      </w:tr>
      <w:tr w:rsidR="00A740E7" w:rsidRPr="009431F2"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9431F2" w:rsidRDefault="00A740E7" w:rsidP="00271977">
            <w:pPr>
              <w:rPr>
                <w:rFonts w:ascii="標楷體" w:eastAsia="標楷體" w:hAnsi="標楷體"/>
              </w:rPr>
            </w:pPr>
            <w:r w:rsidRPr="009431F2">
              <w:rPr>
                <w:rFonts w:ascii="標楷體" w:eastAsia="標楷體" w:hAnsi="標楷體" w:hint="eastAsia"/>
              </w:rPr>
              <w:t>JcicZ446.CustId</w:t>
            </w:r>
          </w:p>
        </w:tc>
      </w:tr>
      <w:tr w:rsidR="00A740E7" w:rsidRPr="009431F2"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46.SubmitKey</w:t>
            </w:r>
          </w:p>
        </w:tc>
      </w:tr>
      <w:tr w:rsidR="00A740E7" w:rsidRPr="009431F2"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6.ApplyDate</w:t>
            </w:r>
          </w:p>
        </w:tc>
      </w:tr>
      <w:tr w:rsidR="00A740E7" w:rsidRPr="009431F2"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6.CourtCode</w:t>
            </w:r>
          </w:p>
        </w:tc>
      </w:tr>
      <w:tr w:rsidR="00A740E7" w:rsidRPr="009431F2"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6.</w:t>
            </w:r>
            <w:r w:rsidRPr="009431F2">
              <w:rPr>
                <w:rFonts w:ascii="標楷體" w:eastAsia="標楷體" w:hAnsi="標楷體"/>
                <w:color w:val="000000"/>
              </w:rPr>
              <w:t>Close</w:t>
            </w:r>
            <w:r w:rsidRPr="009431F2">
              <w:rPr>
                <w:rFonts w:ascii="標楷體" w:eastAsia="標楷體" w:hAnsi="標楷體" w:hint="eastAsia"/>
                <w:color w:val="000000"/>
              </w:rPr>
              <w:t>Code</w:t>
            </w:r>
          </w:p>
        </w:tc>
      </w:tr>
      <w:tr w:rsidR="00A740E7" w:rsidRPr="009431F2"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結案原因</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6.</w:t>
            </w:r>
            <w:r w:rsidRPr="009431F2">
              <w:rPr>
                <w:rFonts w:ascii="標楷體" w:eastAsia="標楷體" w:hAnsi="標楷體"/>
                <w:color w:val="000000"/>
              </w:rPr>
              <w:t>Close</w:t>
            </w:r>
            <w:r w:rsidRPr="009431F2">
              <w:rPr>
                <w:rFonts w:ascii="標楷體" w:eastAsia="標楷體" w:hAnsi="標楷體" w:hint="eastAsia"/>
                <w:color w:val="000000"/>
              </w:rPr>
              <w:t>Date</w:t>
            </w:r>
          </w:p>
        </w:tc>
      </w:tr>
      <w:tr w:rsidR="00A740E7" w:rsidRPr="009431F2"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5F70654" w14:textId="77777777" w:rsidR="00A740E7" w:rsidRPr="009431F2" w:rsidRDefault="00A740E7" w:rsidP="00271977">
      <w:pPr>
        <w:rPr>
          <w:rFonts w:ascii="標楷體" w:eastAsia="標楷體" w:hAnsi="標楷體"/>
        </w:rPr>
      </w:pPr>
    </w:p>
    <w:p w14:paraId="70BA6FF9"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3B668AC9" w14:textId="77777777" w:rsidR="00A740E7" w:rsidRPr="009431F2" w:rsidRDefault="00A740E7" w:rsidP="00271977">
      <w:pPr>
        <w:pStyle w:val="1text"/>
        <w:spacing w:before="0"/>
        <w:ind w:left="0"/>
        <w:rPr>
          <w:rFonts w:ascii="標楷體" w:hAnsi="標楷體"/>
        </w:rPr>
      </w:pPr>
      <w:r w:rsidRPr="009431F2">
        <w:rPr>
          <w:rFonts w:ascii="標楷體" w:hAnsi="標楷體"/>
        </w:rPr>
        <w:drawing>
          <wp:inline distT="0" distB="0" distL="0" distR="0" wp14:anchorId="568ACF70" wp14:editId="2644CDE3">
            <wp:extent cx="6479540" cy="173672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736725"/>
                    </a:xfrm>
                    <a:prstGeom prst="rect">
                      <a:avLst/>
                    </a:prstGeom>
                  </pic:spPr>
                </pic:pic>
              </a:graphicData>
            </a:graphic>
          </wp:inline>
        </w:drawing>
      </w:r>
    </w:p>
    <w:p w14:paraId="67E70713"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9431F2"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9431F2" w:rsidRDefault="00A740E7"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23079E70"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7655EBD3" w14:textId="77777777" w:rsidR="00A740E7" w:rsidRPr="009431F2" w:rsidRDefault="00A740E7"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945063F" w14:textId="73D534B0"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480D7DD2"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48A0C073"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6Log)]該[流水號(JcicZ446Log.Ukey)]資料是否存在</w:t>
            </w:r>
          </w:p>
          <w:p w14:paraId="5A03C97A" w14:textId="77777777" w:rsidR="00A740E7" w:rsidRPr="009431F2" w:rsidRDefault="00A740E7"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5E553505"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46Log.Ukey)]資料中[建檔日期時間(CreateDate)]最大的資料</w:t>
            </w:r>
          </w:p>
        </w:tc>
      </w:tr>
      <w:tr w:rsidR="00A740E7" w:rsidRPr="009431F2"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68771B7" w14:textId="77777777" w:rsidR="00A740E7" w:rsidRPr="009431F2" w:rsidRDefault="00A740E7" w:rsidP="00271977">
      <w:pPr>
        <w:pStyle w:val="a"/>
        <w:numPr>
          <w:ilvl w:val="0"/>
          <w:numId w:val="0"/>
        </w:numPr>
        <w:tabs>
          <w:tab w:val="left" w:pos="480"/>
        </w:tabs>
        <w:spacing w:before="0"/>
        <w:rPr>
          <w:rFonts w:ascii="標楷體" w:hAnsi="標楷體"/>
        </w:rPr>
      </w:pPr>
    </w:p>
    <w:p w14:paraId="452268C0" w14:textId="77777777" w:rsidR="00A740E7" w:rsidRPr="009431F2" w:rsidRDefault="00A740E7" w:rsidP="00271977">
      <w:pPr>
        <w:pStyle w:val="a"/>
        <w:numPr>
          <w:ilvl w:val="0"/>
          <w:numId w:val="76"/>
        </w:numPr>
        <w:tabs>
          <w:tab w:val="left" w:pos="480"/>
        </w:tabs>
        <w:spacing w:before="0"/>
        <w:ind w:left="1418"/>
        <w:rPr>
          <w:rFonts w:ascii="標楷體" w:hAnsi="標楷體"/>
          <w:sz w:val="24"/>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9431F2" w:rsidRDefault="00A740E7" w:rsidP="00271977">
            <w:pPr>
              <w:widowControl/>
              <w:rPr>
                <w:rFonts w:ascii="標楷體" w:eastAsia="標楷體" w:hAnsi="標楷體"/>
              </w:rPr>
            </w:pPr>
          </w:p>
        </w:tc>
      </w:tr>
      <w:tr w:rsidR="00A740E7" w:rsidRPr="009431F2"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9431F2" w:rsidRDefault="00A740E7" w:rsidP="00271977">
            <w:pPr>
              <w:rPr>
                <w:rFonts w:ascii="標楷體" w:eastAsia="標楷體" w:hAnsi="標楷體"/>
              </w:rPr>
            </w:pPr>
            <w:r w:rsidRPr="009431F2">
              <w:rPr>
                <w:rFonts w:ascii="標楷體" w:eastAsia="標楷體" w:hAnsi="標楷體" w:hint="eastAsia"/>
              </w:rPr>
              <w:t>JcicZ446.TranKey</w:t>
            </w:r>
          </w:p>
        </w:tc>
      </w:tr>
      <w:tr w:rsidR="00A740E7" w:rsidRPr="009431F2"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9431F2" w:rsidRDefault="00A740E7" w:rsidP="00271977">
            <w:pPr>
              <w:rPr>
                <w:rFonts w:ascii="標楷體" w:eastAsia="標楷體" w:hAnsi="標楷體"/>
              </w:rPr>
            </w:pPr>
            <w:r w:rsidRPr="009431F2">
              <w:rPr>
                <w:rFonts w:ascii="標楷體" w:eastAsia="標楷體" w:hAnsi="標楷體" w:hint="eastAsia"/>
              </w:rPr>
              <w:t>JcicZ446.CustId</w:t>
            </w:r>
          </w:p>
        </w:tc>
      </w:tr>
      <w:tr w:rsidR="00A740E7" w:rsidRPr="009431F2"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46.SubmitKey</w:t>
            </w:r>
          </w:p>
        </w:tc>
      </w:tr>
      <w:tr w:rsidR="00A740E7" w:rsidRPr="009431F2"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6.ApplyDate</w:t>
            </w:r>
          </w:p>
        </w:tc>
      </w:tr>
      <w:tr w:rsidR="00A740E7" w:rsidRPr="009431F2"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6.CourtCode</w:t>
            </w:r>
          </w:p>
        </w:tc>
      </w:tr>
      <w:tr w:rsidR="00A740E7" w:rsidRPr="009431F2"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6.</w:t>
            </w:r>
            <w:r w:rsidRPr="009431F2">
              <w:rPr>
                <w:rFonts w:ascii="標楷體" w:eastAsia="標楷體" w:hAnsi="標楷體"/>
                <w:color w:val="000000"/>
              </w:rPr>
              <w:t>Close</w:t>
            </w:r>
            <w:r w:rsidRPr="009431F2">
              <w:rPr>
                <w:rFonts w:ascii="標楷體" w:eastAsia="標楷體" w:hAnsi="標楷體" w:hint="eastAsia"/>
                <w:color w:val="000000"/>
              </w:rPr>
              <w:t>Code</w:t>
            </w:r>
          </w:p>
        </w:tc>
      </w:tr>
      <w:tr w:rsidR="00A740E7" w:rsidRPr="009431F2"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結案原因</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6.</w:t>
            </w:r>
            <w:r w:rsidRPr="009431F2">
              <w:rPr>
                <w:rFonts w:ascii="標楷體" w:eastAsia="標楷體" w:hAnsi="標楷體"/>
                <w:color w:val="000000"/>
              </w:rPr>
              <w:t>Close</w:t>
            </w:r>
            <w:r w:rsidRPr="009431F2">
              <w:rPr>
                <w:rFonts w:ascii="標楷體" w:eastAsia="標楷體" w:hAnsi="標楷體" w:hint="eastAsia"/>
                <w:color w:val="000000"/>
              </w:rPr>
              <w:t>Date</w:t>
            </w:r>
          </w:p>
        </w:tc>
      </w:tr>
      <w:tr w:rsidR="00A740E7" w:rsidRPr="009431F2"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2688FC40" w14:textId="77777777" w:rsidR="00A740E7" w:rsidRPr="009431F2" w:rsidRDefault="00A740E7" w:rsidP="00271977">
      <w:pPr>
        <w:rPr>
          <w:rFonts w:ascii="標楷體" w:eastAsia="標楷體" w:hAnsi="標楷體"/>
        </w:rPr>
      </w:pPr>
    </w:p>
    <w:p w14:paraId="7041E1AA" w14:textId="77777777" w:rsidR="00A740E7" w:rsidRPr="009431F2" w:rsidRDefault="00A740E7" w:rsidP="00271977">
      <w:pPr>
        <w:rPr>
          <w:rFonts w:ascii="標楷體" w:eastAsia="標楷體" w:hAnsi="標楷體"/>
        </w:rPr>
      </w:pPr>
    </w:p>
    <w:p w14:paraId="697C8D28"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6A402500" w14:textId="7B697866"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27</w:t>
      </w:r>
      <w:r w:rsidR="00A740E7" w:rsidRPr="009431F2">
        <w:rPr>
          <w:rFonts w:ascii="標楷體" w:hAnsi="標楷體"/>
        </w:rPr>
        <w:t xml:space="preserve"> </w:t>
      </w:r>
      <w:r w:rsidR="00A740E7" w:rsidRPr="009431F2">
        <w:rPr>
          <w:rFonts w:ascii="標楷體" w:hAnsi="標楷體" w:hint="eastAsia"/>
        </w:rPr>
        <w:t>(447)前置調解金融機構無擔保債務協議資料</w:t>
      </w:r>
    </w:p>
    <w:p w14:paraId="39D8594D"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9431F2"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金融機構無擔保債務協議資料</w:t>
            </w:r>
          </w:p>
        </w:tc>
      </w:tr>
      <w:tr w:rsidR="00A740E7" w:rsidRPr="009431F2"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9431F2" w:rsidRDefault="00A740E7"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9431F2" w:rsidRDefault="00A740E7" w:rsidP="00271977">
            <w:pPr>
              <w:rPr>
                <w:rFonts w:ascii="標楷體" w:eastAsia="標楷體" w:hAnsi="標楷體"/>
              </w:rPr>
            </w:pPr>
            <w:r w:rsidRPr="009431F2">
              <w:rPr>
                <w:rFonts w:ascii="標楷體" w:eastAsia="標楷體" w:hAnsi="標楷體" w:hint="eastAsia"/>
              </w:rPr>
              <w:t>1.維護協商開始暨停催權通知資料</w:t>
            </w:r>
          </w:p>
          <w:p w14:paraId="35DB7CC3" w14:textId="77777777" w:rsidR="00A740E7" w:rsidRPr="009431F2" w:rsidRDefault="00A740E7"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A740E7" w:rsidRPr="009431F2"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2676875C" w14:textId="77777777" w:rsidR="00A740E7" w:rsidRPr="009431F2" w:rsidRDefault="00A740E7" w:rsidP="005F70B6">
            <w:pPr>
              <w:ind w:left="240" w:hangingChars="100" w:hanging="240"/>
              <w:rPr>
                <w:rFonts w:ascii="標楷體" w:eastAsia="標楷體" w:hAnsi="標楷體"/>
              </w:rPr>
            </w:pPr>
            <w:r w:rsidRPr="009431F2">
              <w:rPr>
                <w:rFonts w:ascii="標楷體" w:eastAsia="標楷體" w:hAnsi="標楷體" w:hint="eastAsia"/>
              </w:rPr>
              <w:t>2.維護[前置調解金融機構無擔保債務協議資料(JcicZ447)]</w:t>
            </w:r>
          </w:p>
          <w:p w14:paraId="2C339C9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530AB088" w14:textId="77777777" w:rsidR="00A740E7" w:rsidRPr="009431F2" w:rsidRDefault="00A740E7"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金融機構無擔保債務協議資料</w:t>
            </w:r>
          </w:p>
          <w:p w14:paraId="5C233848"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金融機構無擔保債務協議資料</w:t>
            </w:r>
          </w:p>
          <w:p w14:paraId="4E330B0E"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金融機構無擔保債務協議資料</w:t>
            </w:r>
          </w:p>
          <w:p w14:paraId="173BFD51"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金融機構無擔保債務協議資料</w:t>
            </w:r>
          </w:p>
        </w:tc>
      </w:tr>
      <w:tr w:rsidR="00A740E7" w:rsidRPr="009431F2"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9431F2" w:rsidRDefault="00A740E7"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9431F2" w:rsidRDefault="00A740E7" w:rsidP="00271977">
            <w:pPr>
              <w:rPr>
                <w:rFonts w:ascii="標楷體" w:eastAsia="標楷體" w:hAnsi="標楷體"/>
              </w:rPr>
            </w:pPr>
          </w:p>
        </w:tc>
      </w:tr>
      <w:tr w:rsidR="00A740E7" w:rsidRPr="009431F2"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9431F2" w:rsidRDefault="00A740E7"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9431F2" w:rsidRDefault="00A740E7" w:rsidP="00271977">
            <w:pPr>
              <w:rPr>
                <w:rFonts w:ascii="標楷體" w:eastAsia="標楷體" w:hAnsi="標楷體"/>
              </w:rPr>
            </w:pPr>
          </w:p>
        </w:tc>
      </w:tr>
      <w:tr w:rsidR="00A740E7" w:rsidRPr="009431F2"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9431F2" w:rsidRDefault="00A740E7" w:rsidP="00271977">
            <w:pPr>
              <w:rPr>
                <w:rFonts w:ascii="標楷體" w:eastAsia="標楷體" w:hAnsi="標楷體"/>
              </w:rPr>
            </w:pPr>
          </w:p>
        </w:tc>
      </w:tr>
      <w:tr w:rsidR="00A740E7" w:rsidRPr="009431F2"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9431F2" w:rsidRDefault="00A740E7"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77777777" w:rsidR="00A740E7" w:rsidRPr="009431F2" w:rsidRDefault="00A740E7"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A740E7" w:rsidRPr="009431F2"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9431F2" w:rsidRDefault="00A740E7"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54</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lang w:eastAsia="zh-CN"/>
              </w:rPr>
              <w:t>55</w:t>
            </w:r>
          </w:p>
        </w:tc>
      </w:tr>
    </w:tbl>
    <w:p w14:paraId="27644BEC" w14:textId="77777777" w:rsidR="00A740E7" w:rsidRPr="009431F2" w:rsidRDefault="00A740E7" w:rsidP="00271977">
      <w:pPr>
        <w:rPr>
          <w:rFonts w:ascii="標楷體" w:eastAsia="標楷體" w:hAnsi="標楷體"/>
        </w:rPr>
      </w:pPr>
    </w:p>
    <w:p w14:paraId="4DC16CFB"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9431F2"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說明</w:t>
            </w:r>
          </w:p>
        </w:tc>
      </w:tr>
      <w:tr w:rsidR="00A740E7" w:rsidRPr="009431F2"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9431F2" w:rsidRDefault="00A740E7" w:rsidP="00271977">
            <w:pPr>
              <w:rPr>
                <w:rFonts w:ascii="標楷體" w:eastAsia="標楷體" w:hAnsi="標楷體"/>
              </w:rPr>
            </w:pPr>
            <w:r w:rsidRPr="009431F2">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金融機構無擔保債務協議資料</w:t>
            </w:r>
          </w:p>
        </w:tc>
      </w:tr>
      <w:tr w:rsidR="00A740E7" w:rsidRPr="009431F2"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9431F2" w:rsidRDefault="00A740E7" w:rsidP="00271977">
            <w:pPr>
              <w:rPr>
                <w:rFonts w:ascii="標楷體" w:eastAsia="標楷體" w:hAnsi="標楷體"/>
              </w:rPr>
            </w:pPr>
            <w:r w:rsidRPr="009431F2">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金融機構無擔保債務協議資料</w:t>
            </w:r>
          </w:p>
        </w:tc>
      </w:tr>
      <w:tr w:rsidR="00A740E7" w:rsidRPr="009431F2"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9431F2" w:rsidRDefault="00A740E7"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A740E7" w:rsidRPr="009431F2" w14:paraId="5146502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9C442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DEEEEE0" w14:textId="77777777" w:rsidR="00A740E7" w:rsidRPr="009431F2" w:rsidRDefault="00A740E7"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4EBA19"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117E1122"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2C640FD5" w14:textId="77777777" w:rsidR="00A740E7" w:rsidRPr="009431F2" w:rsidRDefault="00A740E7" w:rsidP="00271977">
      <w:pPr>
        <w:pStyle w:val="1text"/>
        <w:spacing w:before="0"/>
        <w:ind w:left="0"/>
        <w:rPr>
          <w:rFonts w:ascii="標楷體" w:hAnsi="標楷體"/>
          <w:lang w:eastAsia="zh-CN"/>
        </w:rPr>
      </w:pPr>
      <w:r w:rsidRPr="009431F2">
        <w:rPr>
          <w:rFonts w:ascii="標楷體" w:hAnsi="標楷體"/>
        </w:rPr>
        <w:drawing>
          <wp:inline distT="0" distB="0" distL="0" distR="0" wp14:anchorId="4D874ACB" wp14:editId="5A4D299B">
            <wp:extent cx="6479540" cy="1995170"/>
            <wp:effectExtent l="0" t="0" r="0" b="508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1995170"/>
                    </a:xfrm>
                    <a:prstGeom prst="rect">
                      <a:avLst/>
                    </a:prstGeom>
                  </pic:spPr>
                </pic:pic>
              </a:graphicData>
            </a:graphic>
          </wp:inline>
        </w:drawing>
      </w:r>
    </w:p>
    <w:p w14:paraId="15C026FD"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3F1F95"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3EAB3A58" w14:textId="77777777" w:rsidR="00A740E7" w:rsidRPr="009431F2" w:rsidRDefault="00A740E7"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49EA2A0B" w14:textId="79A354AA"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金融機構無擔保債務協議資料</w:t>
            </w:r>
            <w:r w:rsidRPr="009431F2">
              <w:rPr>
                <w:rFonts w:ascii="標楷體" w:eastAsia="標楷體" w:hAnsi="標楷體" w:hint="eastAsia"/>
              </w:rPr>
              <w:t>(JcicZ447)]該[債務人IDN(JcicZ447.CustId)]、[報送單位代號(JcicZ447.SubmitKey)]、[調解申請日(JcicZ447.ApplyDate)]、[受理調解機構代號(JcicZ447.Court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375BCD4D" w14:textId="5EBBCD22"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本檔案[簽約完成日期]、[首期應繳款日]的輸入值和本檔案填報日</w:t>
            </w:r>
            <w:r w:rsidR="00F802CE" w:rsidRPr="009431F2">
              <w:rPr>
                <w:rFonts w:ascii="標楷體" w:eastAsia="標楷體" w:hAnsi="標楷體" w:hint="eastAsia"/>
              </w:rPr>
              <w:t>:</w:t>
            </w:r>
          </w:p>
          <w:p w14:paraId="57DFCCA0" w14:textId="10F83957"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若</w:t>
            </w:r>
            <w:r w:rsidRPr="009431F2">
              <w:rPr>
                <w:rFonts w:ascii="標楷體" w:eastAsia="標楷體" w:hAnsi="標楷體" w:hint="eastAsia"/>
              </w:rPr>
              <w:t>[簽約完成日期]大於本檔案填報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簽約完成日期」不得大於資料報送日.)</w:t>
            </w:r>
            <w:r w:rsidR="002A01F8" w:rsidRPr="009431F2">
              <w:rPr>
                <w:rFonts w:ascii="標楷體" w:eastAsia="標楷體" w:hAnsi="標楷體"/>
              </w:rPr>
              <w:t>"</w:t>
            </w:r>
          </w:p>
          <w:p w14:paraId="3FBA052B" w14:textId="3A748752"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若</w:t>
            </w:r>
            <w:r w:rsidRPr="009431F2">
              <w:rPr>
                <w:rFonts w:ascii="標楷體" w:eastAsia="標楷體" w:hAnsi="標楷體" w:hint="eastAsia"/>
              </w:rPr>
              <w:t>[首期應繳款日]小於[簽約完成日期]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首期應繳款日」不得小於「簽約完成日」.)</w:t>
            </w:r>
            <w:r w:rsidR="002A01F8" w:rsidRPr="009431F2">
              <w:rPr>
                <w:rFonts w:ascii="標楷體" w:eastAsia="標楷體" w:hAnsi="標楷體"/>
              </w:rPr>
              <w:t>"</w:t>
            </w:r>
          </w:p>
          <w:p w14:paraId="5E6523CD" w14:textId="3917D3EB"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一key值報送446檔案結案後，且該結案資料未刪除前，不得新增、異動、刪除、補件本檔案資料.)</w:t>
            </w:r>
            <w:r w:rsidR="002A01F8" w:rsidRPr="009431F2">
              <w:rPr>
                <w:rFonts w:ascii="標楷體" w:eastAsia="標楷體" w:hAnsi="標楷體"/>
              </w:rPr>
              <w:t>"</w:t>
            </w:r>
            <w:r w:rsidRPr="009431F2">
              <w:rPr>
                <w:rFonts w:ascii="標楷體" w:eastAsia="標楷體" w:hAnsi="標楷體"/>
              </w:rPr>
              <w:t xml:space="preserve"> </w:t>
            </w:r>
          </w:p>
          <w:p w14:paraId="691B5FDD" w14:textId="77777777" w:rsidR="00A740E7" w:rsidRPr="009431F2" w:rsidRDefault="00A740E7"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5A398CCE"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金融機構無擔保債務協議資料</w:t>
            </w:r>
          </w:p>
        </w:tc>
      </w:tr>
      <w:tr w:rsidR="00A740E7" w:rsidRPr="009431F2"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187831A"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9431F2" w:rsidRDefault="00A740E7" w:rsidP="00271977">
            <w:pPr>
              <w:widowControl/>
              <w:rPr>
                <w:rFonts w:ascii="標楷體" w:eastAsia="標楷體" w:hAnsi="標楷體"/>
              </w:rPr>
            </w:pPr>
          </w:p>
        </w:tc>
      </w:tr>
      <w:tr w:rsidR="00A740E7" w:rsidRPr="009431F2"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77777777" w:rsidR="00A740E7" w:rsidRPr="009431F2" w:rsidRDefault="00A740E7"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66DAF4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A83D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1E19F"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C961EA"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DBDF69F"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7.TranKey</w:t>
            </w:r>
          </w:p>
        </w:tc>
      </w:tr>
      <w:tr w:rsidR="00A740E7" w:rsidRPr="009431F2"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EFFD646"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7.CustId</w:t>
            </w:r>
          </w:p>
        </w:tc>
      </w:tr>
      <w:tr w:rsidR="00A740E7" w:rsidRPr="009431F2"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86796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EB7873"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C789C8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47.SubmitKey</w:t>
            </w:r>
          </w:p>
        </w:tc>
      </w:tr>
      <w:tr w:rsidR="0033265C" w:rsidRPr="009431F2"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日期，檢核條件:</w:t>
            </w:r>
          </w:p>
          <w:p w14:paraId="0A4A9248"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9DA9CE9"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2C27EC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7.ApplyDate</w:t>
            </w:r>
          </w:p>
        </w:tc>
      </w:tr>
      <w:tr w:rsidR="00A740E7" w:rsidRPr="009431F2"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28D1AD6A"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0EF67ED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A740E7" w:rsidRPr="009431F2" w:rsidRDefault="00A740E7"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78DEA8A8"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0F92C78"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422BBFC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7.CourtCode</w:t>
            </w:r>
          </w:p>
        </w:tc>
      </w:tr>
      <w:tr w:rsidR="00A740E7" w:rsidRPr="009431F2"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數字</w:t>
            </w:r>
          </w:p>
          <w:p w14:paraId="4CC578F5"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7.Civil323Amt</w:t>
            </w:r>
          </w:p>
        </w:tc>
      </w:tr>
      <w:tr w:rsidR="00A740E7" w:rsidRPr="009431F2"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數字</w:t>
            </w:r>
          </w:p>
          <w:p w14:paraId="13E20F97"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7.TotalAmt</w:t>
            </w:r>
          </w:p>
        </w:tc>
      </w:tr>
      <w:tr w:rsidR="00A740E7" w:rsidRPr="009431F2"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日期，檢核條件:</w:t>
            </w:r>
          </w:p>
          <w:p w14:paraId="11E04F27"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54954D2"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947EB55"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7.SignDate</w:t>
            </w:r>
          </w:p>
        </w:tc>
      </w:tr>
      <w:tr w:rsidR="00A740E7" w:rsidRPr="009431F2"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日期，檢核條件:</w:t>
            </w:r>
          </w:p>
          <w:p w14:paraId="2BB6D61D"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040DB8C"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333487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7.FirstPayDate</w:t>
            </w:r>
          </w:p>
        </w:tc>
      </w:tr>
      <w:tr w:rsidR="00A740E7" w:rsidRPr="009431F2"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數字</w:t>
            </w:r>
          </w:p>
          <w:p w14:paraId="0E2FC8D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7.Period</w:t>
            </w:r>
          </w:p>
        </w:tc>
      </w:tr>
      <w:tr w:rsidR="00A740E7" w:rsidRPr="009431F2"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數字</w:t>
            </w:r>
          </w:p>
          <w:p w14:paraId="25C809E8"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7.Rate</w:t>
            </w:r>
          </w:p>
        </w:tc>
      </w:tr>
      <w:tr w:rsidR="00A740E7" w:rsidRPr="009431F2"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數字</w:t>
            </w:r>
          </w:p>
          <w:p w14:paraId="40C1C54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7.MonthPayAmt</w:t>
            </w:r>
          </w:p>
        </w:tc>
      </w:tr>
      <w:tr w:rsidR="00A740E7" w:rsidRPr="009431F2"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34472886"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8EA7DCA"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文</w:t>
            </w:r>
            <w:r w:rsidRPr="009431F2">
              <w:rPr>
                <w:rFonts w:ascii="標楷體" w:eastAsia="標楷體" w:hAnsi="標楷體" w:hint="eastAsia"/>
                <w:lang w:eastAsia="zh-HK"/>
              </w:rPr>
              <w:t>數字/V(NL)</w:t>
            </w:r>
          </w:p>
          <w:p w14:paraId="46E8717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7.PayAccount</w:t>
            </w:r>
          </w:p>
        </w:tc>
      </w:tr>
      <w:tr w:rsidR="00A740E7" w:rsidRPr="009431F2"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5BB75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1A495E4C"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0BB3458E" w14:textId="77777777" w:rsidR="00A740E7" w:rsidRPr="009431F2" w:rsidRDefault="00A740E7" w:rsidP="00271977">
      <w:pPr>
        <w:rPr>
          <w:rFonts w:ascii="標楷體" w:eastAsia="標楷體" w:hAnsi="標楷體"/>
        </w:rPr>
      </w:pPr>
      <w:r w:rsidRPr="009431F2">
        <w:rPr>
          <w:rFonts w:ascii="標楷體" w:eastAsia="標楷體" w:hAnsi="標楷體"/>
          <w:noProof/>
        </w:rPr>
        <w:drawing>
          <wp:inline distT="0" distB="0" distL="0" distR="0" wp14:anchorId="5D4213AC" wp14:editId="4AF98AB2">
            <wp:extent cx="6479540" cy="1955800"/>
            <wp:effectExtent l="0" t="0" r="0" b="635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955800"/>
                    </a:xfrm>
                    <a:prstGeom prst="rect">
                      <a:avLst/>
                    </a:prstGeom>
                  </pic:spPr>
                </pic:pic>
              </a:graphicData>
            </a:graphic>
          </wp:inline>
        </w:drawing>
      </w:r>
    </w:p>
    <w:p w14:paraId="08277ECC"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466A3B95"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47C9D31" w14:textId="589C3FBB"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6BA75E61" w14:textId="013C86DB"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0EDC9991" w14:textId="691243BC"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cs="新細明體" w:hint="eastAsia"/>
              </w:rPr>
              <w:t>.</w:t>
            </w:r>
            <w:r w:rsidRPr="009431F2">
              <w:rPr>
                <w:rFonts w:ascii="標楷體" w:eastAsia="標楷體" w:hAnsi="標楷體" w:hint="eastAsia"/>
              </w:rPr>
              <w:t>[</w:t>
            </w:r>
            <w:r w:rsidRPr="009431F2">
              <w:rPr>
                <w:rFonts w:ascii="標楷體" w:eastAsia="標楷體" w:hAnsi="標楷體"/>
              </w:rPr>
              <w:t>X</w:t>
            </w:r>
            <w:r w:rsidRPr="009431F2">
              <w:rPr>
                <w:rFonts w:ascii="標楷體" w:eastAsia="標楷體" w:hAnsi="標楷體" w:hint="eastAsia"/>
              </w:rPr>
              <w:t>.</w:t>
            </w:r>
            <w:r w:rsidRPr="009431F2">
              <w:rPr>
                <w:rFonts w:ascii="標楷體" w:eastAsia="標楷體" w:hAnsi="標楷體" w:hint="eastAsia"/>
                <w:lang w:eastAsia="zh-HK"/>
              </w:rPr>
              <w:t>補件</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補件</w:t>
            </w:r>
            <w:r w:rsidR="002A01F8" w:rsidRPr="009431F2">
              <w:rPr>
                <w:rFonts w:ascii="標楷體" w:eastAsia="標楷體" w:hAnsi="標楷體"/>
              </w:rPr>
              <w:t>"</w:t>
            </w:r>
          </w:p>
          <w:p w14:paraId="3FFBF990" w14:textId="77777777" w:rsidR="00A740E7" w:rsidRPr="009431F2" w:rsidRDefault="00A740E7"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40A1D165" w14:textId="4A026F92" w:rsidR="00A740E7" w:rsidRPr="009431F2" w:rsidRDefault="00A740E7"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金融機構無擔保債務協議資料</w:t>
            </w:r>
            <w:r w:rsidRPr="009431F2">
              <w:rPr>
                <w:rFonts w:ascii="標楷體" w:eastAsia="標楷體" w:hAnsi="標楷體" w:hint="eastAsia"/>
              </w:rPr>
              <w:t>(JcicZ447)]該[債務人IDN(JcicZ447.CustId)]、[報送單位代號(JcicZ447.SubmitKey)]、[調解申請日(JcicZ447.ApplyDate)]、[受理調解機構代號(JcicZ447.Court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1AEADF7E" w14:textId="1B724828"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同一key值報送446檔案結案後，且該結案資料未刪除前，不得新增、異動、刪除、補件本檔案資料.)</w:t>
            </w:r>
            <w:r w:rsidR="002A01F8" w:rsidRPr="009431F2">
              <w:rPr>
                <w:rFonts w:ascii="標楷體" w:eastAsia="標楷體" w:hAnsi="標楷體"/>
              </w:rPr>
              <w:t>"</w:t>
            </w:r>
            <w:r w:rsidRPr="009431F2">
              <w:rPr>
                <w:rFonts w:ascii="標楷體" w:eastAsia="標楷體" w:hAnsi="標楷體"/>
              </w:rPr>
              <w:t xml:space="preserve"> </w:t>
            </w:r>
          </w:p>
          <w:p w14:paraId="3F8CA968" w14:textId="2A906468"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本檔案[簽約完成日期]和[首期應繳款日]的輸入值，</w:t>
            </w:r>
            <w:r w:rsidRPr="009431F2">
              <w:rPr>
                <w:rFonts w:ascii="標楷體" w:eastAsia="標楷體" w:hAnsi="標楷體" w:cs="新細明體" w:hint="eastAsia"/>
              </w:rPr>
              <w:t>若</w:t>
            </w:r>
            <w:r w:rsidRPr="009431F2">
              <w:rPr>
                <w:rFonts w:ascii="標楷體" w:eastAsia="標楷體" w:hAnsi="標楷體" w:hint="eastAsia"/>
              </w:rPr>
              <w:t>[首期應繳款日]小於[簽約完成日期]者顯示錯誤訊息</w:t>
            </w:r>
            <w:r w:rsidR="002A01F8" w:rsidRPr="009431F2">
              <w:rPr>
                <w:rFonts w:ascii="標楷體" w:eastAsia="標楷體" w:hAnsi="標楷體"/>
              </w:rPr>
              <w:t>"</w:t>
            </w:r>
            <w:r w:rsidRPr="009431F2">
              <w:rPr>
                <w:rFonts w:ascii="標楷體" w:eastAsia="標楷體" w:hAnsi="標楷體" w:hint="eastAsia"/>
              </w:rPr>
              <w:t>E0007:更新資料時，發生錯誤(「首期應繳款日」不得小於「簽約完成日」.)</w:t>
            </w:r>
            <w:r w:rsidR="002A01F8" w:rsidRPr="009431F2">
              <w:rPr>
                <w:rFonts w:ascii="標楷體" w:eastAsia="標楷體" w:hAnsi="標楷體"/>
              </w:rPr>
              <w:t>"</w:t>
            </w:r>
          </w:p>
          <w:p w14:paraId="124BE34F" w14:textId="77777777" w:rsidR="00A740E7" w:rsidRPr="009431F2" w:rsidRDefault="00A740E7"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045C1017"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金融機構無擔保債務協議資料</w:t>
            </w:r>
          </w:p>
        </w:tc>
      </w:tr>
      <w:tr w:rsidR="00A740E7" w:rsidRPr="009431F2"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F4BD41D"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9431F2" w:rsidRDefault="00A740E7" w:rsidP="00271977">
            <w:pPr>
              <w:widowControl/>
              <w:rPr>
                <w:rFonts w:ascii="標楷體" w:eastAsia="標楷體" w:hAnsi="標楷體"/>
              </w:rPr>
            </w:pPr>
          </w:p>
        </w:tc>
      </w:tr>
      <w:tr w:rsidR="00A740E7" w:rsidRPr="009431F2"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C.異動</w:t>
            </w:r>
          </w:p>
          <w:p w14:paraId="20151186" w14:textId="77777777" w:rsidR="00A740E7" w:rsidRPr="009431F2" w:rsidRDefault="00A740E7" w:rsidP="00271977">
            <w:pPr>
              <w:rPr>
                <w:rFonts w:ascii="標楷體" w:eastAsia="標楷體" w:hAnsi="標楷體"/>
                <w:lang w:eastAsia="zh-HK"/>
              </w:rPr>
            </w:pPr>
            <w:r w:rsidRPr="009431F2">
              <w:rPr>
                <w:rFonts w:ascii="標楷體" w:eastAsia="標楷體" w:hAnsi="標楷體"/>
                <w:lang w:eastAsia="zh-HK"/>
              </w:rPr>
              <w:t>D</w:t>
            </w:r>
            <w:r w:rsidRPr="009431F2">
              <w:rPr>
                <w:rFonts w:ascii="標楷體" w:eastAsia="標楷體" w:hAnsi="標楷體" w:hint="eastAsia"/>
                <w:lang w:eastAsia="zh-HK"/>
              </w:rPr>
              <w:t>.刪除</w:t>
            </w:r>
          </w:p>
          <w:p w14:paraId="634DF408"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9431F2" w:rsidRDefault="00A740E7"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262FEDD2"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7C35F71"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D3136D6"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7.TranKey</w:t>
            </w:r>
          </w:p>
        </w:tc>
      </w:tr>
      <w:tr w:rsidR="00A740E7" w:rsidRPr="009431F2"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0F1FF83F"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7.CustId</w:t>
            </w:r>
          </w:p>
        </w:tc>
      </w:tr>
      <w:tr w:rsidR="00A740E7" w:rsidRPr="009431F2"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0C3C45E"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47.SubmitKey</w:t>
            </w:r>
          </w:p>
        </w:tc>
      </w:tr>
      <w:tr w:rsidR="0033265C" w:rsidRPr="009431F2"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6565754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7.ApplyDate</w:t>
            </w:r>
          </w:p>
        </w:tc>
      </w:tr>
      <w:tr w:rsidR="00A740E7" w:rsidRPr="009431F2"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1DE2EB53"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256A96B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3D9320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7.CourtCode</w:t>
            </w:r>
          </w:p>
        </w:tc>
      </w:tr>
      <w:tr w:rsidR="00A740E7" w:rsidRPr="009431F2"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7CC4779B" w14:textId="77777777" w:rsidR="00A740E7" w:rsidRPr="009431F2" w:rsidRDefault="00A740E7" w:rsidP="00271977">
            <w:pPr>
              <w:rPr>
                <w:rFonts w:ascii="標楷體" w:eastAsia="標楷體" w:hAnsi="標楷體"/>
              </w:rPr>
            </w:pPr>
            <w:r w:rsidRPr="009431F2">
              <w:rPr>
                <w:rFonts w:ascii="標楷體" w:eastAsia="標楷體" w:hAnsi="標楷體" w:hint="eastAsia"/>
              </w:rPr>
              <w:t>2.限輸入數字</w:t>
            </w:r>
          </w:p>
          <w:p w14:paraId="182D66D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7.Civil323Amt</w:t>
            </w:r>
          </w:p>
        </w:tc>
      </w:tr>
      <w:tr w:rsidR="00A740E7" w:rsidRPr="009431F2"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676DE7BA" w14:textId="77777777" w:rsidR="00A740E7" w:rsidRPr="009431F2" w:rsidRDefault="00A740E7" w:rsidP="00271977">
            <w:pPr>
              <w:rPr>
                <w:rFonts w:ascii="標楷體" w:eastAsia="標楷體" w:hAnsi="標楷體"/>
              </w:rPr>
            </w:pPr>
            <w:r w:rsidRPr="009431F2">
              <w:rPr>
                <w:rFonts w:ascii="標楷體" w:eastAsia="標楷體" w:hAnsi="標楷體" w:hint="eastAsia"/>
              </w:rPr>
              <w:t>2.限輸入數字</w:t>
            </w:r>
          </w:p>
          <w:p w14:paraId="7E5FBF61"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7.TotalAmt</w:t>
            </w:r>
          </w:p>
        </w:tc>
      </w:tr>
      <w:tr w:rsidR="00A740E7" w:rsidRPr="009431F2"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6F5DDB04" w14:textId="77777777" w:rsidR="00A740E7" w:rsidRPr="009431F2" w:rsidRDefault="00A740E7" w:rsidP="00271977">
            <w:pPr>
              <w:rPr>
                <w:rFonts w:ascii="標楷體" w:eastAsia="標楷體" w:hAnsi="標楷體"/>
              </w:rPr>
            </w:pPr>
            <w:r w:rsidRPr="009431F2">
              <w:rPr>
                <w:rFonts w:ascii="標楷體" w:eastAsia="標楷體" w:hAnsi="標楷體" w:hint="eastAsia"/>
              </w:rPr>
              <w:t>2.限輸入日期，檢核條件:</w:t>
            </w:r>
          </w:p>
          <w:p w14:paraId="7EA81E8A"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2A883B4"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65D155B3"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7.SignDate</w:t>
            </w:r>
          </w:p>
        </w:tc>
      </w:tr>
      <w:tr w:rsidR="00A740E7" w:rsidRPr="009431F2"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32709A5B" w14:textId="77777777" w:rsidR="00A740E7" w:rsidRPr="009431F2" w:rsidRDefault="00A740E7" w:rsidP="00271977">
            <w:pPr>
              <w:rPr>
                <w:rFonts w:ascii="標楷體" w:eastAsia="標楷體" w:hAnsi="標楷體"/>
              </w:rPr>
            </w:pPr>
            <w:r w:rsidRPr="009431F2">
              <w:rPr>
                <w:rFonts w:ascii="標楷體" w:eastAsia="標楷體" w:hAnsi="標楷體" w:hint="eastAsia"/>
              </w:rPr>
              <w:t>2.限輸入日期，檢核條件:</w:t>
            </w:r>
          </w:p>
          <w:p w14:paraId="24DE55F3"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0940A4C"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A5BAFDE"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7.FirstPayDate</w:t>
            </w:r>
          </w:p>
        </w:tc>
      </w:tr>
      <w:tr w:rsidR="00A740E7" w:rsidRPr="009431F2"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046B6D64" w14:textId="77777777" w:rsidR="00A740E7" w:rsidRPr="009431F2" w:rsidRDefault="00A740E7" w:rsidP="00271977">
            <w:pPr>
              <w:rPr>
                <w:rFonts w:ascii="標楷體" w:eastAsia="標楷體" w:hAnsi="標楷體"/>
              </w:rPr>
            </w:pPr>
            <w:r w:rsidRPr="009431F2">
              <w:rPr>
                <w:rFonts w:ascii="標楷體" w:eastAsia="標楷體" w:hAnsi="標楷體" w:hint="eastAsia"/>
              </w:rPr>
              <w:t>2.限輸入數字</w:t>
            </w:r>
          </w:p>
          <w:p w14:paraId="2850523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7.Period</w:t>
            </w:r>
          </w:p>
        </w:tc>
      </w:tr>
      <w:tr w:rsidR="00A740E7" w:rsidRPr="009431F2"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6242801A" w14:textId="77777777" w:rsidR="00A740E7" w:rsidRPr="009431F2" w:rsidRDefault="00A740E7" w:rsidP="00271977">
            <w:pPr>
              <w:rPr>
                <w:rFonts w:ascii="標楷體" w:eastAsia="標楷體" w:hAnsi="標楷體"/>
              </w:rPr>
            </w:pPr>
            <w:r w:rsidRPr="009431F2">
              <w:rPr>
                <w:rFonts w:ascii="標楷體" w:eastAsia="標楷體" w:hAnsi="標楷體" w:hint="eastAsia"/>
              </w:rPr>
              <w:t>2.限輸入數字</w:t>
            </w:r>
          </w:p>
          <w:p w14:paraId="2C39491A"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7.Rate</w:t>
            </w:r>
          </w:p>
        </w:tc>
      </w:tr>
      <w:tr w:rsidR="00A740E7" w:rsidRPr="009431F2"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28CF1696" w14:textId="77777777" w:rsidR="00A740E7" w:rsidRPr="009431F2" w:rsidRDefault="00A740E7" w:rsidP="00271977">
            <w:pPr>
              <w:rPr>
                <w:rFonts w:ascii="標楷體" w:eastAsia="標楷體" w:hAnsi="標楷體"/>
              </w:rPr>
            </w:pPr>
            <w:r w:rsidRPr="009431F2">
              <w:rPr>
                <w:rFonts w:ascii="標楷體" w:eastAsia="標楷體" w:hAnsi="標楷體" w:hint="eastAsia"/>
              </w:rPr>
              <w:t>2.限輸入數字</w:t>
            </w:r>
          </w:p>
          <w:p w14:paraId="2BA2307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JcicZ447.MonthPayAmt</w:t>
            </w:r>
          </w:p>
        </w:tc>
      </w:tr>
      <w:tr w:rsidR="00A740E7" w:rsidRPr="009431F2"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489F1038" w14:textId="7B426A99"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2.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193E21AB"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F9E511E"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文</w:t>
            </w:r>
            <w:r w:rsidRPr="009431F2">
              <w:rPr>
                <w:rFonts w:ascii="標楷體" w:eastAsia="標楷體" w:hAnsi="標楷體" w:hint="eastAsia"/>
                <w:lang w:eastAsia="zh-HK"/>
              </w:rPr>
              <w:t>數字/V(NL)</w:t>
            </w:r>
          </w:p>
          <w:p w14:paraId="779AEE5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JcicZ447.PayAccount</w:t>
            </w:r>
          </w:p>
        </w:tc>
      </w:tr>
      <w:tr w:rsidR="00A740E7" w:rsidRPr="009431F2"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535E457A" w14:textId="77777777" w:rsidR="00A740E7" w:rsidRPr="009431F2" w:rsidRDefault="00A740E7" w:rsidP="00271977">
      <w:pPr>
        <w:rPr>
          <w:rFonts w:ascii="標楷體" w:eastAsia="標楷體" w:hAnsi="標楷體"/>
        </w:rPr>
      </w:pPr>
    </w:p>
    <w:p w14:paraId="629C3854"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1E29D4A5" w14:textId="77777777" w:rsidR="00A740E7" w:rsidRPr="009431F2" w:rsidRDefault="00A740E7" w:rsidP="00271977">
      <w:pPr>
        <w:rPr>
          <w:rFonts w:ascii="標楷體" w:eastAsia="標楷體" w:hAnsi="標楷體"/>
        </w:rPr>
      </w:pPr>
      <w:r w:rsidRPr="009431F2">
        <w:rPr>
          <w:rFonts w:ascii="標楷體" w:eastAsia="標楷體" w:hAnsi="標楷體"/>
          <w:noProof/>
        </w:rPr>
        <w:drawing>
          <wp:inline distT="0" distB="0" distL="0" distR="0" wp14:anchorId="624AA701" wp14:editId="64F5B11F">
            <wp:extent cx="6479540" cy="1960245"/>
            <wp:effectExtent l="0" t="0" r="0" b="1905"/>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960245"/>
                    </a:xfrm>
                    <a:prstGeom prst="rect">
                      <a:avLst/>
                    </a:prstGeom>
                  </pic:spPr>
                </pic:pic>
              </a:graphicData>
            </a:graphic>
          </wp:inline>
        </w:drawing>
      </w:r>
    </w:p>
    <w:p w14:paraId="458EE164"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81AB14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9431F2" w:rsidRDefault="00A740E7" w:rsidP="00271977">
            <w:pPr>
              <w:widowControl/>
              <w:rPr>
                <w:rFonts w:ascii="標楷體" w:eastAsia="標楷體" w:hAnsi="標楷體"/>
              </w:rPr>
            </w:pPr>
          </w:p>
        </w:tc>
      </w:tr>
      <w:tr w:rsidR="00A740E7" w:rsidRPr="009431F2"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9431F2" w:rsidRDefault="00A740E7" w:rsidP="00271977">
            <w:pPr>
              <w:rPr>
                <w:rFonts w:ascii="標楷體" w:eastAsia="標楷體" w:hAnsi="標楷體"/>
              </w:rPr>
            </w:pPr>
            <w:r w:rsidRPr="009431F2">
              <w:rPr>
                <w:rFonts w:ascii="標楷體" w:eastAsia="標楷體" w:hAnsi="標楷體" w:hint="eastAsia"/>
              </w:rPr>
              <w:t>JcicZ447.TranKey</w:t>
            </w:r>
          </w:p>
        </w:tc>
      </w:tr>
      <w:tr w:rsidR="00A740E7" w:rsidRPr="009431F2"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9431F2" w:rsidRDefault="00A740E7" w:rsidP="00271977">
            <w:pPr>
              <w:rPr>
                <w:rFonts w:ascii="標楷體" w:eastAsia="標楷體" w:hAnsi="標楷體"/>
              </w:rPr>
            </w:pPr>
            <w:r w:rsidRPr="009431F2">
              <w:rPr>
                <w:rFonts w:ascii="標楷體" w:eastAsia="標楷體" w:hAnsi="標楷體" w:hint="eastAsia"/>
              </w:rPr>
              <w:t>JcicZ447.CustId</w:t>
            </w:r>
          </w:p>
        </w:tc>
      </w:tr>
      <w:tr w:rsidR="00A740E7" w:rsidRPr="009431F2"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47.SubmitKey</w:t>
            </w:r>
          </w:p>
        </w:tc>
      </w:tr>
      <w:tr w:rsidR="00A740E7" w:rsidRPr="009431F2"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7.ApplyDate</w:t>
            </w:r>
          </w:p>
        </w:tc>
      </w:tr>
      <w:tr w:rsidR="00A740E7" w:rsidRPr="009431F2"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7.CourtCode</w:t>
            </w:r>
          </w:p>
        </w:tc>
      </w:tr>
      <w:tr w:rsidR="00A740E7" w:rsidRPr="009431F2"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Civil323Amt</w:t>
            </w:r>
          </w:p>
        </w:tc>
      </w:tr>
      <w:tr w:rsidR="00A740E7" w:rsidRPr="009431F2"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TotalAmt</w:t>
            </w:r>
          </w:p>
        </w:tc>
      </w:tr>
      <w:tr w:rsidR="00A740E7" w:rsidRPr="009431F2"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SignDate</w:t>
            </w:r>
          </w:p>
        </w:tc>
      </w:tr>
      <w:tr w:rsidR="00A740E7" w:rsidRPr="009431F2"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FirstPayDate</w:t>
            </w:r>
          </w:p>
        </w:tc>
      </w:tr>
      <w:tr w:rsidR="00A740E7" w:rsidRPr="009431F2"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Period</w:t>
            </w:r>
          </w:p>
        </w:tc>
      </w:tr>
      <w:tr w:rsidR="00A740E7" w:rsidRPr="009431F2"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Rate</w:t>
            </w:r>
          </w:p>
        </w:tc>
      </w:tr>
      <w:tr w:rsidR="00A740E7" w:rsidRPr="009431F2"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7.MonthPayAmt</w:t>
            </w:r>
          </w:p>
        </w:tc>
      </w:tr>
      <w:tr w:rsidR="00A740E7" w:rsidRPr="009431F2"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7.PayAccount</w:t>
            </w:r>
          </w:p>
        </w:tc>
      </w:tr>
      <w:tr w:rsidR="00A740E7" w:rsidRPr="009431F2"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6F24CB45" w14:textId="77777777" w:rsidR="00A740E7" w:rsidRPr="009431F2" w:rsidRDefault="00A740E7" w:rsidP="00271977">
      <w:pPr>
        <w:rPr>
          <w:rFonts w:ascii="標楷體" w:eastAsia="標楷體" w:hAnsi="標楷體"/>
        </w:rPr>
      </w:pPr>
    </w:p>
    <w:p w14:paraId="71970EA0"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4B18F401" w14:textId="77777777" w:rsidR="00A740E7" w:rsidRPr="009431F2" w:rsidRDefault="00A740E7" w:rsidP="00271977">
      <w:pPr>
        <w:pStyle w:val="1text"/>
        <w:spacing w:before="0"/>
        <w:ind w:left="0"/>
        <w:rPr>
          <w:rFonts w:ascii="標楷體" w:hAnsi="標楷體"/>
        </w:rPr>
      </w:pPr>
      <w:r w:rsidRPr="009431F2">
        <w:rPr>
          <w:rFonts w:ascii="標楷體" w:hAnsi="標楷體"/>
        </w:rPr>
        <w:drawing>
          <wp:inline distT="0" distB="0" distL="0" distR="0" wp14:anchorId="4098D159" wp14:editId="41A40A11">
            <wp:extent cx="6479540" cy="1933575"/>
            <wp:effectExtent l="0" t="0" r="0" b="952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933575"/>
                    </a:xfrm>
                    <a:prstGeom prst="rect">
                      <a:avLst/>
                    </a:prstGeom>
                  </pic:spPr>
                </pic:pic>
              </a:graphicData>
            </a:graphic>
          </wp:inline>
        </w:drawing>
      </w:r>
    </w:p>
    <w:p w14:paraId="1755A92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9431F2"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9431F2" w:rsidRDefault="00A740E7"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077A27CA"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74553072" w14:textId="77777777" w:rsidR="00A740E7" w:rsidRPr="009431F2" w:rsidRDefault="00A740E7"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03306ADF" w14:textId="36657A1F"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金融機構無擔保債務協議資料</w:t>
            </w:r>
            <w:r w:rsidRPr="009431F2">
              <w:rPr>
                <w:rFonts w:ascii="標楷體" w:eastAsia="標楷體" w:hAnsi="標楷體" w:hint="eastAsia"/>
              </w:rPr>
              <w:t>(JcicZ447)]該[債務人IDN(JcicZ447.CustId)]、[報送單位代號(JcicZ447.SubmitKey)]、[調解申請日(JcicZ447.ApplyDate)]、[受理調解機構代號(JcicZ447.Court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73809E63"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284930B5"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7Log)]該[流水號(JcicZ447Log.Ukey)]資料是否存在</w:t>
            </w:r>
          </w:p>
          <w:p w14:paraId="1ADE5A29" w14:textId="77777777" w:rsidR="00A740E7" w:rsidRPr="009431F2" w:rsidRDefault="00A740E7"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5F359888"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47Log.Ukey)]資料中[建檔日期時間(CreateDate)]最大的資料</w:t>
            </w:r>
          </w:p>
        </w:tc>
      </w:tr>
      <w:tr w:rsidR="00A740E7" w:rsidRPr="009431F2"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E2798B6" w14:textId="77777777" w:rsidR="00A740E7" w:rsidRPr="009431F2" w:rsidRDefault="00A740E7" w:rsidP="00271977">
      <w:pPr>
        <w:pStyle w:val="a"/>
        <w:numPr>
          <w:ilvl w:val="0"/>
          <w:numId w:val="0"/>
        </w:numPr>
        <w:tabs>
          <w:tab w:val="left" w:pos="480"/>
        </w:tabs>
        <w:spacing w:before="0"/>
        <w:rPr>
          <w:rFonts w:ascii="標楷體" w:hAnsi="標楷體"/>
        </w:rPr>
      </w:pPr>
    </w:p>
    <w:p w14:paraId="001A82D2"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9431F2" w:rsidRDefault="00A740E7" w:rsidP="00271977">
            <w:pPr>
              <w:widowControl/>
              <w:rPr>
                <w:rFonts w:ascii="標楷體" w:eastAsia="標楷體" w:hAnsi="標楷體"/>
              </w:rPr>
            </w:pPr>
          </w:p>
        </w:tc>
      </w:tr>
      <w:tr w:rsidR="00A740E7" w:rsidRPr="009431F2"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9431F2" w:rsidRDefault="00A740E7" w:rsidP="00271977">
            <w:pPr>
              <w:rPr>
                <w:rFonts w:ascii="標楷體" w:eastAsia="標楷體" w:hAnsi="標楷體"/>
              </w:rPr>
            </w:pPr>
            <w:r w:rsidRPr="009431F2">
              <w:rPr>
                <w:rFonts w:ascii="標楷體" w:eastAsia="標楷體" w:hAnsi="標楷體" w:hint="eastAsia"/>
              </w:rPr>
              <w:t>JcicZ447.TranKey</w:t>
            </w:r>
          </w:p>
        </w:tc>
      </w:tr>
      <w:tr w:rsidR="00A740E7" w:rsidRPr="009431F2"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9431F2" w:rsidRDefault="00A740E7" w:rsidP="00271977">
            <w:pPr>
              <w:rPr>
                <w:rFonts w:ascii="標楷體" w:eastAsia="標楷體" w:hAnsi="標楷體"/>
              </w:rPr>
            </w:pPr>
            <w:r w:rsidRPr="009431F2">
              <w:rPr>
                <w:rFonts w:ascii="標楷體" w:eastAsia="標楷體" w:hAnsi="標楷體" w:hint="eastAsia"/>
              </w:rPr>
              <w:t>JcicZ447.CustId</w:t>
            </w:r>
          </w:p>
        </w:tc>
      </w:tr>
      <w:tr w:rsidR="00A740E7" w:rsidRPr="009431F2"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47.SubmitKey</w:t>
            </w:r>
          </w:p>
        </w:tc>
      </w:tr>
      <w:tr w:rsidR="00A740E7" w:rsidRPr="009431F2"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7.ApplyDate</w:t>
            </w:r>
          </w:p>
        </w:tc>
      </w:tr>
      <w:tr w:rsidR="00A740E7" w:rsidRPr="009431F2"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7.CourtCode</w:t>
            </w:r>
          </w:p>
        </w:tc>
      </w:tr>
      <w:tr w:rsidR="00A740E7" w:rsidRPr="009431F2"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Civil323Amt</w:t>
            </w:r>
          </w:p>
        </w:tc>
      </w:tr>
      <w:tr w:rsidR="00A740E7" w:rsidRPr="009431F2"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TotalAmt</w:t>
            </w:r>
          </w:p>
        </w:tc>
      </w:tr>
      <w:tr w:rsidR="00A740E7" w:rsidRPr="009431F2"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SignDate</w:t>
            </w:r>
          </w:p>
        </w:tc>
      </w:tr>
      <w:tr w:rsidR="00A740E7" w:rsidRPr="009431F2"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FirstPayDate</w:t>
            </w:r>
          </w:p>
        </w:tc>
      </w:tr>
      <w:tr w:rsidR="00A740E7" w:rsidRPr="009431F2"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Period</w:t>
            </w:r>
          </w:p>
        </w:tc>
      </w:tr>
      <w:tr w:rsidR="00A740E7" w:rsidRPr="009431F2"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7.Rate</w:t>
            </w:r>
          </w:p>
        </w:tc>
      </w:tr>
      <w:tr w:rsidR="00A740E7" w:rsidRPr="009431F2"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7.MonthPayAmt</w:t>
            </w:r>
          </w:p>
        </w:tc>
      </w:tr>
      <w:tr w:rsidR="00A740E7" w:rsidRPr="009431F2"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7.PayAccount</w:t>
            </w:r>
          </w:p>
        </w:tc>
      </w:tr>
      <w:tr w:rsidR="00A740E7" w:rsidRPr="009431F2"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7CE90B8B" w14:textId="77777777" w:rsidR="00A740E7" w:rsidRPr="009431F2" w:rsidRDefault="00A740E7" w:rsidP="00271977">
      <w:pPr>
        <w:rPr>
          <w:rFonts w:ascii="標楷體" w:eastAsia="標楷體" w:hAnsi="標楷體"/>
        </w:rPr>
      </w:pPr>
    </w:p>
    <w:p w14:paraId="136CBC7A" w14:textId="77777777" w:rsidR="00A740E7" w:rsidRPr="009431F2" w:rsidRDefault="00A740E7" w:rsidP="00271977">
      <w:pPr>
        <w:rPr>
          <w:rFonts w:ascii="標楷體" w:eastAsia="標楷體" w:hAnsi="標楷體"/>
        </w:rPr>
      </w:pPr>
    </w:p>
    <w:p w14:paraId="0F083A07"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49A6DD42" w14:textId="48E741A7"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28</w:t>
      </w:r>
      <w:r w:rsidR="00A740E7" w:rsidRPr="009431F2">
        <w:rPr>
          <w:rFonts w:ascii="標楷體" w:hAnsi="標楷體"/>
        </w:rPr>
        <w:t xml:space="preserve"> </w:t>
      </w:r>
      <w:r w:rsidR="00A740E7" w:rsidRPr="009431F2">
        <w:rPr>
          <w:rFonts w:ascii="標楷體" w:hAnsi="標楷體" w:hint="eastAsia"/>
        </w:rPr>
        <w:t>(44</w:t>
      </w:r>
      <w:r w:rsidR="00A740E7" w:rsidRPr="009431F2">
        <w:rPr>
          <w:rFonts w:ascii="標楷體" w:hAnsi="標楷體"/>
        </w:rPr>
        <w:t>8</w:t>
      </w:r>
      <w:r w:rsidR="00A740E7" w:rsidRPr="009431F2">
        <w:rPr>
          <w:rFonts w:ascii="標楷體" w:hAnsi="標楷體" w:hint="eastAsia"/>
        </w:rPr>
        <w:t>)前置調解無擔保債務還款分配資料</w:t>
      </w:r>
    </w:p>
    <w:p w14:paraId="21830817"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9431F2"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無擔保債務還款分配資料</w:t>
            </w:r>
          </w:p>
        </w:tc>
      </w:tr>
      <w:tr w:rsidR="00A740E7" w:rsidRPr="009431F2"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9431F2" w:rsidRDefault="00A740E7"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9431F2" w:rsidRDefault="00A740E7" w:rsidP="00271977">
            <w:pPr>
              <w:rPr>
                <w:rFonts w:ascii="標楷體" w:eastAsia="標楷體" w:hAnsi="標楷體"/>
              </w:rPr>
            </w:pPr>
            <w:r w:rsidRPr="009431F2">
              <w:rPr>
                <w:rFonts w:ascii="標楷體" w:eastAsia="標楷體" w:hAnsi="標楷體" w:hint="eastAsia"/>
              </w:rPr>
              <w:t>1.維護協商開始暨停催權通知資料</w:t>
            </w:r>
          </w:p>
          <w:p w14:paraId="2C0D5E63" w14:textId="77777777" w:rsidR="00A740E7" w:rsidRPr="009431F2" w:rsidRDefault="00A740E7"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A740E7" w:rsidRPr="009431F2"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6D1005EE" w14:textId="77777777" w:rsidR="00A740E7" w:rsidRPr="009431F2" w:rsidRDefault="00A740E7" w:rsidP="00271977">
            <w:pPr>
              <w:rPr>
                <w:rFonts w:ascii="標楷體" w:eastAsia="標楷體" w:hAnsi="標楷體"/>
              </w:rPr>
            </w:pPr>
            <w:r w:rsidRPr="009431F2">
              <w:rPr>
                <w:rFonts w:ascii="標楷體" w:eastAsia="標楷體" w:hAnsi="標楷體" w:hint="eastAsia"/>
              </w:rPr>
              <w:t>2.維護[前置調解無擔保債務還款分配資料(JcicZ448)]</w:t>
            </w:r>
          </w:p>
          <w:p w14:paraId="1AC06BA2"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62EDD62E" w14:textId="77777777" w:rsidR="00A740E7" w:rsidRPr="009431F2" w:rsidRDefault="00A740E7"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無擔保債務還款分配資料</w:t>
            </w:r>
          </w:p>
          <w:p w14:paraId="593E829E"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無擔保債務還款分配資料</w:t>
            </w:r>
          </w:p>
          <w:p w14:paraId="4E25D46B"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無擔保債務還款分配資料</w:t>
            </w:r>
          </w:p>
          <w:p w14:paraId="1C52F1BA"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無擔保債務還款分配資料</w:t>
            </w:r>
          </w:p>
        </w:tc>
      </w:tr>
      <w:tr w:rsidR="00A740E7" w:rsidRPr="009431F2"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9431F2" w:rsidRDefault="00A740E7"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9431F2" w:rsidRDefault="00A740E7" w:rsidP="00271977">
            <w:pPr>
              <w:rPr>
                <w:rFonts w:ascii="標楷體" w:eastAsia="標楷體" w:hAnsi="標楷體"/>
              </w:rPr>
            </w:pPr>
          </w:p>
        </w:tc>
      </w:tr>
      <w:tr w:rsidR="00A740E7" w:rsidRPr="009431F2"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9431F2" w:rsidRDefault="00A740E7"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9431F2" w:rsidRDefault="00A740E7" w:rsidP="00271977">
            <w:pPr>
              <w:rPr>
                <w:rFonts w:ascii="標楷體" w:eastAsia="標楷體" w:hAnsi="標楷體"/>
              </w:rPr>
            </w:pPr>
          </w:p>
        </w:tc>
      </w:tr>
      <w:tr w:rsidR="00A740E7" w:rsidRPr="009431F2"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9431F2" w:rsidRDefault="00A740E7" w:rsidP="00271977">
            <w:pPr>
              <w:rPr>
                <w:rFonts w:ascii="標楷體" w:eastAsia="標楷體" w:hAnsi="標楷體"/>
              </w:rPr>
            </w:pPr>
          </w:p>
        </w:tc>
      </w:tr>
      <w:tr w:rsidR="00A740E7" w:rsidRPr="009431F2"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9431F2" w:rsidRDefault="00A740E7"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7777777" w:rsidR="00A740E7" w:rsidRPr="009431F2" w:rsidRDefault="00A740E7"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A740E7" w:rsidRPr="009431F2"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9431F2" w:rsidRDefault="00A740E7"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56</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lang w:eastAsia="zh-CN"/>
              </w:rPr>
              <w:t>57</w:t>
            </w:r>
          </w:p>
        </w:tc>
      </w:tr>
    </w:tbl>
    <w:p w14:paraId="70AAD2E8" w14:textId="77777777" w:rsidR="00A740E7" w:rsidRPr="009431F2" w:rsidRDefault="00A740E7" w:rsidP="00271977">
      <w:pPr>
        <w:rPr>
          <w:rFonts w:ascii="標楷體" w:eastAsia="標楷體" w:hAnsi="標楷體"/>
        </w:rPr>
      </w:pPr>
    </w:p>
    <w:p w14:paraId="646A0B5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9431F2"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說明</w:t>
            </w:r>
          </w:p>
        </w:tc>
      </w:tr>
      <w:tr w:rsidR="00A740E7" w:rsidRPr="009431F2"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9431F2" w:rsidRDefault="00A740E7" w:rsidP="00271977">
            <w:pPr>
              <w:rPr>
                <w:rFonts w:ascii="標楷體" w:eastAsia="標楷體" w:hAnsi="標楷體"/>
              </w:rPr>
            </w:pPr>
            <w:r w:rsidRPr="009431F2">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無擔保債務還款分配資料</w:t>
            </w:r>
          </w:p>
        </w:tc>
      </w:tr>
      <w:tr w:rsidR="00A740E7" w:rsidRPr="009431F2"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9431F2" w:rsidRDefault="00A740E7" w:rsidP="00271977">
            <w:pPr>
              <w:rPr>
                <w:rFonts w:ascii="標楷體" w:eastAsia="標楷體" w:hAnsi="標楷體"/>
              </w:rPr>
            </w:pPr>
            <w:r w:rsidRPr="009431F2">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無擔保債務還款分配資料</w:t>
            </w:r>
          </w:p>
        </w:tc>
      </w:tr>
      <w:tr w:rsidR="00A740E7" w:rsidRPr="009431F2"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9431F2" w:rsidRDefault="00A740E7"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A740E7" w:rsidRPr="009431F2" w14:paraId="7DDA910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3A7CE1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A6E52" w14:textId="77777777" w:rsidR="00A740E7" w:rsidRPr="009431F2" w:rsidRDefault="00A740E7"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A872672"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44FB449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7683166A" w14:textId="77777777" w:rsidR="00A740E7" w:rsidRPr="009431F2" w:rsidRDefault="00A740E7" w:rsidP="00271977">
      <w:pPr>
        <w:pStyle w:val="1text"/>
        <w:spacing w:before="0"/>
        <w:ind w:left="0"/>
        <w:rPr>
          <w:rFonts w:ascii="標楷體" w:hAnsi="標楷體"/>
          <w:lang w:eastAsia="zh-CN"/>
        </w:rPr>
      </w:pPr>
      <w:r w:rsidRPr="009431F2">
        <w:rPr>
          <w:rFonts w:ascii="標楷體" w:hAnsi="標楷體"/>
        </w:rPr>
        <w:drawing>
          <wp:inline distT="0" distB="0" distL="0" distR="0" wp14:anchorId="6C0A0BCB" wp14:editId="58734D47">
            <wp:extent cx="6479540" cy="1995170"/>
            <wp:effectExtent l="0" t="0" r="0" b="508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1995170"/>
                    </a:xfrm>
                    <a:prstGeom prst="rect">
                      <a:avLst/>
                    </a:prstGeom>
                  </pic:spPr>
                </pic:pic>
              </a:graphicData>
            </a:graphic>
          </wp:inline>
        </w:drawing>
      </w:r>
    </w:p>
    <w:p w14:paraId="1DFFDE3D"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F637723"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45DE307D" w14:textId="77777777" w:rsidR="00A740E7" w:rsidRPr="009431F2" w:rsidRDefault="00A740E7"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7F70848" w14:textId="445DDE16"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無擔保債務還款分配資料</w:t>
            </w:r>
            <w:r w:rsidRPr="009431F2">
              <w:rPr>
                <w:rFonts w:ascii="標楷體" w:eastAsia="標楷體" w:hAnsi="標楷體" w:hint="eastAsia"/>
              </w:rPr>
              <w:t>(JcicZ448)]該[債務人IDN(JcicZ448.CustId)]、[報送單位代號(JcicZ448.SubmitKey)]、[調解申請日(JcicZ448.ApplyDate)]、[受理調解機構代號(JcicZ448.CourtCode)]、[債權金融機構代號(JcicZ448.MaxMain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5B05A4A5" w14:textId="5E1BB469"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回報無擔保債權金額資料</w:t>
            </w:r>
            <w:r w:rsidRPr="009431F2">
              <w:rPr>
                <w:rFonts w:ascii="標楷體" w:eastAsia="標楷體" w:hAnsi="標楷體" w:hint="eastAsia"/>
              </w:rPr>
              <w:t>(JcicZ442)]該[債務人IDN(JcicZ442.CustId)]、[報送單位代號(JcicZ442.SubmitKey)]是否存在，已存在者檢核其【[信用放款本金(JcicZ442.ReceExpPrin)]+[現金卡本金(JcicZ442.CashCardPrin)]+[信用卡本金(JcicZ442.CreditCardPrin)]+[保證債權本金(JcicZ442.GuarObliPrin)]】合計值，若合計值不等於本檔案[簽約金額-本金</w:t>
            </w:r>
            <w:r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簽約金額-本金</w:t>
            </w:r>
            <w:r w:rsidRPr="009431F2">
              <w:rPr>
                <w:rFonts w:ascii="標楷體" w:eastAsia="標楷體" w:hAnsi="標楷體"/>
              </w:rPr>
              <w:t>]</w:t>
            </w:r>
            <w:r w:rsidRPr="009431F2">
              <w:rPr>
                <w:rFonts w:ascii="標楷體" w:eastAsia="標楷體" w:hAnsi="標楷體" w:hint="eastAsia"/>
              </w:rPr>
              <w:t>需等於該債權金融機構報送之[</w:t>
            </w:r>
            <w:r w:rsidR="00F802CE" w:rsidRPr="009431F2">
              <w:rPr>
                <w:rFonts w:ascii="標楷體" w:eastAsia="標楷體" w:hAnsi="標楷體"/>
              </w:rPr>
              <w:t>"</w:t>
            </w:r>
            <w:r w:rsidRPr="009431F2">
              <w:rPr>
                <w:rFonts w:ascii="標楷體" w:eastAsia="標楷體" w:hAnsi="標楷體"/>
              </w:rPr>
              <w:t>442</w:t>
            </w:r>
            <w:r w:rsidR="002A01F8" w:rsidRPr="009431F2">
              <w:rPr>
                <w:rFonts w:ascii="標楷體" w:eastAsia="標楷體" w:hAnsi="標楷體"/>
              </w:rPr>
              <w:t>"</w:t>
            </w:r>
            <w:r w:rsidRPr="009431F2">
              <w:rPr>
                <w:rFonts w:ascii="標楷體" w:eastAsia="標楷體" w:hAnsi="標楷體" w:hint="eastAsia"/>
              </w:rPr>
              <w:t>:</w:t>
            </w:r>
            <w:r w:rsidRPr="009431F2">
              <w:rPr>
                <w:rFonts w:ascii="標楷體" w:eastAsia="標楷體" w:hAnsi="標楷體" w:hint="eastAsia"/>
                <w:lang w:eastAsia="zh-HK"/>
              </w:rPr>
              <w:t>前置調解回報無擔保債權金額資料</w:t>
            </w:r>
            <w:r w:rsidRPr="009431F2">
              <w:rPr>
                <w:rFonts w:ascii="標楷體" w:eastAsia="標楷體" w:hAnsi="標楷體"/>
              </w:rPr>
              <w:t>]</w:t>
            </w:r>
            <w:r w:rsidRPr="009431F2">
              <w:rPr>
                <w:rFonts w:ascii="標楷體" w:eastAsia="標楷體" w:hAnsi="標楷體" w:hint="eastAsia"/>
              </w:rPr>
              <w:t>之(信用放款本金+現金卡本金+信用卡本金+保證債權本金)加總.)</w:t>
            </w:r>
            <w:r w:rsidR="002A01F8" w:rsidRPr="009431F2">
              <w:rPr>
                <w:rFonts w:ascii="標楷體" w:eastAsia="標楷體" w:hAnsi="標楷體"/>
              </w:rPr>
              <w:t>"</w:t>
            </w:r>
          </w:p>
          <w:p w14:paraId="028A3CC4" w14:textId="488D29A4"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一key值報送446檔案結案後，且該結案資料未刪除前，不得新增、異動、刪除、補件本檔案資料.)</w:t>
            </w:r>
            <w:r w:rsidR="002A01F8" w:rsidRPr="009431F2">
              <w:rPr>
                <w:rFonts w:ascii="標楷體" w:eastAsia="標楷體" w:hAnsi="標楷體"/>
              </w:rPr>
              <w:t>"</w:t>
            </w:r>
            <w:r w:rsidRPr="009431F2">
              <w:rPr>
                <w:rFonts w:ascii="標楷體" w:eastAsia="標楷體" w:hAnsi="標楷體"/>
              </w:rPr>
              <w:t xml:space="preserve"> </w:t>
            </w:r>
          </w:p>
          <w:p w14:paraId="0C49D11F" w14:textId="77777777" w:rsidR="00A740E7" w:rsidRPr="009431F2" w:rsidRDefault="00A740E7"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06E8424C"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無擔保債務還款分配資料</w:t>
            </w:r>
          </w:p>
        </w:tc>
      </w:tr>
      <w:tr w:rsidR="00A740E7" w:rsidRPr="009431F2"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4A0DEB0"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9431F2" w:rsidRDefault="00A740E7" w:rsidP="00271977">
            <w:pPr>
              <w:widowControl/>
              <w:rPr>
                <w:rFonts w:ascii="標楷體" w:eastAsia="標楷體" w:hAnsi="標楷體"/>
              </w:rPr>
            </w:pPr>
          </w:p>
        </w:tc>
      </w:tr>
      <w:tr w:rsidR="00A740E7" w:rsidRPr="009431F2"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77777777" w:rsidR="00A740E7" w:rsidRPr="009431F2" w:rsidRDefault="00A740E7"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3C221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562D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DE9831"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17CD3"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C9E6925"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8.TranKey</w:t>
            </w:r>
          </w:p>
        </w:tc>
      </w:tr>
      <w:tr w:rsidR="00A740E7" w:rsidRPr="009431F2"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1D8C589"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8.CustId</w:t>
            </w:r>
          </w:p>
        </w:tc>
      </w:tr>
      <w:tr w:rsidR="00A740E7" w:rsidRPr="009431F2"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965DC"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583F6"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994427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48.SubmitKey</w:t>
            </w:r>
          </w:p>
        </w:tc>
      </w:tr>
      <w:tr w:rsidR="0033265C" w:rsidRPr="009431F2"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日期，檢核條件:</w:t>
            </w:r>
          </w:p>
          <w:p w14:paraId="30CB9A77"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DF18E44"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6EB81A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8.ApplyDate</w:t>
            </w:r>
          </w:p>
        </w:tc>
      </w:tr>
      <w:tr w:rsidR="00A740E7" w:rsidRPr="009431F2"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5D14F17D"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07812F2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9431F2" w:rsidRDefault="00A740E7"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1199CF7F"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4B9F654"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7D2BE16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8.CourtCode</w:t>
            </w:r>
          </w:p>
        </w:tc>
      </w:tr>
      <w:tr w:rsidR="00A740E7" w:rsidRPr="009431F2"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9431F2" w:rsidRDefault="00A740E7" w:rsidP="00271977">
            <w:pPr>
              <w:ind w:left="240" w:hangingChars="100" w:hanging="240"/>
              <w:jc w:val="both"/>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2EDDFE0F"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5684897"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w:t>
            </w:r>
            <w:r w:rsidRPr="009431F2">
              <w:rPr>
                <w:rFonts w:ascii="標楷體" w:eastAsia="標楷體" w:hAnsi="標楷體" w:hint="eastAsia"/>
                <w:lang w:eastAsia="zh-HK"/>
              </w:rPr>
              <w:t>英數字/V(NL)</w:t>
            </w:r>
          </w:p>
          <w:p w14:paraId="5CB572BD"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8.MaxMainCode</w:t>
            </w:r>
          </w:p>
        </w:tc>
      </w:tr>
      <w:tr w:rsidR="00A740E7" w:rsidRPr="009431F2"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9431F2"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債權金融機構</w:t>
            </w:r>
            <w:r w:rsidRPr="009431F2">
              <w:rPr>
                <w:rFonts w:ascii="標楷體" w:eastAsia="標楷體" w:hAnsi="標楷體" w:hint="eastAsia"/>
              </w:rPr>
              <w:t>中文]</w:t>
            </w:r>
          </w:p>
        </w:tc>
      </w:tr>
      <w:tr w:rsidR="00A740E7" w:rsidRPr="009431F2"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1.限輸入數字</w:t>
            </w:r>
          </w:p>
          <w:p w14:paraId="08C7CB75"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8.SignPrin</w:t>
            </w:r>
          </w:p>
        </w:tc>
      </w:tr>
      <w:tr w:rsidR="00A740E7" w:rsidRPr="009431F2"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1.限輸入數字</w:t>
            </w:r>
          </w:p>
          <w:p w14:paraId="018F97B3"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8.SignOther</w:t>
            </w:r>
          </w:p>
        </w:tc>
      </w:tr>
      <w:tr w:rsidR="00A740E7" w:rsidRPr="009431F2"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1.限輸入數字</w:t>
            </w:r>
          </w:p>
          <w:p w14:paraId="1F4456EB"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8.OwnPercentage</w:t>
            </w:r>
          </w:p>
        </w:tc>
      </w:tr>
      <w:tr w:rsidR="00A740E7" w:rsidRPr="009431F2"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1.限輸入數字</w:t>
            </w:r>
          </w:p>
          <w:p w14:paraId="0AF7278E"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8.AcQuitAmt</w:t>
            </w:r>
          </w:p>
        </w:tc>
      </w:tr>
      <w:tr w:rsidR="00A740E7" w:rsidRPr="009431F2"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3D685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48C69EC"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19C82A4D" w14:textId="77777777" w:rsidR="00A740E7" w:rsidRPr="009431F2" w:rsidRDefault="00A740E7" w:rsidP="00271977">
      <w:pPr>
        <w:rPr>
          <w:rFonts w:ascii="標楷體" w:eastAsia="標楷體" w:hAnsi="標楷體"/>
        </w:rPr>
      </w:pPr>
      <w:r w:rsidRPr="009431F2">
        <w:rPr>
          <w:rFonts w:ascii="標楷體" w:eastAsia="標楷體" w:hAnsi="標楷體"/>
          <w:noProof/>
        </w:rPr>
        <w:drawing>
          <wp:inline distT="0" distB="0" distL="0" distR="0" wp14:anchorId="5A68882A" wp14:editId="773C9842">
            <wp:extent cx="6479540" cy="181292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812925"/>
                    </a:xfrm>
                    <a:prstGeom prst="rect">
                      <a:avLst/>
                    </a:prstGeom>
                  </pic:spPr>
                </pic:pic>
              </a:graphicData>
            </a:graphic>
          </wp:inline>
        </w:drawing>
      </w:r>
    </w:p>
    <w:p w14:paraId="669B36A8"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6C628102"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19FC09B6" w14:textId="5671DF13"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750D58D1" w14:textId="5A27A40D"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1C1531A1" w14:textId="07DE889C"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⑶</w:t>
            </w:r>
            <w:r w:rsidRPr="009431F2">
              <w:rPr>
                <w:rFonts w:ascii="標楷體" w:eastAsia="標楷體" w:hAnsi="標楷體" w:cs="新細明體" w:hint="eastAsia"/>
              </w:rPr>
              <w:t>.</w:t>
            </w:r>
            <w:r w:rsidRPr="009431F2">
              <w:rPr>
                <w:rFonts w:ascii="標楷體" w:eastAsia="標楷體" w:hAnsi="標楷體" w:hint="eastAsia"/>
              </w:rPr>
              <w:t>[</w:t>
            </w:r>
            <w:r w:rsidRPr="009431F2">
              <w:rPr>
                <w:rFonts w:ascii="標楷體" w:eastAsia="標楷體" w:hAnsi="標楷體"/>
              </w:rPr>
              <w:t>X</w:t>
            </w:r>
            <w:r w:rsidRPr="009431F2">
              <w:rPr>
                <w:rFonts w:ascii="標楷體" w:eastAsia="標楷體" w:hAnsi="標楷體" w:hint="eastAsia"/>
              </w:rPr>
              <w:t>.</w:t>
            </w:r>
            <w:r w:rsidRPr="009431F2">
              <w:rPr>
                <w:rFonts w:ascii="標楷體" w:eastAsia="標楷體" w:hAnsi="標楷體" w:hint="eastAsia"/>
                <w:lang w:eastAsia="zh-HK"/>
              </w:rPr>
              <w:t>補件</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補件</w:t>
            </w:r>
            <w:r w:rsidR="002A01F8" w:rsidRPr="009431F2">
              <w:rPr>
                <w:rFonts w:ascii="標楷體" w:eastAsia="標楷體" w:hAnsi="標楷體"/>
              </w:rPr>
              <w:t>"</w:t>
            </w:r>
          </w:p>
          <w:p w14:paraId="741DAFF2" w14:textId="77777777" w:rsidR="00A740E7" w:rsidRPr="009431F2" w:rsidRDefault="00A740E7"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1F3DB8A" w14:textId="4E7A7618" w:rsidR="00A740E7" w:rsidRPr="009431F2" w:rsidRDefault="00A740E7"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無擔保債務還款分配資料</w:t>
            </w:r>
            <w:r w:rsidRPr="009431F2">
              <w:rPr>
                <w:rFonts w:ascii="標楷體" w:eastAsia="標楷體" w:hAnsi="標楷體" w:hint="eastAsia"/>
              </w:rPr>
              <w:t>(JcicZ448)]該[債務人IDN(JcicZ448.CustId)]、[報送單位代號(JcicZ448.SubmitKey)]、[調解申請日(JcicZ448.ApplyDate)]、[受理調解機構代號(JcicZ448.CourtCode)]、[債權金融機構代號(JcicZ448.MaxMain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733A0416" w14:textId="5814AA1E"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同一key值報送446檔案結案後，且該結案資料未刪除前，不得新增、異動、刪除、補件本檔案資料.)</w:t>
            </w:r>
            <w:r w:rsidR="002A01F8" w:rsidRPr="009431F2">
              <w:rPr>
                <w:rFonts w:ascii="標楷體" w:eastAsia="標楷體" w:hAnsi="標楷體"/>
              </w:rPr>
              <w:t>"</w:t>
            </w:r>
            <w:r w:rsidRPr="009431F2">
              <w:rPr>
                <w:rFonts w:ascii="標楷體" w:eastAsia="標楷體" w:hAnsi="標楷體"/>
              </w:rPr>
              <w:t xml:space="preserve"> </w:t>
            </w:r>
          </w:p>
          <w:p w14:paraId="13BBC0B9" w14:textId="392A96AF"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w:t>
            </w:r>
            <w:r w:rsidRPr="009431F2">
              <w:rPr>
                <w:rFonts w:ascii="標楷體" w:eastAsia="標楷體" w:hAnsi="標楷體" w:hint="eastAsia"/>
                <w:lang w:eastAsia="zh-HK"/>
              </w:rPr>
              <w:t>前置調解回報無擔保債權金額資料</w:t>
            </w:r>
            <w:r w:rsidRPr="009431F2">
              <w:rPr>
                <w:rFonts w:ascii="標楷體" w:eastAsia="標楷體" w:hAnsi="標楷體" w:hint="eastAsia"/>
              </w:rPr>
              <w:t>(JcicZ442)]該[債務人IDN(JcicZ442.CustId)]、[報送單位代號(JcicZ442.SubmitKey)]是否存在，已存在者檢核其【[信用放款本金(JcicZ442.ReceExpPrin)]+[現金卡本金(JcicZ442.CashCardPrin)]+[信用卡本金(JcicZ442.CreditCardPrin)]+[保證債權本金(JcicZ442.GuarObliPrin)]】合計值，若合計值不等於本檔案[簽約金額-本金</w:t>
            </w:r>
            <w:r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簽約金額-本金</w:t>
            </w:r>
            <w:r w:rsidRPr="009431F2">
              <w:rPr>
                <w:rFonts w:ascii="標楷體" w:eastAsia="標楷體" w:hAnsi="標楷體"/>
              </w:rPr>
              <w:t>]</w:t>
            </w:r>
            <w:r w:rsidRPr="009431F2">
              <w:rPr>
                <w:rFonts w:ascii="標楷體" w:eastAsia="標楷體" w:hAnsi="標楷體" w:hint="eastAsia"/>
              </w:rPr>
              <w:t>需等於該債權金融機構報送之[</w:t>
            </w:r>
            <w:r w:rsidR="00F802CE" w:rsidRPr="009431F2">
              <w:rPr>
                <w:rFonts w:ascii="標楷體" w:eastAsia="標楷體" w:hAnsi="標楷體"/>
              </w:rPr>
              <w:t>"</w:t>
            </w:r>
            <w:r w:rsidRPr="009431F2">
              <w:rPr>
                <w:rFonts w:ascii="標楷體" w:eastAsia="標楷體" w:hAnsi="標楷體"/>
              </w:rPr>
              <w:t>442</w:t>
            </w:r>
            <w:r w:rsidR="002A01F8" w:rsidRPr="009431F2">
              <w:rPr>
                <w:rFonts w:ascii="標楷體" w:eastAsia="標楷體" w:hAnsi="標楷體"/>
              </w:rPr>
              <w:t>"</w:t>
            </w:r>
            <w:r w:rsidRPr="009431F2">
              <w:rPr>
                <w:rFonts w:ascii="標楷體" w:eastAsia="標楷體" w:hAnsi="標楷體" w:hint="eastAsia"/>
              </w:rPr>
              <w:t>:</w:t>
            </w:r>
            <w:r w:rsidRPr="009431F2">
              <w:rPr>
                <w:rFonts w:ascii="標楷體" w:eastAsia="標楷體" w:hAnsi="標楷體" w:hint="eastAsia"/>
                <w:lang w:eastAsia="zh-HK"/>
              </w:rPr>
              <w:t>前置調解回報無擔保債權金額資料</w:t>
            </w:r>
            <w:r w:rsidRPr="009431F2">
              <w:rPr>
                <w:rFonts w:ascii="標楷體" w:eastAsia="標楷體" w:hAnsi="標楷體"/>
              </w:rPr>
              <w:t>]</w:t>
            </w:r>
            <w:r w:rsidRPr="009431F2">
              <w:rPr>
                <w:rFonts w:ascii="標楷體" w:eastAsia="標楷體" w:hAnsi="標楷體" w:hint="eastAsia"/>
              </w:rPr>
              <w:t>之(信用放款本金+現金卡本金+信用卡本金+保證債權本金)加總.)</w:t>
            </w:r>
            <w:r w:rsidR="002A01F8" w:rsidRPr="009431F2">
              <w:rPr>
                <w:rFonts w:ascii="標楷體" w:eastAsia="標楷體" w:hAnsi="標楷體"/>
              </w:rPr>
              <w:t>"</w:t>
            </w:r>
          </w:p>
          <w:p w14:paraId="24DD2F15" w14:textId="77777777" w:rsidR="00A740E7" w:rsidRPr="009431F2" w:rsidRDefault="00A740E7"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5464031B"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無擔保債務還款分配資料</w:t>
            </w:r>
          </w:p>
        </w:tc>
      </w:tr>
      <w:tr w:rsidR="00A740E7" w:rsidRPr="009431F2"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154764D"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9431F2" w:rsidRDefault="00A740E7" w:rsidP="00271977">
            <w:pPr>
              <w:widowControl/>
              <w:rPr>
                <w:rFonts w:ascii="標楷體" w:eastAsia="標楷體" w:hAnsi="標楷體"/>
              </w:rPr>
            </w:pPr>
          </w:p>
        </w:tc>
      </w:tr>
      <w:tr w:rsidR="00A740E7" w:rsidRPr="009431F2"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C.異動</w:t>
            </w:r>
          </w:p>
          <w:p w14:paraId="2B1668C3" w14:textId="77777777" w:rsidR="00A740E7" w:rsidRPr="009431F2" w:rsidRDefault="00A740E7" w:rsidP="00271977">
            <w:pPr>
              <w:rPr>
                <w:rFonts w:ascii="標楷體" w:eastAsia="標楷體" w:hAnsi="標楷體"/>
                <w:lang w:eastAsia="zh-HK"/>
              </w:rPr>
            </w:pPr>
            <w:r w:rsidRPr="009431F2">
              <w:rPr>
                <w:rFonts w:ascii="標楷體" w:eastAsia="標楷體" w:hAnsi="標楷體"/>
                <w:lang w:eastAsia="zh-HK"/>
              </w:rPr>
              <w:t>D</w:t>
            </w:r>
            <w:r w:rsidRPr="009431F2">
              <w:rPr>
                <w:rFonts w:ascii="標楷體" w:eastAsia="標楷體" w:hAnsi="標楷體" w:hint="eastAsia"/>
                <w:lang w:eastAsia="zh-HK"/>
              </w:rPr>
              <w:t>.刪除</w:t>
            </w:r>
          </w:p>
          <w:p w14:paraId="15BDD271"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9431F2" w:rsidRDefault="00A740E7"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66F34E29"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F0A7062"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E86323F"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8.TranKey</w:t>
            </w:r>
          </w:p>
        </w:tc>
      </w:tr>
      <w:tr w:rsidR="00A740E7" w:rsidRPr="009431F2"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074286F4" w14:textId="77777777" w:rsidR="00A740E7" w:rsidRPr="009431F2" w:rsidRDefault="00A740E7" w:rsidP="00271977">
            <w:pPr>
              <w:rPr>
                <w:rFonts w:ascii="標楷體" w:eastAsia="標楷體" w:hAnsi="標楷體"/>
              </w:rPr>
            </w:pPr>
            <w:r w:rsidRPr="009431F2">
              <w:rPr>
                <w:rFonts w:ascii="標楷體" w:eastAsia="標楷體" w:hAnsi="標楷體" w:hint="eastAsia"/>
              </w:rPr>
              <w:t>2.JcicZ448.CustId</w:t>
            </w:r>
          </w:p>
        </w:tc>
      </w:tr>
      <w:tr w:rsidR="00A740E7" w:rsidRPr="009431F2"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0C7473F8"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48.SubmitKey</w:t>
            </w:r>
          </w:p>
        </w:tc>
      </w:tr>
      <w:tr w:rsidR="0033265C" w:rsidRPr="009431F2"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2BF715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8.ApplyDate</w:t>
            </w:r>
          </w:p>
        </w:tc>
      </w:tr>
      <w:tr w:rsidR="00A740E7" w:rsidRPr="009431F2"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33CE47A2"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0B9ED87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4D0EBB5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48.CourtCode</w:t>
            </w:r>
          </w:p>
        </w:tc>
      </w:tr>
      <w:tr w:rsidR="00A740E7" w:rsidRPr="009431F2"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743F8AC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48.MaxMainCode</w:t>
            </w:r>
          </w:p>
        </w:tc>
      </w:tr>
      <w:tr w:rsidR="00A740E7" w:rsidRPr="009431F2"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9431F2"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債權金融機構</w:t>
            </w:r>
            <w:r w:rsidRPr="009431F2">
              <w:rPr>
                <w:rFonts w:ascii="標楷體" w:eastAsia="標楷體" w:hAnsi="標楷體" w:hint="eastAsia"/>
              </w:rPr>
              <w:t>中文]</w:t>
            </w:r>
          </w:p>
        </w:tc>
      </w:tr>
      <w:tr w:rsidR="00A740E7" w:rsidRPr="009431F2"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1AD3465B"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2.限輸入數字</w:t>
            </w:r>
          </w:p>
          <w:p w14:paraId="363EC68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8.SignPrin</w:t>
            </w:r>
          </w:p>
        </w:tc>
      </w:tr>
      <w:tr w:rsidR="00A740E7" w:rsidRPr="009431F2"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73B25544"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2.限輸入數字</w:t>
            </w:r>
          </w:p>
          <w:p w14:paraId="1B7E0997"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8.SignOther</w:t>
            </w:r>
          </w:p>
        </w:tc>
      </w:tr>
      <w:tr w:rsidR="00A740E7" w:rsidRPr="009431F2"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48D44350"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2.限輸入數字</w:t>
            </w:r>
          </w:p>
          <w:p w14:paraId="12271FAB"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8.OwnPercentage</w:t>
            </w:r>
          </w:p>
        </w:tc>
      </w:tr>
      <w:tr w:rsidR="00A740E7" w:rsidRPr="009431F2"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或[</w:t>
            </w:r>
            <w:r w:rsidRPr="009431F2">
              <w:rPr>
                <w:rFonts w:ascii="標楷體" w:eastAsia="標楷體" w:hAnsi="標楷體" w:hint="eastAsia"/>
                <w:lang w:eastAsia="zh-HK"/>
              </w:rPr>
              <w:t>X</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hint="eastAsia"/>
              </w:rPr>
              <w:t>]，則此欄位不需輸入</w:t>
            </w:r>
          </w:p>
          <w:p w14:paraId="5E4A83FD"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2.限輸入數字</w:t>
            </w:r>
          </w:p>
          <w:p w14:paraId="6BB65CC5"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48.AcQuitAmt</w:t>
            </w:r>
          </w:p>
        </w:tc>
      </w:tr>
      <w:tr w:rsidR="00A740E7" w:rsidRPr="009431F2"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88F93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7B114D93" w14:textId="77777777" w:rsidR="00A740E7" w:rsidRPr="009431F2" w:rsidRDefault="00A740E7" w:rsidP="00271977">
      <w:pPr>
        <w:rPr>
          <w:rFonts w:ascii="標楷體" w:eastAsia="標楷體" w:hAnsi="標楷體"/>
        </w:rPr>
      </w:pPr>
    </w:p>
    <w:p w14:paraId="61D9EAF3"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1D0E4357" w14:textId="56178502"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cs="標楷體"/>
          <w:noProof/>
          <w:kern w:val="0"/>
          <w:szCs w:val="28"/>
        </w:rPr>
        <w:drawing>
          <wp:inline distT="0" distB="0" distL="0" distR="0" wp14:anchorId="6AAA167B" wp14:editId="1A2D6C4A">
            <wp:extent cx="6479540" cy="177355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773555"/>
                    </a:xfrm>
                    <a:prstGeom prst="rect">
                      <a:avLst/>
                    </a:prstGeom>
                  </pic:spPr>
                </pic:pic>
              </a:graphicData>
            </a:graphic>
          </wp:inline>
        </w:drawing>
      </w: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08FB3F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9431F2" w:rsidRDefault="00A740E7" w:rsidP="00271977">
            <w:pPr>
              <w:widowControl/>
              <w:rPr>
                <w:rFonts w:ascii="標楷體" w:eastAsia="標楷體" w:hAnsi="標楷體"/>
              </w:rPr>
            </w:pPr>
          </w:p>
        </w:tc>
      </w:tr>
      <w:tr w:rsidR="00A740E7" w:rsidRPr="009431F2"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9431F2" w:rsidRDefault="00A740E7" w:rsidP="00271977">
            <w:pPr>
              <w:rPr>
                <w:rFonts w:ascii="標楷體" w:eastAsia="標楷體" w:hAnsi="標楷體"/>
              </w:rPr>
            </w:pPr>
            <w:r w:rsidRPr="009431F2">
              <w:rPr>
                <w:rFonts w:ascii="標楷體" w:eastAsia="標楷體" w:hAnsi="標楷體" w:hint="eastAsia"/>
              </w:rPr>
              <w:t>JcicZ448.TranKey</w:t>
            </w:r>
          </w:p>
        </w:tc>
      </w:tr>
      <w:tr w:rsidR="00A740E7" w:rsidRPr="009431F2"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9431F2" w:rsidRDefault="00A740E7" w:rsidP="00271977">
            <w:pPr>
              <w:rPr>
                <w:rFonts w:ascii="標楷體" w:eastAsia="標楷體" w:hAnsi="標楷體"/>
              </w:rPr>
            </w:pPr>
            <w:r w:rsidRPr="009431F2">
              <w:rPr>
                <w:rFonts w:ascii="標楷體" w:eastAsia="標楷體" w:hAnsi="標楷體" w:hint="eastAsia"/>
              </w:rPr>
              <w:t>JcicZ448.CustId</w:t>
            </w:r>
          </w:p>
        </w:tc>
      </w:tr>
      <w:tr w:rsidR="00A740E7" w:rsidRPr="009431F2"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48.SubmitKey</w:t>
            </w:r>
          </w:p>
        </w:tc>
      </w:tr>
      <w:tr w:rsidR="00A740E7" w:rsidRPr="009431F2"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8.ApplyDate</w:t>
            </w:r>
          </w:p>
        </w:tc>
      </w:tr>
      <w:tr w:rsidR="00A740E7" w:rsidRPr="009431F2"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8.CourtCode</w:t>
            </w:r>
          </w:p>
        </w:tc>
      </w:tr>
      <w:tr w:rsidR="00A740E7" w:rsidRPr="009431F2"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MaxMainCode</w:t>
            </w:r>
          </w:p>
        </w:tc>
      </w:tr>
      <w:tr w:rsidR="00A740E7" w:rsidRPr="009431F2"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SignPrin</w:t>
            </w:r>
          </w:p>
        </w:tc>
      </w:tr>
      <w:tr w:rsidR="00A740E7" w:rsidRPr="009431F2"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SignOther</w:t>
            </w:r>
          </w:p>
        </w:tc>
      </w:tr>
      <w:tr w:rsidR="00A740E7" w:rsidRPr="009431F2"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OwnPercentage</w:t>
            </w:r>
          </w:p>
        </w:tc>
      </w:tr>
      <w:tr w:rsidR="00A740E7" w:rsidRPr="009431F2"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AcQuitAmt</w:t>
            </w:r>
          </w:p>
        </w:tc>
      </w:tr>
      <w:tr w:rsidR="00A740E7" w:rsidRPr="009431F2"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5BCAE1A" w14:textId="77777777" w:rsidR="00A740E7" w:rsidRPr="009431F2" w:rsidRDefault="00A740E7" w:rsidP="00271977">
      <w:pPr>
        <w:rPr>
          <w:rFonts w:ascii="標楷體" w:eastAsia="標楷體" w:hAnsi="標楷體"/>
        </w:rPr>
      </w:pPr>
    </w:p>
    <w:p w14:paraId="326FD85D"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07CC351D" w14:textId="77777777" w:rsidR="00A740E7" w:rsidRPr="009431F2" w:rsidRDefault="00A740E7" w:rsidP="00271977">
      <w:pPr>
        <w:pStyle w:val="1text"/>
        <w:spacing w:before="0"/>
        <w:ind w:left="0"/>
        <w:rPr>
          <w:rFonts w:ascii="標楷體" w:hAnsi="標楷體"/>
        </w:rPr>
      </w:pPr>
      <w:r w:rsidRPr="009431F2">
        <w:rPr>
          <w:rFonts w:ascii="標楷體" w:hAnsi="標楷體"/>
        </w:rPr>
        <w:drawing>
          <wp:inline distT="0" distB="0" distL="0" distR="0" wp14:anchorId="5BA0132C" wp14:editId="270C52FB">
            <wp:extent cx="6479540" cy="178054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1780540"/>
                    </a:xfrm>
                    <a:prstGeom prst="rect">
                      <a:avLst/>
                    </a:prstGeom>
                  </pic:spPr>
                </pic:pic>
              </a:graphicData>
            </a:graphic>
          </wp:inline>
        </w:drawing>
      </w:r>
    </w:p>
    <w:p w14:paraId="401E5E65"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9431F2"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9431F2" w:rsidRDefault="00A740E7"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01EAEB70"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2C56C85C" w14:textId="77777777" w:rsidR="00A740E7" w:rsidRPr="009431F2" w:rsidRDefault="00A740E7"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18512C65" w14:textId="4AEAA96C"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無擔保債務還款分配資料</w:t>
            </w:r>
            <w:r w:rsidRPr="009431F2">
              <w:rPr>
                <w:rFonts w:ascii="標楷體" w:eastAsia="標楷體" w:hAnsi="標楷體" w:hint="eastAsia"/>
              </w:rPr>
              <w:t>(JcicZ448)]該[債務人IDN(JcicZ448.CustId)]、[報送單位代號(JcicZ448.SubmitKey)]、[調解申請日(JcicZ448.ApplyDate)]、[受理調解機構代號(JcicZ448.CourtCode)]、[債權金融機構代號(JcicZ448.MaxMain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7D20E74B"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725628D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48Log)]該[流水號(JcicZ448Log.Ukey)]資料是否存在</w:t>
            </w:r>
          </w:p>
          <w:p w14:paraId="6E68F4CD" w14:textId="77777777" w:rsidR="00A740E7" w:rsidRPr="009431F2" w:rsidRDefault="00A740E7"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4B8447B2"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48Log.Ukey)]資料中[建檔日期時間(CreateDate)]最大的資料</w:t>
            </w:r>
          </w:p>
        </w:tc>
      </w:tr>
      <w:tr w:rsidR="00A740E7" w:rsidRPr="009431F2"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2A1BCE0" w14:textId="77777777" w:rsidR="00A740E7" w:rsidRPr="009431F2" w:rsidRDefault="00A740E7" w:rsidP="00271977">
      <w:pPr>
        <w:pStyle w:val="a"/>
        <w:numPr>
          <w:ilvl w:val="0"/>
          <w:numId w:val="0"/>
        </w:numPr>
        <w:tabs>
          <w:tab w:val="left" w:pos="480"/>
        </w:tabs>
        <w:spacing w:before="0"/>
        <w:rPr>
          <w:rFonts w:ascii="標楷體" w:hAnsi="標楷體"/>
        </w:rPr>
      </w:pPr>
    </w:p>
    <w:p w14:paraId="51D7A827"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9431F2" w:rsidRDefault="00A740E7" w:rsidP="00271977">
            <w:pPr>
              <w:widowControl/>
              <w:rPr>
                <w:rFonts w:ascii="標楷體" w:eastAsia="標楷體" w:hAnsi="標楷體"/>
              </w:rPr>
            </w:pPr>
          </w:p>
        </w:tc>
      </w:tr>
      <w:tr w:rsidR="00A740E7" w:rsidRPr="009431F2"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9431F2" w:rsidRDefault="00A740E7" w:rsidP="00271977">
            <w:pPr>
              <w:rPr>
                <w:rFonts w:ascii="標楷體" w:eastAsia="標楷體" w:hAnsi="標楷體"/>
              </w:rPr>
            </w:pPr>
            <w:r w:rsidRPr="009431F2">
              <w:rPr>
                <w:rFonts w:ascii="標楷體" w:eastAsia="標楷體" w:hAnsi="標楷體" w:hint="eastAsia"/>
              </w:rPr>
              <w:t>JcicZ448.TranKey</w:t>
            </w:r>
          </w:p>
        </w:tc>
      </w:tr>
      <w:tr w:rsidR="00A740E7" w:rsidRPr="009431F2"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9431F2" w:rsidRDefault="00A740E7" w:rsidP="00271977">
            <w:pPr>
              <w:rPr>
                <w:rFonts w:ascii="標楷體" w:eastAsia="標楷體" w:hAnsi="標楷體"/>
              </w:rPr>
            </w:pPr>
            <w:r w:rsidRPr="009431F2">
              <w:rPr>
                <w:rFonts w:ascii="標楷體" w:eastAsia="標楷體" w:hAnsi="標楷體" w:hint="eastAsia"/>
              </w:rPr>
              <w:t>JcicZ448.CustId</w:t>
            </w:r>
          </w:p>
        </w:tc>
      </w:tr>
      <w:tr w:rsidR="00A740E7" w:rsidRPr="009431F2"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48.SubmitKey</w:t>
            </w:r>
          </w:p>
        </w:tc>
      </w:tr>
      <w:tr w:rsidR="00A740E7" w:rsidRPr="009431F2"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8.ApplyDate</w:t>
            </w:r>
          </w:p>
        </w:tc>
      </w:tr>
      <w:tr w:rsidR="00A740E7" w:rsidRPr="009431F2"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48.CourtCode</w:t>
            </w:r>
          </w:p>
        </w:tc>
      </w:tr>
      <w:tr w:rsidR="00A740E7" w:rsidRPr="009431F2"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MaxMainCode</w:t>
            </w:r>
          </w:p>
        </w:tc>
      </w:tr>
      <w:tr w:rsidR="00A740E7" w:rsidRPr="009431F2"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債權金融機構</w:t>
            </w:r>
            <w:r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SignPrin</w:t>
            </w:r>
          </w:p>
        </w:tc>
      </w:tr>
      <w:tr w:rsidR="00A740E7" w:rsidRPr="009431F2"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SignOther</w:t>
            </w:r>
          </w:p>
        </w:tc>
      </w:tr>
      <w:tr w:rsidR="00A740E7" w:rsidRPr="009431F2"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OwnPercentage</w:t>
            </w:r>
          </w:p>
        </w:tc>
      </w:tr>
      <w:tr w:rsidR="00A740E7" w:rsidRPr="009431F2"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48.AcQuitAmt</w:t>
            </w:r>
          </w:p>
        </w:tc>
      </w:tr>
      <w:tr w:rsidR="00A740E7" w:rsidRPr="009431F2"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328A613D" w14:textId="77777777" w:rsidR="00A740E7" w:rsidRPr="009431F2" w:rsidRDefault="00A740E7" w:rsidP="00271977">
      <w:pPr>
        <w:rPr>
          <w:rFonts w:ascii="標楷體" w:eastAsia="標楷體" w:hAnsi="標楷體"/>
        </w:rPr>
      </w:pPr>
    </w:p>
    <w:p w14:paraId="01C1348F" w14:textId="77777777" w:rsidR="00A740E7" w:rsidRPr="009431F2" w:rsidRDefault="00A740E7" w:rsidP="00271977">
      <w:pPr>
        <w:rPr>
          <w:rFonts w:ascii="標楷體" w:eastAsia="標楷體" w:hAnsi="標楷體"/>
        </w:rPr>
      </w:pPr>
    </w:p>
    <w:p w14:paraId="7702C088"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3FA10BBB" w14:textId="6B37E6F5"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29</w:t>
      </w:r>
      <w:r w:rsidR="00A740E7" w:rsidRPr="009431F2">
        <w:rPr>
          <w:rFonts w:ascii="標楷體" w:hAnsi="標楷體"/>
        </w:rPr>
        <w:t xml:space="preserve"> </w:t>
      </w:r>
      <w:r w:rsidR="00A740E7" w:rsidRPr="009431F2">
        <w:rPr>
          <w:rFonts w:ascii="標楷體" w:hAnsi="標楷體" w:hint="eastAsia"/>
        </w:rPr>
        <w:t>(4</w:t>
      </w:r>
      <w:r w:rsidR="00A740E7" w:rsidRPr="009431F2">
        <w:rPr>
          <w:rFonts w:ascii="標楷體" w:hAnsi="標楷體"/>
        </w:rPr>
        <w:t>50</w:t>
      </w:r>
      <w:r w:rsidR="00A740E7" w:rsidRPr="009431F2">
        <w:rPr>
          <w:rFonts w:ascii="標楷體" w:hAnsi="標楷體" w:hint="eastAsia"/>
        </w:rPr>
        <w:t>)前置調解債務人繳款資料</w:t>
      </w:r>
    </w:p>
    <w:p w14:paraId="204BD52F"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9431F2"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債務人繳款資料</w:t>
            </w:r>
          </w:p>
        </w:tc>
      </w:tr>
      <w:tr w:rsidR="00A740E7" w:rsidRPr="009431F2"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9431F2" w:rsidRDefault="00A740E7"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9431F2" w:rsidRDefault="00A740E7" w:rsidP="00271977">
            <w:pPr>
              <w:rPr>
                <w:rFonts w:ascii="標楷體" w:eastAsia="標楷體" w:hAnsi="標楷體"/>
              </w:rPr>
            </w:pPr>
            <w:r w:rsidRPr="009431F2">
              <w:rPr>
                <w:rFonts w:ascii="標楷體" w:eastAsia="標楷體" w:hAnsi="標楷體" w:hint="eastAsia"/>
              </w:rPr>
              <w:t>1.維護協商開始暨停催權通知資料</w:t>
            </w:r>
          </w:p>
          <w:p w14:paraId="7259B247" w14:textId="77777777" w:rsidR="00A740E7" w:rsidRPr="009431F2" w:rsidRDefault="00A740E7"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A740E7" w:rsidRPr="009431F2"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1124BB3C" w14:textId="77777777" w:rsidR="00A740E7" w:rsidRPr="009431F2" w:rsidRDefault="00A740E7" w:rsidP="00271977">
            <w:pPr>
              <w:rPr>
                <w:rFonts w:ascii="標楷體" w:eastAsia="標楷體" w:hAnsi="標楷體"/>
              </w:rPr>
            </w:pPr>
            <w:r w:rsidRPr="009431F2">
              <w:rPr>
                <w:rFonts w:ascii="標楷體" w:eastAsia="標楷體" w:hAnsi="標楷體" w:hint="eastAsia"/>
              </w:rPr>
              <w:t>2.維護[前置調解債務人繳款資料(JcicZ450)]</w:t>
            </w:r>
          </w:p>
          <w:p w14:paraId="492FA837"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44552165" w14:textId="77777777" w:rsidR="00A740E7" w:rsidRPr="009431F2" w:rsidRDefault="00A740E7"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債務人繳款資料</w:t>
            </w:r>
          </w:p>
          <w:p w14:paraId="10EEEA40"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債務人繳款資料</w:t>
            </w:r>
          </w:p>
          <w:p w14:paraId="389D4276"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債務人繳款資料</w:t>
            </w:r>
          </w:p>
          <w:p w14:paraId="040B7EF7"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債務人繳款資料</w:t>
            </w:r>
          </w:p>
        </w:tc>
      </w:tr>
      <w:tr w:rsidR="00A740E7" w:rsidRPr="009431F2"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9431F2" w:rsidRDefault="00A740E7"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9431F2" w:rsidRDefault="00A740E7" w:rsidP="00271977">
            <w:pPr>
              <w:rPr>
                <w:rFonts w:ascii="標楷體" w:eastAsia="標楷體" w:hAnsi="標楷體"/>
              </w:rPr>
            </w:pPr>
          </w:p>
        </w:tc>
      </w:tr>
      <w:tr w:rsidR="00A740E7" w:rsidRPr="009431F2"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9431F2" w:rsidRDefault="00A740E7"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9431F2" w:rsidRDefault="00A740E7" w:rsidP="00271977">
            <w:pPr>
              <w:rPr>
                <w:rFonts w:ascii="標楷體" w:eastAsia="標楷體" w:hAnsi="標楷體"/>
              </w:rPr>
            </w:pPr>
          </w:p>
        </w:tc>
      </w:tr>
      <w:tr w:rsidR="00A740E7" w:rsidRPr="009431F2"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9431F2" w:rsidRDefault="00A740E7" w:rsidP="00271977">
            <w:pPr>
              <w:rPr>
                <w:rFonts w:ascii="標楷體" w:eastAsia="標楷體" w:hAnsi="標楷體"/>
              </w:rPr>
            </w:pPr>
          </w:p>
        </w:tc>
      </w:tr>
      <w:tr w:rsidR="00A740E7" w:rsidRPr="009431F2"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9431F2" w:rsidRDefault="00A740E7"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77777777" w:rsidR="00A740E7" w:rsidRPr="009431F2" w:rsidRDefault="00A740E7"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A740E7" w:rsidRPr="009431F2"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9431F2" w:rsidRDefault="00A740E7"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58</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lang w:eastAsia="zh-CN"/>
              </w:rPr>
              <w:t>59</w:t>
            </w:r>
          </w:p>
        </w:tc>
      </w:tr>
    </w:tbl>
    <w:p w14:paraId="4D2BCE08" w14:textId="77777777" w:rsidR="00A740E7" w:rsidRPr="009431F2" w:rsidRDefault="00A740E7" w:rsidP="00271977">
      <w:pPr>
        <w:rPr>
          <w:rFonts w:ascii="標楷體" w:eastAsia="標楷體" w:hAnsi="標楷體"/>
        </w:rPr>
      </w:pPr>
    </w:p>
    <w:p w14:paraId="248BDBDB"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9431F2"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說明</w:t>
            </w:r>
          </w:p>
        </w:tc>
      </w:tr>
      <w:tr w:rsidR="00A740E7" w:rsidRPr="009431F2"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9431F2" w:rsidRDefault="00A740E7" w:rsidP="00271977">
            <w:pPr>
              <w:rPr>
                <w:rFonts w:ascii="標楷體" w:eastAsia="標楷體" w:hAnsi="標楷體"/>
              </w:rPr>
            </w:pPr>
            <w:r w:rsidRPr="009431F2">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債務人繳款資料</w:t>
            </w:r>
          </w:p>
        </w:tc>
      </w:tr>
      <w:tr w:rsidR="00A740E7" w:rsidRPr="009431F2"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9431F2" w:rsidRDefault="00A740E7" w:rsidP="00271977">
            <w:pPr>
              <w:rPr>
                <w:rFonts w:ascii="標楷體" w:eastAsia="標楷體" w:hAnsi="標楷體"/>
              </w:rPr>
            </w:pPr>
            <w:r w:rsidRPr="009431F2">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債務人繳款資料</w:t>
            </w:r>
          </w:p>
        </w:tc>
      </w:tr>
      <w:tr w:rsidR="00A740E7" w:rsidRPr="009431F2"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9431F2" w:rsidRDefault="00A740E7"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A740E7" w:rsidRPr="009431F2" w14:paraId="78C3B4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4D44AC"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1505E97" w14:textId="77777777" w:rsidR="00A740E7" w:rsidRPr="009431F2" w:rsidRDefault="00A740E7"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49941B"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06DFA501"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4CC9CD16" w14:textId="77777777" w:rsidR="00A740E7" w:rsidRPr="009431F2" w:rsidRDefault="00A740E7" w:rsidP="00271977">
      <w:pPr>
        <w:pStyle w:val="1text"/>
        <w:spacing w:before="0"/>
        <w:ind w:left="0"/>
        <w:rPr>
          <w:rFonts w:ascii="標楷體" w:hAnsi="標楷體"/>
          <w:lang w:eastAsia="zh-CN"/>
        </w:rPr>
      </w:pPr>
      <w:r w:rsidRPr="009431F2">
        <w:rPr>
          <w:rFonts w:ascii="標楷體" w:hAnsi="標楷體"/>
        </w:rPr>
        <w:drawing>
          <wp:inline distT="0" distB="0" distL="0" distR="0" wp14:anchorId="234026DE" wp14:editId="6F1FE2F8">
            <wp:extent cx="6479540" cy="1910080"/>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910080"/>
                    </a:xfrm>
                    <a:prstGeom prst="rect">
                      <a:avLst/>
                    </a:prstGeom>
                  </pic:spPr>
                </pic:pic>
              </a:graphicData>
            </a:graphic>
          </wp:inline>
        </w:drawing>
      </w:r>
    </w:p>
    <w:p w14:paraId="74CDA7E5"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6369BE12" w14:textId="77777777" w:rsidR="00A740E7" w:rsidRPr="009431F2" w:rsidRDefault="00A740E7"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6AADAD20" w14:textId="4604C4A5"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債務人繳款資料</w:t>
            </w:r>
            <w:r w:rsidRPr="009431F2">
              <w:rPr>
                <w:rFonts w:ascii="標楷體" w:eastAsia="標楷體" w:hAnsi="標楷體" w:hint="eastAsia"/>
              </w:rPr>
              <w:t>(JcicZ450)]該[債務人IDN(JcicZ450.CustId)]、[報送單位代號(JcicZ450.SubmitKey)]、[調解申請日(JcicZ450.ApplyDate)]、[受理調解機構代號(JcicZ450.CourtCode)]、[繳款日期(JcicZ450.PayDat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23D796BE" w14:textId="150ACCC8"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金融機構無擔保債務協議資料</w:t>
            </w:r>
            <w:r w:rsidRPr="009431F2">
              <w:rPr>
                <w:rFonts w:ascii="標楷體" w:eastAsia="標楷體" w:hAnsi="標楷體" w:hint="eastAsia"/>
              </w:rPr>
              <w:t>(JcicZ447)]該[債務人IDN(JcicZ447.CustId)]、[報送單位代號(JcicZ447.SubmitKey)]、[調解申請日(JcicZ447.ApplyDate)]、[受理調解機構代號(JcicZ447.CourtCode)]是否存在</w:t>
            </w:r>
            <w:r w:rsidR="00F802CE" w:rsidRPr="009431F2">
              <w:rPr>
                <w:rFonts w:ascii="標楷體" w:eastAsia="標楷體" w:hAnsi="標楷體" w:hint="eastAsia"/>
              </w:rPr>
              <w:t>:</w:t>
            </w:r>
          </w:p>
          <w:p w14:paraId="20BEC301" w14:textId="1D6583C8"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不存在</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IDN+報送單位代號+調解申請日+受理調解機構代號+最大債權金融機構」未曾報送「'447':金融機構無擔保債務協議資料」)</w:t>
            </w:r>
            <w:r w:rsidR="002A01F8" w:rsidRPr="009431F2">
              <w:rPr>
                <w:rFonts w:ascii="標楷體" w:eastAsia="標楷體" w:hAnsi="標楷體"/>
              </w:rPr>
              <w:t>"</w:t>
            </w:r>
          </w:p>
          <w:p w14:paraId="514BB7E2" w14:textId="0AE06D21"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已存在者</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IDN+報送單位代號+調解申請日+受理調解機構代號+最大債權金融機構」已報送結案.)</w:t>
            </w:r>
            <w:r w:rsidR="002A01F8" w:rsidRPr="009431F2">
              <w:rPr>
                <w:rFonts w:ascii="標楷體" w:eastAsia="標楷體" w:hAnsi="標楷體"/>
              </w:rPr>
              <w:t>"</w:t>
            </w:r>
          </w:p>
          <w:p w14:paraId="60DA2D9E" w14:textId="047ACC23"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rPr>
              <w:t>.</w:t>
            </w:r>
            <w:r w:rsidRPr="009431F2">
              <w:rPr>
                <w:rFonts w:ascii="標楷體" w:eastAsia="標楷體" w:hAnsi="標楷體" w:hint="eastAsia"/>
              </w:rPr>
              <w:t>檢核本檔案[繳款日期]的輸入值和本檔案填報日</w:t>
            </w:r>
            <w:r w:rsidR="00F802CE" w:rsidRPr="009431F2">
              <w:rPr>
                <w:rFonts w:ascii="標楷體" w:eastAsia="標楷體" w:hAnsi="標楷體" w:hint="eastAsia"/>
              </w:rPr>
              <w:t>:</w:t>
            </w:r>
            <w:r w:rsidRPr="009431F2">
              <w:rPr>
                <w:rFonts w:ascii="標楷體" w:eastAsia="標楷體" w:hAnsi="標楷體" w:cs="新細明體" w:hint="eastAsia"/>
              </w:rPr>
              <w:t>若</w:t>
            </w:r>
            <w:r w:rsidRPr="009431F2">
              <w:rPr>
                <w:rFonts w:ascii="標楷體" w:eastAsia="標楷體" w:hAnsi="標楷體" w:hint="eastAsia"/>
              </w:rPr>
              <w:t>[繳款日期]大於本檔案填報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繳款日期」不得大於資料報送日期.)</w:t>
            </w:r>
            <w:r w:rsidR="002A01F8" w:rsidRPr="009431F2">
              <w:rPr>
                <w:rFonts w:ascii="標楷體" w:eastAsia="標楷體" w:hAnsi="標楷體"/>
              </w:rPr>
              <w:t>"</w:t>
            </w:r>
          </w:p>
          <w:p w14:paraId="2D150268" w14:textId="78BF7FAC"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w:t>
            </w:r>
            <w:r w:rsidRPr="009431F2">
              <w:rPr>
                <w:rFonts w:ascii="標楷體" w:eastAsia="標楷體" w:hAnsi="標楷體" w:hint="eastAsia"/>
                <w:lang w:eastAsia="zh-HK"/>
              </w:rPr>
              <w:t>前置調解債務人繳款資料</w:t>
            </w:r>
            <w:r w:rsidRPr="009431F2">
              <w:rPr>
                <w:rFonts w:ascii="標楷體" w:eastAsia="標楷體" w:hAnsi="標楷體" w:hint="eastAsia"/>
              </w:rPr>
              <w:t>(JcicZ450)]該[債務人IDN(JcicZ450.CustId)]是否存在繳款資料檔案</w:t>
            </w:r>
            <w:r w:rsidR="00F802CE" w:rsidRPr="009431F2">
              <w:rPr>
                <w:rFonts w:ascii="標楷體" w:eastAsia="標楷體" w:hAnsi="標楷體" w:hint="eastAsia"/>
              </w:rPr>
              <w:t>:</w:t>
            </w:r>
          </w:p>
          <w:p w14:paraId="1A0A1ADD" w14:textId="598CB93F"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不存在</w:t>
            </w:r>
            <w:r w:rsidRPr="009431F2">
              <w:rPr>
                <w:rFonts w:ascii="標楷體" w:eastAsia="標楷體" w:hAnsi="標楷體" w:hint="eastAsia"/>
              </w:rPr>
              <w:t>者檢核本檔案[本次繳款金額</w:t>
            </w:r>
            <w:r w:rsidRPr="009431F2">
              <w:rPr>
                <w:rFonts w:ascii="標楷體" w:eastAsia="標楷體" w:hAnsi="標楷體"/>
              </w:rPr>
              <w:t>]</w:t>
            </w:r>
            <w:r w:rsidRPr="009431F2">
              <w:rPr>
                <w:rFonts w:ascii="標楷體" w:eastAsia="標楷體" w:hAnsi="標楷體" w:hint="eastAsia"/>
              </w:rPr>
              <w:t>和[累計實際還款金額</w:t>
            </w:r>
            <w:r w:rsidRPr="009431F2">
              <w:rPr>
                <w:rFonts w:ascii="標楷體" w:eastAsia="標楷體" w:hAnsi="標楷體"/>
              </w:rPr>
              <w:t>]</w:t>
            </w:r>
            <w:r w:rsidRPr="009431F2">
              <w:rPr>
                <w:rFonts w:ascii="標楷體" w:eastAsia="標楷體" w:hAnsi="標楷體" w:hint="eastAsia"/>
              </w:rPr>
              <w:t>的輸入值，若[本次繳款金額</w:t>
            </w:r>
            <w:r w:rsidRPr="009431F2">
              <w:rPr>
                <w:rFonts w:ascii="標楷體" w:eastAsia="標楷體" w:hAnsi="標楷體"/>
              </w:rPr>
              <w:t>]</w:t>
            </w:r>
            <w:r w:rsidRPr="009431F2">
              <w:rPr>
                <w:rFonts w:ascii="標楷體" w:eastAsia="標楷體" w:hAnsi="標楷體" w:hint="eastAsia"/>
              </w:rPr>
              <w:t>不等於[累計實際還款金額</w:t>
            </w:r>
            <w:r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累計繳款金額不等於該IND所有已報送之繳款金額(含今日).)</w:t>
            </w:r>
            <w:r w:rsidR="002A01F8" w:rsidRPr="009431F2">
              <w:rPr>
                <w:rFonts w:ascii="標楷體" w:eastAsia="標楷體" w:hAnsi="標楷體"/>
              </w:rPr>
              <w:t>"</w:t>
            </w:r>
          </w:p>
          <w:p w14:paraId="10B543EA" w14:textId="1AE73BBB"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已存在者</w:t>
            </w:r>
            <w:r w:rsidRPr="009431F2">
              <w:rPr>
                <w:rFonts w:ascii="標楷體" w:eastAsia="標楷體" w:hAnsi="標楷體" w:hint="eastAsia"/>
              </w:rPr>
              <w:t>統計其[本次繳款金額(JcicZ4</w:t>
            </w:r>
            <w:r w:rsidRPr="009431F2">
              <w:rPr>
                <w:rFonts w:ascii="標楷體" w:eastAsia="標楷體" w:hAnsi="標楷體"/>
              </w:rPr>
              <w:t>50</w:t>
            </w:r>
            <w:r w:rsidRPr="009431F2">
              <w:rPr>
                <w:rFonts w:ascii="標楷體" w:eastAsia="標楷體" w:hAnsi="標楷體" w:hint="eastAsia"/>
              </w:rPr>
              <w:t>.</w:t>
            </w:r>
            <w:r w:rsidRPr="009431F2">
              <w:rPr>
                <w:rFonts w:ascii="標楷體" w:eastAsia="標楷體" w:hAnsi="標楷體"/>
              </w:rPr>
              <w:t>PayAmt</w:t>
            </w:r>
            <w:r w:rsidRPr="009431F2">
              <w:rPr>
                <w:rFonts w:ascii="標楷體" w:eastAsia="標楷體" w:hAnsi="標楷體" w:hint="eastAsia"/>
              </w:rPr>
              <w:t>)]合計值，檢核本檔案[本次繳款金額</w:t>
            </w:r>
            <w:r w:rsidRPr="009431F2">
              <w:rPr>
                <w:rFonts w:ascii="標楷體" w:eastAsia="標楷體" w:hAnsi="標楷體"/>
              </w:rPr>
              <w:t>]</w:t>
            </w:r>
            <w:r w:rsidRPr="009431F2">
              <w:rPr>
                <w:rFonts w:ascii="標楷體" w:eastAsia="標楷體" w:hAnsi="標楷體" w:hint="eastAsia"/>
              </w:rPr>
              <w:t>和[累計實際還款金額</w:t>
            </w:r>
            <w:r w:rsidRPr="009431F2">
              <w:rPr>
                <w:rFonts w:ascii="標楷體" w:eastAsia="標楷體" w:hAnsi="標楷體"/>
              </w:rPr>
              <w:t>]</w:t>
            </w:r>
            <w:r w:rsidRPr="009431F2">
              <w:rPr>
                <w:rFonts w:ascii="標楷體" w:eastAsia="標楷體" w:hAnsi="標楷體" w:hint="eastAsia"/>
              </w:rPr>
              <w:t>的輸入值，若全部[本次繳款金額(JcicZ4</w:t>
            </w:r>
            <w:r w:rsidRPr="009431F2">
              <w:rPr>
                <w:rFonts w:ascii="標楷體" w:eastAsia="標楷體" w:hAnsi="標楷體"/>
              </w:rPr>
              <w:t>50</w:t>
            </w:r>
            <w:r w:rsidRPr="009431F2">
              <w:rPr>
                <w:rFonts w:ascii="標楷體" w:eastAsia="標楷體" w:hAnsi="標楷體" w:hint="eastAsia"/>
              </w:rPr>
              <w:t>.</w:t>
            </w:r>
            <w:r w:rsidRPr="009431F2">
              <w:rPr>
                <w:rFonts w:ascii="標楷體" w:eastAsia="標楷體" w:hAnsi="標楷體"/>
              </w:rPr>
              <w:t>PayAmt</w:t>
            </w:r>
            <w:r w:rsidRPr="009431F2">
              <w:rPr>
                <w:rFonts w:ascii="標楷體" w:eastAsia="標楷體" w:hAnsi="標楷體" w:hint="eastAsia"/>
              </w:rPr>
              <w:t>)]合計值+[本次繳款金額</w:t>
            </w:r>
            <w:r w:rsidRPr="009431F2">
              <w:rPr>
                <w:rFonts w:ascii="標楷體" w:eastAsia="標楷體" w:hAnsi="標楷體"/>
              </w:rPr>
              <w:t>]</w:t>
            </w:r>
            <w:r w:rsidRPr="009431F2">
              <w:rPr>
                <w:rFonts w:ascii="標楷體" w:eastAsia="標楷體" w:hAnsi="標楷體" w:hint="eastAsia"/>
              </w:rPr>
              <w:t>不等於[累計實際還款金額</w:t>
            </w:r>
            <w:r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累計繳款金額不等於該IND所有已報送之繳款金額(含今日).)</w:t>
            </w:r>
            <w:r w:rsidR="002A01F8" w:rsidRPr="009431F2">
              <w:rPr>
                <w:rFonts w:ascii="標楷體" w:eastAsia="標楷體" w:hAnsi="標楷體"/>
              </w:rPr>
              <w:t>"</w:t>
            </w:r>
          </w:p>
          <w:p w14:paraId="14FB2142" w14:textId="0FA8B096"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一key值報送446檔案結案後，且該結案資料未刪除前，不得新增、異動、刪除本檔案資料.)</w:t>
            </w:r>
            <w:r w:rsidR="002A01F8" w:rsidRPr="009431F2">
              <w:rPr>
                <w:rFonts w:ascii="標楷體" w:eastAsia="標楷體" w:hAnsi="標楷體"/>
              </w:rPr>
              <w:t>"</w:t>
            </w:r>
            <w:r w:rsidRPr="009431F2">
              <w:rPr>
                <w:rFonts w:ascii="標楷體" w:eastAsia="標楷體" w:hAnsi="標楷體"/>
              </w:rPr>
              <w:t xml:space="preserve"> </w:t>
            </w:r>
          </w:p>
          <w:p w14:paraId="01378BC4" w14:textId="77777777" w:rsidR="00A740E7" w:rsidRPr="009431F2" w:rsidRDefault="00A740E7"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AF986D0"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7</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債務人繳款資料</w:t>
            </w:r>
          </w:p>
        </w:tc>
      </w:tr>
      <w:tr w:rsidR="00A740E7" w:rsidRPr="009431F2"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B55834C"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9431F2" w:rsidRDefault="00A740E7" w:rsidP="00271977">
            <w:pPr>
              <w:widowControl/>
              <w:rPr>
                <w:rFonts w:ascii="標楷體" w:eastAsia="標楷體" w:hAnsi="標楷體"/>
              </w:rPr>
            </w:pPr>
          </w:p>
        </w:tc>
      </w:tr>
      <w:tr w:rsidR="00A740E7" w:rsidRPr="009431F2"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9431F2" w:rsidRDefault="00A740E7"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41260173"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0.TranKey</w:t>
            </w:r>
          </w:p>
        </w:tc>
      </w:tr>
      <w:tr w:rsidR="00A740E7" w:rsidRPr="009431F2"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55F70A2"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0.CustId</w:t>
            </w:r>
          </w:p>
        </w:tc>
      </w:tr>
      <w:tr w:rsidR="00A740E7" w:rsidRPr="009431F2"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1A630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5660A8"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AC6E7B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50.SubmitKey</w:t>
            </w:r>
          </w:p>
        </w:tc>
      </w:tr>
      <w:tr w:rsidR="0033265C" w:rsidRPr="009431F2"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日期，檢核條件:</w:t>
            </w:r>
          </w:p>
          <w:p w14:paraId="2A737826"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AD50E71"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A97C73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0.ApplyDate</w:t>
            </w:r>
          </w:p>
        </w:tc>
      </w:tr>
      <w:tr w:rsidR="00A740E7" w:rsidRPr="009431F2"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24D45E7C"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0239899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9431F2" w:rsidRDefault="00A740E7"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0CB4807A"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3B16E9D"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48ED298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0.CourtCode</w:t>
            </w:r>
          </w:p>
        </w:tc>
      </w:tr>
      <w:tr w:rsidR="00A740E7" w:rsidRPr="009431F2"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9431F2" w:rsidRDefault="00A740E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日期，檢核條件:</w:t>
            </w:r>
          </w:p>
          <w:p w14:paraId="578411AB"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0A6AA43"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14DE775A"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50.MaxMainCode</w:t>
            </w:r>
          </w:p>
        </w:tc>
      </w:tr>
      <w:tr w:rsidR="00A740E7" w:rsidRPr="009431F2"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1.限輸入數字</w:t>
            </w:r>
          </w:p>
          <w:p w14:paraId="52D2C45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50.SignPrin</w:t>
            </w:r>
          </w:p>
        </w:tc>
      </w:tr>
      <w:tr w:rsidR="00A740E7" w:rsidRPr="009431F2"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1.限輸入數字</w:t>
            </w:r>
          </w:p>
          <w:p w14:paraId="54476BB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50.SignOther</w:t>
            </w:r>
          </w:p>
        </w:tc>
      </w:tr>
      <w:tr w:rsidR="00A740E7" w:rsidRPr="009431F2"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1.限輸入數字</w:t>
            </w:r>
          </w:p>
          <w:p w14:paraId="1404796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50.OwnPercentage</w:t>
            </w:r>
          </w:p>
        </w:tc>
      </w:tr>
      <w:tr w:rsidR="00A740E7" w:rsidRPr="009431F2" w14:paraId="14BD41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AA1F3" w14:textId="77777777" w:rsidR="00A740E7" w:rsidRPr="009431F2" w:rsidRDefault="00A740E7" w:rsidP="00271977">
            <w:pPr>
              <w:widowControl/>
              <w:ind w:left="240" w:hangingChars="100" w:hanging="240"/>
              <w:rPr>
                <w:rFonts w:ascii="標楷體" w:eastAsia="標楷體" w:hAnsi="標楷體"/>
                <w:color w:val="000000"/>
              </w:rPr>
            </w:pPr>
            <w:r w:rsidRPr="009431F2">
              <w:rPr>
                <w:rFonts w:ascii="標楷體" w:eastAsia="標楷體" w:hAnsi="標楷體" w:hint="eastAsia"/>
                <w:color w:val="000000"/>
              </w:rPr>
              <w:t>Y:債務全數清償</w:t>
            </w:r>
          </w:p>
          <w:p w14:paraId="1663DD4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CF3D6E" w14:textId="60FCBAC2" w:rsidR="00A740E7" w:rsidRPr="009431F2" w:rsidRDefault="00A740E7"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49745CEF"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01E0A9A"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6B897E40"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50.AcQuitAmt</w:t>
            </w:r>
          </w:p>
        </w:tc>
      </w:tr>
      <w:tr w:rsidR="00A740E7" w:rsidRPr="009431F2"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9431F2"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02DCA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7372C184"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1476E50E" w14:textId="77777777" w:rsidR="00A740E7" w:rsidRPr="009431F2" w:rsidRDefault="00A740E7" w:rsidP="00271977">
      <w:pPr>
        <w:rPr>
          <w:rFonts w:ascii="標楷體" w:eastAsia="標楷體" w:hAnsi="標楷體"/>
          <w:lang w:eastAsia="zh-CN"/>
        </w:rPr>
      </w:pPr>
      <w:r w:rsidRPr="009431F2">
        <w:rPr>
          <w:rFonts w:ascii="標楷體" w:eastAsia="標楷體" w:hAnsi="標楷體"/>
          <w:noProof/>
        </w:rPr>
        <w:drawing>
          <wp:inline distT="0" distB="0" distL="0" distR="0" wp14:anchorId="35533982" wp14:editId="54D1FBFA">
            <wp:extent cx="6479540" cy="1880235"/>
            <wp:effectExtent l="0" t="0" r="0" b="5715"/>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880235"/>
                    </a:xfrm>
                    <a:prstGeom prst="rect">
                      <a:avLst/>
                    </a:prstGeom>
                  </pic:spPr>
                </pic:pic>
              </a:graphicData>
            </a:graphic>
          </wp:inline>
        </w:drawing>
      </w:r>
    </w:p>
    <w:p w14:paraId="5796B391"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64BE9941"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F0A3ECE" w14:textId="358F0C94"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47187021" w14:textId="7720F498"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0F926F3E" w14:textId="77777777" w:rsidR="00A740E7" w:rsidRPr="009431F2" w:rsidRDefault="00A740E7"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FC25B69" w14:textId="5DE0DA78" w:rsidR="00A740E7" w:rsidRPr="009431F2" w:rsidRDefault="00A740E7"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債務人繳款資料</w:t>
            </w:r>
            <w:r w:rsidRPr="009431F2">
              <w:rPr>
                <w:rFonts w:ascii="標楷體" w:eastAsia="標楷體" w:hAnsi="標楷體" w:hint="eastAsia"/>
              </w:rPr>
              <w:t>(JcicZ450)]該[債務人IDN(JcicZ450.CustId)]、[報送單位代號(JcicZ450.SubmitKey)]、[調解申請日(JcicZ450.ApplyDate)]、[受理調解機構代號(JcicZ450.CourtCode)]、[繳款日期(JcicZ450.PayDat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5E39CCB2" w14:textId="246D3C5E"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同一key值報送446檔案結案後，且該結案資料未刪除前，不得新增、異動、刪除本檔案資料.)</w:t>
            </w:r>
            <w:r w:rsidR="002A01F8" w:rsidRPr="009431F2">
              <w:rPr>
                <w:rFonts w:ascii="標楷體" w:eastAsia="標楷體" w:hAnsi="標楷體"/>
              </w:rPr>
              <w:t>"</w:t>
            </w:r>
            <w:r w:rsidRPr="009431F2">
              <w:rPr>
                <w:rFonts w:ascii="標楷體" w:eastAsia="標楷體" w:hAnsi="標楷體"/>
              </w:rPr>
              <w:t xml:space="preserve"> </w:t>
            </w:r>
          </w:p>
          <w:p w14:paraId="6A6EA4C0" w14:textId="33C85ED9"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w:t>
            </w:r>
            <w:r w:rsidRPr="009431F2">
              <w:rPr>
                <w:rFonts w:ascii="標楷體" w:eastAsia="標楷體" w:hAnsi="標楷體" w:hint="eastAsia"/>
                <w:lang w:eastAsia="zh-HK"/>
              </w:rPr>
              <w:t>前置調解債務人繳款資料</w:t>
            </w:r>
            <w:r w:rsidRPr="009431F2">
              <w:rPr>
                <w:rFonts w:ascii="標楷體" w:eastAsia="標楷體" w:hAnsi="標楷體" w:hint="eastAsia"/>
              </w:rPr>
              <w:t>(JcicZ450)]該[債務人IDN(JcicZ450.CustId)]是否存在繳款資料檔案</w:t>
            </w:r>
            <w:r w:rsidR="00F802CE" w:rsidRPr="009431F2">
              <w:rPr>
                <w:rFonts w:ascii="標楷體" w:eastAsia="標楷體" w:hAnsi="標楷體" w:hint="eastAsia"/>
              </w:rPr>
              <w:t>:</w:t>
            </w:r>
          </w:p>
          <w:p w14:paraId="31B33CA8" w14:textId="6A548B8B"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不存在</w:t>
            </w:r>
            <w:r w:rsidRPr="009431F2">
              <w:rPr>
                <w:rFonts w:ascii="標楷體" w:eastAsia="標楷體" w:hAnsi="標楷體" w:hint="eastAsia"/>
              </w:rPr>
              <w:t>者檢核本檔案[本次繳款金額</w:t>
            </w:r>
            <w:r w:rsidRPr="009431F2">
              <w:rPr>
                <w:rFonts w:ascii="標楷體" w:eastAsia="標楷體" w:hAnsi="標楷體"/>
              </w:rPr>
              <w:t>]</w:t>
            </w:r>
            <w:r w:rsidRPr="009431F2">
              <w:rPr>
                <w:rFonts w:ascii="標楷體" w:eastAsia="標楷體" w:hAnsi="標楷體" w:hint="eastAsia"/>
              </w:rPr>
              <w:t>和[累計實際還款金額</w:t>
            </w:r>
            <w:r w:rsidRPr="009431F2">
              <w:rPr>
                <w:rFonts w:ascii="標楷體" w:eastAsia="標楷體" w:hAnsi="標楷體"/>
              </w:rPr>
              <w:t>]</w:t>
            </w:r>
            <w:r w:rsidRPr="009431F2">
              <w:rPr>
                <w:rFonts w:ascii="標楷體" w:eastAsia="標楷體" w:hAnsi="標楷體" w:hint="eastAsia"/>
              </w:rPr>
              <w:t>的輸入值，若[本次繳款金額</w:t>
            </w:r>
            <w:r w:rsidRPr="009431F2">
              <w:rPr>
                <w:rFonts w:ascii="標楷體" w:eastAsia="標楷體" w:hAnsi="標楷體"/>
              </w:rPr>
              <w:t>]</w:t>
            </w:r>
            <w:r w:rsidRPr="009431F2">
              <w:rPr>
                <w:rFonts w:ascii="標楷體" w:eastAsia="標楷體" w:hAnsi="標楷體" w:hint="eastAsia"/>
              </w:rPr>
              <w:t>不等於[累計實際還款金額</w:t>
            </w:r>
            <w:r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累計繳款金額不等於該IND所有已報送之繳款金額(含今日).)</w:t>
            </w:r>
            <w:r w:rsidR="002A01F8" w:rsidRPr="009431F2">
              <w:rPr>
                <w:rFonts w:ascii="標楷體" w:eastAsia="標楷體" w:hAnsi="標楷體"/>
              </w:rPr>
              <w:t>"</w:t>
            </w:r>
          </w:p>
          <w:p w14:paraId="442AC9E1" w14:textId="34E007D0"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已存在者</w:t>
            </w:r>
            <w:r w:rsidRPr="009431F2">
              <w:rPr>
                <w:rFonts w:ascii="標楷體" w:eastAsia="標楷體" w:hAnsi="標楷體" w:hint="eastAsia"/>
              </w:rPr>
              <w:t>統計其[本次繳款金額(JcicZ4</w:t>
            </w:r>
            <w:r w:rsidRPr="009431F2">
              <w:rPr>
                <w:rFonts w:ascii="標楷體" w:eastAsia="標楷體" w:hAnsi="標楷體"/>
              </w:rPr>
              <w:t>50</w:t>
            </w:r>
            <w:r w:rsidRPr="009431F2">
              <w:rPr>
                <w:rFonts w:ascii="標楷體" w:eastAsia="標楷體" w:hAnsi="標楷體" w:hint="eastAsia"/>
              </w:rPr>
              <w:t>.</w:t>
            </w:r>
            <w:r w:rsidRPr="009431F2">
              <w:rPr>
                <w:rFonts w:ascii="標楷體" w:eastAsia="標楷體" w:hAnsi="標楷體"/>
              </w:rPr>
              <w:t>PayAmt</w:t>
            </w:r>
            <w:r w:rsidRPr="009431F2">
              <w:rPr>
                <w:rFonts w:ascii="標楷體" w:eastAsia="標楷體" w:hAnsi="標楷體" w:hint="eastAsia"/>
              </w:rPr>
              <w:t>)]合計值，檢核本檔案[本次繳款金額</w:t>
            </w:r>
            <w:r w:rsidRPr="009431F2">
              <w:rPr>
                <w:rFonts w:ascii="標楷體" w:eastAsia="標楷體" w:hAnsi="標楷體"/>
              </w:rPr>
              <w:t>]</w:t>
            </w:r>
            <w:r w:rsidRPr="009431F2">
              <w:rPr>
                <w:rFonts w:ascii="標楷體" w:eastAsia="標楷體" w:hAnsi="標楷體" w:hint="eastAsia"/>
              </w:rPr>
              <w:t>和[累計實際還款金額</w:t>
            </w:r>
            <w:r w:rsidRPr="009431F2">
              <w:rPr>
                <w:rFonts w:ascii="標楷體" w:eastAsia="標楷體" w:hAnsi="標楷體"/>
              </w:rPr>
              <w:t>]</w:t>
            </w:r>
            <w:r w:rsidRPr="009431F2">
              <w:rPr>
                <w:rFonts w:ascii="標楷體" w:eastAsia="標楷體" w:hAnsi="標楷體" w:hint="eastAsia"/>
              </w:rPr>
              <w:t>的輸入值，若全部[本次繳款金額(JcicZ4</w:t>
            </w:r>
            <w:r w:rsidRPr="009431F2">
              <w:rPr>
                <w:rFonts w:ascii="標楷體" w:eastAsia="標楷體" w:hAnsi="標楷體"/>
              </w:rPr>
              <w:t>50</w:t>
            </w:r>
            <w:r w:rsidRPr="009431F2">
              <w:rPr>
                <w:rFonts w:ascii="標楷體" w:eastAsia="標楷體" w:hAnsi="標楷體" w:hint="eastAsia"/>
              </w:rPr>
              <w:t>.</w:t>
            </w:r>
            <w:r w:rsidRPr="009431F2">
              <w:rPr>
                <w:rFonts w:ascii="標楷體" w:eastAsia="標楷體" w:hAnsi="標楷體"/>
              </w:rPr>
              <w:t>PayAmt</w:t>
            </w:r>
            <w:r w:rsidRPr="009431F2">
              <w:rPr>
                <w:rFonts w:ascii="標楷體" w:eastAsia="標楷體" w:hAnsi="標楷體" w:hint="eastAsia"/>
              </w:rPr>
              <w:t>)]合計值+[本次繳款金額</w:t>
            </w:r>
            <w:r w:rsidRPr="009431F2">
              <w:rPr>
                <w:rFonts w:ascii="標楷體" w:eastAsia="標楷體" w:hAnsi="標楷體"/>
              </w:rPr>
              <w:t>]</w:t>
            </w:r>
            <w:r w:rsidRPr="009431F2">
              <w:rPr>
                <w:rFonts w:ascii="標楷體" w:eastAsia="標楷體" w:hAnsi="標楷體" w:hint="eastAsia"/>
              </w:rPr>
              <w:t>不等於[累計實際還款金額</w:t>
            </w:r>
            <w:r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累計繳款金額不等於該IND所有已報送之繳款金額(含今日).)</w:t>
            </w:r>
            <w:r w:rsidR="002A01F8" w:rsidRPr="009431F2">
              <w:rPr>
                <w:rFonts w:ascii="標楷體" w:eastAsia="標楷體" w:hAnsi="標楷體"/>
              </w:rPr>
              <w:t>"</w:t>
            </w:r>
          </w:p>
          <w:p w14:paraId="388F9634" w14:textId="77777777" w:rsidR="00A740E7" w:rsidRPr="009431F2" w:rsidRDefault="00A740E7"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77821E15"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債務人繳款資料</w:t>
            </w:r>
          </w:p>
        </w:tc>
      </w:tr>
      <w:tr w:rsidR="00A740E7" w:rsidRPr="009431F2"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3E3B2CD"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9431F2" w:rsidRDefault="00A740E7" w:rsidP="00271977">
            <w:pPr>
              <w:widowControl/>
              <w:rPr>
                <w:rFonts w:ascii="標楷體" w:eastAsia="標楷體" w:hAnsi="標楷體"/>
              </w:rPr>
            </w:pPr>
          </w:p>
        </w:tc>
      </w:tr>
      <w:tr w:rsidR="00A740E7" w:rsidRPr="009431F2"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C.異動</w:t>
            </w:r>
          </w:p>
          <w:p w14:paraId="05A60E75" w14:textId="77777777" w:rsidR="00A740E7" w:rsidRPr="009431F2" w:rsidRDefault="00A740E7" w:rsidP="00271977">
            <w:pPr>
              <w:rPr>
                <w:rFonts w:ascii="標楷體" w:eastAsia="標楷體" w:hAnsi="標楷體"/>
                <w:lang w:eastAsia="zh-HK"/>
              </w:rPr>
            </w:pPr>
            <w:r w:rsidRPr="009431F2">
              <w:rPr>
                <w:rFonts w:ascii="標楷體" w:eastAsia="標楷體" w:hAnsi="標楷體"/>
                <w:lang w:eastAsia="zh-HK"/>
              </w:rPr>
              <w:t>D</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9431F2" w:rsidRDefault="00A740E7"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18879066"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3BB633C"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6DAC7E4"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0.TranKey</w:t>
            </w:r>
          </w:p>
        </w:tc>
      </w:tr>
      <w:tr w:rsidR="00A740E7" w:rsidRPr="009431F2"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9D1DC00"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0.CustId</w:t>
            </w:r>
          </w:p>
        </w:tc>
      </w:tr>
      <w:tr w:rsidR="00A740E7" w:rsidRPr="009431F2" w14:paraId="55C11D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07E39D2"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45187158"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50.SubmitKey</w:t>
            </w:r>
          </w:p>
        </w:tc>
      </w:tr>
      <w:tr w:rsidR="0033265C" w:rsidRPr="009431F2"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561D8D5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0.ApplyDate</w:t>
            </w:r>
          </w:p>
        </w:tc>
      </w:tr>
      <w:tr w:rsidR="00A740E7" w:rsidRPr="009431F2"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4794ABF2"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2D953BD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3B276D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0.CourtCode</w:t>
            </w:r>
          </w:p>
        </w:tc>
      </w:tr>
      <w:tr w:rsidR="00A740E7" w:rsidRPr="009431F2"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9431F2" w:rsidRDefault="00A740E7" w:rsidP="00271977">
            <w:pPr>
              <w:rPr>
                <w:rFonts w:ascii="標楷體" w:eastAsia="標楷體" w:hAnsi="標楷體"/>
                <w:lang w:eastAsia="zh-CN"/>
              </w:rPr>
            </w:pPr>
            <w:r w:rsidRPr="009431F2">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7A12DD7"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2.JcicZ450.MaxMainCode</w:t>
            </w:r>
          </w:p>
        </w:tc>
      </w:tr>
      <w:tr w:rsidR="00A740E7" w:rsidRPr="009431F2"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75BA9FE"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2.限輸入數字</w:t>
            </w:r>
          </w:p>
          <w:p w14:paraId="62951D0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50.SignPrin</w:t>
            </w:r>
          </w:p>
        </w:tc>
      </w:tr>
      <w:tr w:rsidR="00A740E7" w:rsidRPr="009431F2"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738154D4"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2.限輸入數字</w:t>
            </w:r>
          </w:p>
          <w:p w14:paraId="43A040FA"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50.SignOther</w:t>
            </w:r>
          </w:p>
        </w:tc>
      </w:tr>
      <w:tr w:rsidR="00A740E7" w:rsidRPr="009431F2"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62F1FC4" w14:textId="77777777" w:rsidR="00A740E7" w:rsidRPr="009431F2" w:rsidRDefault="00A740E7" w:rsidP="00271977">
            <w:pPr>
              <w:jc w:val="both"/>
              <w:rPr>
                <w:rFonts w:ascii="標楷體" w:eastAsia="標楷體" w:hAnsi="標楷體"/>
              </w:rPr>
            </w:pPr>
            <w:r w:rsidRPr="009431F2">
              <w:rPr>
                <w:rFonts w:ascii="標楷體" w:eastAsia="標楷體" w:hAnsi="標楷體" w:hint="eastAsia"/>
              </w:rPr>
              <w:t>2.限輸入數字</w:t>
            </w:r>
          </w:p>
          <w:p w14:paraId="18E28BA1"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50.OwnPercentage</w:t>
            </w:r>
          </w:p>
        </w:tc>
      </w:tr>
      <w:tr w:rsidR="00A740E7" w:rsidRPr="009431F2"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4D3573" w14:textId="77777777" w:rsidR="00A740E7" w:rsidRPr="009431F2" w:rsidRDefault="00A740E7" w:rsidP="00271977">
            <w:pPr>
              <w:widowControl/>
              <w:ind w:left="240" w:hangingChars="100" w:hanging="240"/>
              <w:rPr>
                <w:rFonts w:ascii="標楷體" w:eastAsia="標楷體" w:hAnsi="標楷體"/>
                <w:color w:val="000000"/>
              </w:rPr>
            </w:pPr>
            <w:r w:rsidRPr="009431F2">
              <w:rPr>
                <w:rFonts w:ascii="標楷體" w:eastAsia="標楷體" w:hAnsi="標楷體" w:hint="eastAsia"/>
                <w:color w:val="000000"/>
              </w:rPr>
              <w:t>Y:債務全數清償</w:t>
            </w:r>
          </w:p>
          <w:p w14:paraId="0E085652" w14:textId="77777777" w:rsidR="00A740E7" w:rsidRPr="009431F2" w:rsidRDefault="00A740E7" w:rsidP="00271977">
            <w:pPr>
              <w:widowControl/>
              <w:ind w:left="240" w:hangingChars="100" w:hanging="240"/>
              <w:rPr>
                <w:rFonts w:ascii="標楷體" w:eastAsia="標楷體" w:hAnsi="標楷體"/>
                <w:color w:val="000000"/>
                <w:kern w:val="0"/>
              </w:rPr>
            </w:pPr>
            <w:r w:rsidRPr="009431F2">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483C1A29" w14:textId="3AFDCDDB" w:rsidR="00A740E7" w:rsidRPr="009431F2" w:rsidRDefault="00A740E7" w:rsidP="00271977">
            <w:pPr>
              <w:rPr>
                <w:rFonts w:ascii="標楷體" w:eastAsia="標楷體" w:hAnsi="標楷體"/>
              </w:rPr>
            </w:pPr>
            <w:r w:rsidRPr="009431F2">
              <w:rPr>
                <w:rFonts w:ascii="標楷體" w:eastAsia="標楷體" w:hAnsi="標楷體" w:hint="eastAsia"/>
              </w:rPr>
              <w:t>2.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44C46B6A"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E599727"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0E087E40"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3.JcicZ450.AcQuitAmt</w:t>
            </w:r>
          </w:p>
        </w:tc>
      </w:tr>
      <w:tr w:rsidR="00A740E7" w:rsidRPr="009431F2"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9431F2"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28C97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ABC8E60" w14:textId="77777777" w:rsidR="00A740E7" w:rsidRPr="009431F2" w:rsidRDefault="00A740E7" w:rsidP="00271977">
      <w:pPr>
        <w:rPr>
          <w:rFonts w:ascii="標楷體" w:eastAsia="標楷體" w:hAnsi="標楷體"/>
        </w:rPr>
      </w:pPr>
    </w:p>
    <w:p w14:paraId="7EAE9DE3"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78487CB6" w14:textId="5F568F9E"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cs="標楷體"/>
          <w:noProof/>
          <w:kern w:val="0"/>
          <w:szCs w:val="28"/>
        </w:rPr>
        <w:drawing>
          <wp:inline distT="0" distB="0" distL="0" distR="0" wp14:anchorId="16BC982A" wp14:editId="5C263DC7">
            <wp:extent cx="6479540" cy="1860550"/>
            <wp:effectExtent l="0" t="0" r="0" b="635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860550"/>
                    </a:xfrm>
                    <a:prstGeom prst="rect">
                      <a:avLst/>
                    </a:prstGeom>
                  </pic:spPr>
                </pic:pic>
              </a:graphicData>
            </a:graphic>
          </wp:inline>
        </w:drawing>
      </w: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3CF98B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9431F2" w:rsidRDefault="00A740E7" w:rsidP="00271977">
            <w:pPr>
              <w:widowControl/>
              <w:rPr>
                <w:rFonts w:ascii="標楷體" w:eastAsia="標楷體" w:hAnsi="標楷體"/>
              </w:rPr>
            </w:pPr>
          </w:p>
        </w:tc>
      </w:tr>
      <w:tr w:rsidR="00A740E7" w:rsidRPr="009431F2"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9431F2" w:rsidRDefault="00A740E7" w:rsidP="00271977">
            <w:pPr>
              <w:rPr>
                <w:rFonts w:ascii="標楷體" w:eastAsia="標楷體" w:hAnsi="標楷體"/>
              </w:rPr>
            </w:pPr>
            <w:r w:rsidRPr="009431F2">
              <w:rPr>
                <w:rFonts w:ascii="標楷體" w:eastAsia="標楷體" w:hAnsi="標楷體" w:hint="eastAsia"/>
              </w:rPr>
              <w:t>JcicZ450.TranKey</w:t>
            </w:r>
          </w:p>
        </w:tc>
      </w:tr>
      <w:tr w:rsidR="00A740E7" w:rsidRPr="009431F2"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9431F2" w:rsidRDefault="00A740E7" w:rsidP="00271977">
            <w:pPr>
              <w:rPr>
                <w:rFonts w:ascii="標楷體" w:eastAsia="標楷體" w:hAnsi="標楷體"/>
              </w:rPr>
            </w:pPr>
            <w:r w:rsidRPr="009431F2">
              <w:rPr>
                <w:rFonts w:ascii="標楷體" w:eastAsia="標楷體" w:hAnsi="標楷體" w:hint="eastAsia"/>
              </w:rPr>
              <w:t>JcicZ450.CustId</w:t>
            </w:r>
          </w:p>
        </w:tc>
      </w:tr>
      <w:tr w:rsidR="00A740E7" w:rsidRPr="009431F2"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50.SubmitKey</w:t>
            </w:r>
          </w:p>
        </w:tc>
      </w:tr>
      <w:tr w:rsidR="00A740E7" w:rsidRPr="009431F2"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0.ApplyDate</w:t>
            </w:r>
          </w:p>
        </w:tc>
      </w:tr>
      <w:tr w:rsidR="00A740E7" w:rsidRPr="009431F2"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0.CourtCode</w:t>
            </w:r>
          </w:p>
        </w:tc>
      </w:tr>
      <w:tr w:rsidR="00A740E7" w:rsidRPr="009431F2"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MaxMainCode</w:t>
            </w:r>
          </w:p>
        </w:tc>
      </w:tr>
      <w:tr w:rsidR="00A740E7" w:rsidRPr="009431F2"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SignPrin</w:t>
            </w:r>
          </w:p>
        </w:tc>
      </w:tr>
      <w:tr w:rsidR="00A740E7" w:rsidRPr="009431F2"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SignOther</w:t>
            </w:r>
          </w:p>
        </w:tc>
      </w:tr>
      <w:tr w:rsidR="00A740E7" w:rsidRPr="009431F2"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OwnPercentage</w:t>
            </w:r>
          </w:p>
        </w:tc>
      </w:tr>
      <w:tr w:rsidR="00A740E7" w:rsidRPr="009431F2"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9431F2"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AcQuitAmt</w:t>
            </w:r>
          </w:p>
        </w:tc>
      </w:tr>
      <w:tr w:rsidR="00A740E7" w:rsidRPr="009431F2"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9431F2"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41E824BE" w14:textId="77777777" w:rsidR="00A740E7" w:rsidRPr="009431F2" w:rsidRDefault="00A740E7" w:rsidP="00271977">
      <w:pPr>
        <w:rPr>
          <w:rFonts w:ascii="標楷體" w:eastAsia="標楷體" w:hAnsi="標楷體"/>
        </w:rPr>
      </w:pPr>
    </w:p>
    <w:p w14:paraId="01D65AA7"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1760730A" w14:textId="77777777" w:rsidR="00A740E7" w:rsidRPr="009431F2" w:rsidRDefault="00A740E7" w:rsidP="00271977">
      <w:pPr>
        <w:pStyle w:val="1text"/>
        <w:spacing w:before="0"/>
        <w:ind w:left="0"/>
        <w:rPr>
          <w:rFonts w:ascii="標楷體" w:hAnsi="標楷體"/>
        </w:rPr>
      </w:pPr>
      <w:r w:rsidRPr="009431F2">
        <w:rPr>
          <w:rFonts w:ascii="標楷體" w:hAnsi="標楷體"/>
        </w:rPr>
        <w:drawing>
          <wp:inline distT="0" distB="0" distL="0" distR="0" wp14:anchorId="421CCFD0" wp14:editId="665D3434">
            <wp:extent cx="6477000" cy="1859280"/>
            <wp:effectExtent l="0" t="0" r="0" b="762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77000" cy="1859280"/>
                    </a:xfrm>
                    <a:prstGeom prst="rect">
                      <a:avLst/>
                    </a:prstGeom>
                    <a:noFill/>
                    <a:ln>
                      <a:noFill/>
                    </a:ln>
                  </pic:spPr>
                </pic:pic>
              </a:graphicData>
            </a:graphic>
          </wp:inline>
        </w:drawing>
      </w:r>
    </w:p>
    <w:p w14:paraId="6A2A0D37"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9431F2"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9431F2" w:rsidRDefault="00A740E7"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3D89F5E0"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70AA5595" w14:textId="77777777" w:rsidR="00A740E7" w:rsidRPr="009431F2" w:rsidRDefault="00A740E7"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1A232B5" w14:textId="38D42ED9"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債務人繳款資料</w:t>
            </w:r>
            <w:r w:rsidRPr="009431F2">
              <w:rPr>
                <w:rFonts w:ascii="標楷體" w:eastAsia="標楷體" w:hAnsi="標楷體" w:hint="eastAsia"/>
              </w:rPr>
              <w:t>(JcicZ450)]該[債務人IDN(JcicZ450.CustId)]、[報送單位代號(JcicZ450.SubmitKey)]、[調解申請日(JcicZ450.ApplyDate)]、[受理調解機構代號(JcicZ450.CourtCode)]、[繳款日期(JcicZ450.PayDat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56803413"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0F5AB371"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50Log)]該[流水號(JcicZ450Log.Ukey)]資料是否存在</w:t>
            </w:r>
          </w:p>
          <w:p w14:paraId="25A2B72A" w14:textId="77777777" w:rsidR="00A740E7" w:rsidRPr="009431F2" w:rsidRDefault="00A740E7"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6E599A2D"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50Log.Ukey)]資料中[建檔日期時間(CreateDate)]最大的資料</w:t>
            </w:r>
          </w:p>
        </w:tc>
      </w:tr>
      <w:tr w:rsidR="00A740E7" w:rsidRPr="009431F2"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C2AD60E" w14:textId="77777777" w:rsidR="00A740E7" w:rsidRPr="009431F2" w:rsidRDefault="00A740E7" w:rsidP="00271977">
      <w:pPr>
        <w:pStyle w:val="a"/>
        <w:numPr>
          <w:ilvl w:val="0"/>
          <w:numId w:val="0"/>
        </w:numPr>
        <w:tabs>
          <w:tab w:val="left" w:pos="480"/>
        </w:tabs>
        <w:spacing w:before="0"/>
        <w:rPr>
          <w:rFonts w:ascii="標楷體" w:hAnsi="標楷體"/>
        </w:rPr>
      </w:pPr>
    </w:p>
    <w:p w14:paraId="4262C3CF"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9431F2" w:rsidRDefault="00A740E7" w:rsidP="00271977">
            <w:pPr>
              <w:widowControl/>
              <w:rPr>
                <w:rFonts w:ascii="標楷體" w:eastAsia="標楷體" w:hAnsi="標楷體"/>
              </w:rPr>
            </w:pPr>
          </w:p>
        </w:tc>
      </w:tr>
      <w:tr w:rsidR="00A740E7" w:rsidRPr="009431F2"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9431F2" w:rsidRDefault="00A740E7" w:rsidP="00271977">
            <w:pPr>
              <w:rPr>
                <w:rFonts w:ascii="標楷體" w:eastAsia="標楷體" w:hAnsi="標楷體"/>
              </w:rPr>
            </w:pPr>
            <w:r w:rsidRPr="009431F2">
              <w:rPr>
                <w:rFonts w:ascii="標楷體" w:eastAsia="標楷體" w:hAnsi="標楷體" w:hint="eastAsia"/>
              </w:rPr>
              <w:t>JcicZ450.TranKey</w:t>
            </w:r>
          </w:p>
        </w:tc>
      </w:tr>
      <w:tr w:rsidR="00A740E7" w:rsidRPr="009431F2"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9431F2" w:rsidRDefault="00A740E7" w:rsidP="00271977">
            <w:pPr>
              <w:rPr>
                <w:rFonts w:ascii="標楷體" w:eastAsia="標楷體" w:hAnsi="標楷體"/>
              </w:rPr>
            </w:pPr>
            <w:r w:rsidRPr="009431F2">
              <w:rPr>
                <w:rFonts w:ascii="標楷體" w:eastAsia="標楷體" w:hAnsi="標楷體" w:hint="eastAsia"/>
              </w:rPr>
              <w:t>JcicZ450.CustId</w:t>
            </w:r>
          </w:p>
        </w:tc>
      </w:tr>
      <w:tr w:rsidR="00A740E7" w:rsidRPr="009431F2"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50.SubmitKey</w:t>
            </w:r>
          </w:p>
        </w:tc>
      </w:tr>
      <w:tr w:rsidR="00A740E7" w:rsidRPr="009431F2"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0.ApplyDate</w:t>
            </w:r>
          </w:p>
        </w:tc>
      </w:tr>
      <w:tr w:rsidR="00A740E7" w:rsidRPr="009431F2"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0.CourtCode</w:t>
            </w:r>
          </w:p>
        </w:tc>
      </w:tr>
      <w:tr w:rsidR="00A740E7" w:rsidRPr="009431F2"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MaxMainCode</w:t>
            </w:r>
          </w:p>
        </w:tc>
      </w:tr>
      <w:tr w:rsidR="00A740E7" w:rsidRPr="009431F2"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SignPrin</w:t>
            </w:r>
          </w:p>
        </w:tc>
      </w:tr>
      <w:tr w:rsidR="00A740E7" w:rsidRPr="009431F2"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SignOther</w:t>
            </w:r>
          </w:p>
        </w:tc>
      </w:tr>
      <w:tr w:rsidR="00A740E7" w:rsidRPr="009431F2"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OwnPercentage</w:t>
            </w:r>
          </w:p>
        </w:tc>
      </w:tr>
      <w:tr w:rsidR="00A740E7" w:rsidRPr="009431F2"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9431F2"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color w:val="000000"/>
              </w:rPr>
              <w:t>JcicZ450.AcQuitAmt</w:t>
            </w:r>
          </w:p>
        </w:tc>
      </w:tr>
      <w:tr w:rsidR="00A740E7" w:rsidRPr="009431F2"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9431F2"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1</w:t>
            </w:r>
            <w:r w:rsidRPr="009431F2">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A8169FD" w14:textId="77777777" w:rsidR="00A740E7" w:rsidRPr="009431F2" w:rsidRDefault="00A740E7" w:rsidP="00271977">
      <w:pPr>
        <w:rPr>
          <w:rFonts w:ascii="標楷體" w:eastAsia="標楷體" w:hAnsi="標楷體"/>
        </w:rPr>
      </w:pPr>
    </w:p>
    <w:p w14:paraId="21CBD1E6" w14:textId="77777777" w:rsidR="00A740E7" w:rsidRPr="009431F2" w:rsidRDefault="00A740E7" w:rsidP="00271977">
      <w:pPr>
        <w:rPr>
          <w:rFonts w:ascii="標楷體" w:eastAsia="標楷體" w:hAnsi="標楷體"/>
        </w:rPr>
      </w:pPr>
    </w:p>
    <w:p w14:paraId="1118E3E5"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02EB753A" w14:textId="0D066369"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30</w:t>
      </w:r>
      <w:r w:rsidR="00A740E7" w:rsidRPr="009431F2">
        <w:rPr>
          <w:rFonts w:ascii="標楷體" w:hAnsi="標楷體" w:hint="eastAsia"/>
        </w:rPr>
        <w:t xml:space="preserve"> (4</w:t>
      </w:r>
      <w:r w:rsidR="00A740E7" w:rsidRPr="009431F2">
        <w:rPr>
          <w:rFonts w:ascii="標楷體" w:hAnsi="標楷體"/>
        </w:rPr>
        <w:t>51</w:t>
      </w:r>
      <w:r w:rsidR="00A740E7" w:rsidRPr="009431F2">
        <w:rPr>
          <w:rFonts w:ascii="標楷體" w:hAnsi="標楷體" w:hint="eastAsia"/>
        </w:rPr>
        <w:t>)前置調解延期繳款資料</w:t>
      </w:r>
    </w:p>
    <w:p w14:paraId="1DFCEBEB"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9431F2"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延期繳款資料</w:t>
            </w:r>
          </w:p>
        </w:tc>
      </w:tr>
      <w:tr w:rsidR="00A740E7" w:rsidRPr="009431F2"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9431F2" w:rsidRDefault="00A740E7"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9431F2" w:rsidRDefault="00A740E7" w:rsidP="00271977">
            <w:pPr>
              <w:rPr>
                <w:rFonts w:ascii="標楷體" w:eastAsia="標楷體" w:hAnsi="標楷體"/>
              </w:rPr>
            </w:pPr>
            <w:r w:rsidRPr="009431F2">
              <w:rPr>
                <w:rFonts w:ascii="標楷體" w:eastAsia="標楷體" w:hAnsi="標楷體" w:hint="eastAsia"/>
              </w:rPr>
              <w:t>1.維護協商開始暨停催權通知資料</w:t>
            </w:r>
          </w:p>
          <w:p w14:paraId="7806CB67" w14:textId="77777777" w:rsidR="00A740E7" w:rsidRPr="009431F2" w:rsidRDefault="00A740E7"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A740E7" w:rsidRPr="009431F2"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565A280A" w14:textId="77777777" w:rsidR="00A740E7" w:rsidRPr="009431F2" w:rsidRDefault="00A740E7" w:rsidP="00271977">
            <w:pPr>
              <w:rPr>
                <w:rFonts w:ascii="標楷體" w:eastAsia="標楷體" w:hAnsi="標楷體"/>
              </w:rPr>
            </w:pPr>
            <w:r w:rsidRPr="009431F2">
              <w:rPr>
                <w:rFonts w:ascii="標楷體" w:eastAsia="標楷體" w:hAnsi="標楷體" w:hint="eastAsia"/>
              </w:rPr>
              <w:t>2.維護[前置調解延期繳款資料(JcicZ451)]</w:t>
            </w:r>
          </w:p>
          <w:p w14:paraId="5BBEFE05"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4923DF5B" w14:textId="77777777" w:rsidR="00A740E7" w:rsidRPr="009431F2" w:rsidRDefault="00A740E7"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延期繳款資料</w:t>
            </w:r>
          </w:p>
          <w:p w14:paraId="003C823A"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延期繳款資料</w:t>
            </w:r>
          </w:p>
          <w:p w14:paraId="2C5C8838"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延期繳款資料</w:t>
            </w:r>
          </w:p>
          <w:p w14:paraId="74E29912"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延期繳款資料</w:t>
            </w:r>
          </w:p>
        </w:tc>
      </w:tr>
      <w:tr w:rsidR="00A740E7" w:rsidRPr="009431F2"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9431F2" w:rsidRDefault="00A740E7"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9431F2" w:rsidRDefault="00A740E7" w:rsidP="00271977">
            <w:pPr>
              <w:rPr>
                <w:rFonts w:ascii="標楷體" w:eastAsia="標楷體" w:hAnsi="標楷體"/>
              </w:rPr>
            </w:pPr>
          </w:p>
        </w:tc>
      </w:tr>
      <w:tr w:rsidR="00A740E7" w:rsidRPr="009431F2"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9431F2" w:rsidRDefault="00A740E7"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9431F2" w:rsidRDefault="00A740E7" w:rsidP="00271977">
            <w:pPr>
              <w:rPr>
                <w:rFonts w:ascii="標楷體" w:eastAsia="標楷體" w:hAnsi="標楷體"/>
              </w:rPr>
            </w:pPr>
          </w:p>
        </w:tc>
      </w:tr>
      <w:tr w:rsidR="00A740E7" w:rsidRPr="009431F2"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9431F2" w:rsidRDefault="00A740E7" w:rsidP="00271977">
            <w:pPr>
              <w:rPr>
                <w:rFonts w:ascii="標楷體" w:eastAsia="標楷體" w:hAnsi="標楷體"/>
              </w:rPr>
            </w:pPr>
          </w:p>
        </w:tc>
      </w:tr>
      <w:tr w:rsidR="00A740E7" w:rsidRPr="009431F2"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9431F2" w:rsidRDefault="00A740E7"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77777777" w:rsidR="00A740E7" w:rsidRPr="009431F2" w:rsidRDefault="00A740E7"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A740E7" w:rsidRPr="009431F2"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9431F2" w:rsidRDefault="00A740E7"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60</w:t>
            </w:r>
            <w:r w:rsidRPr="009431F2">
              <w:rPr>
                <w:rFonts w:ascii="標楷體" w:eastAsia="標楷體" w:hAnsi="標楷體" w:hint="eastAsia"/>
              </w:rPr>
              <w:t>、</w:t>
            </w:r>
            <w:r w:rsidRPr="009431F2">
              <w:rPr>
                <w:rFonts w:ascii="標楷體" w:eastAsia="標楷體" w:hAnsi="標楷體" w:hint="eastAsia"/>
                <w:lang w:eastAsia="zh-CN"/>
              </w:rPr>
              <w:t>D-</w:t>
            </w:r>
            <w:r w:rsidRPr="009431F2">
              <w:rPr>
                <w:rFonts w:ascii="標楷體" w:eastAsia="標楷體" w:hAnsi="標楷體"/>
                <w:lang w:eastAsia="zh-CN"/>
              </w:rPr>
              <w:t>61</w:t>
            </w:r>
          </w:p>
        </w:tc>
      </w:tr>
    </w:tbl>
    <w:p w14:paraId="5EEEAC3A" w14:textId="77777777" w:rsidR="00A740E7" w:rsidRPr="009431F2" w:rsidRDefault="00A740E7" w:rsidP="00271977">
      <w:pPr>
        <w:rPr>
          <w:rFonts w:ascii="標楷體" w:eastAsia="標楷體" w:hAnsi="標楷體"/>
        </w:rPr>
      </w:pPr>
    </w:p>
    <w:p w14:paraId="05521F1D"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9431F2"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說明</w:t>
            </w:r>
          </w:p>
        </w:tc>
      </w:tr>
      <w:tr w:rsidR="00A740E7" w:rsidRPr="009431F2"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9431F2" w:rsidRDefault="00A740E7" w:rsidP="00271977">
            <w:pPr>
              <w:rPr>
                <w:rFonts w:ascii="標楷體" w:eastAsia="標楷體" w:hAnsi="標楷體"/>
              </w:rPr>
            </w:pPr>
            <w:r w:rsidRPr="009431F2">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延期繳款資料</w:t>
            </w:r>
          </w:p>
        </w:tc>
      </w:tr>
      <w:tr w:rsidR="00A740E7" w:rsidRPr="009431F2"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9431F2" w:rsidRDefault="00A740E7" w:rsidP="00271977">
            <w:pPr>
              <w:rPr>
                <w:rFonts w:ascii="標楷體" w:eastAsia="標楷體" w:hAnsi="標楷體"/>
              </w:rPr>
            </w:pPr>
            <w:r w:rsidRPr="009431F2">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延期繳款資料</w:t>
            </w:r>
          </w:p>
        </w:tc>
      </w:tr>
      <w:tr w:rsidR="00A740E7" w:rsidRPr="009431F2"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9431F2" w:rsidRDefault="00A740E7"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A740E7" w:rsidRPr="009431F2" w14:paraId="140FA1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1AA68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72A731" w14:textId="77777777" w:rsidR="00A740E7" w:rsidRPr="009431F2" w:rsidRDefault="00A740E7"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384ADE3"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36C4D8DC"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38C0489A" w14:textId="77777777" w:rsidR="00A740E7" w:rsidRPr="009431F2" w:rsidRDefault="00A740E7" w:rsidP="00271977">
      <w:pPr>
        <w:pStyle w:val="1text"/>
        <w:spacing w:before="0"/>
        <w:ind w:left="0"/>
        <w:rPr>
          <w:rFonts w:ascii="標楷體" w:hAnsi="標楷體"/>
          <w:lang w:eastAsia="zh-CN"/>
        </w:rPr>
      </w:pPr>
      <w:r w:rsidRPr="009431F2">
        <w:rPr>
          <w:rFonts w:ascii="標楷體" w:hAnsi="標楷體"/>
        </w:rPr>
        <w:drawing>
          <wp:inline distT="0" distB="0" distL="0" distR="0" wp14:anchorId="5981C206" wp14:editId="61FD4E66">
            <wp:extent cx="6479540" cy="162623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1626235"/>
                    </a:xfrm>
                    <a:prstGeom prst="rect">
                      <a:avLst/>
                    </a:prstGeom>
                  </pic:spPr>
                </pic:pic>
              </a:graphicData>
            </a:graphic>
          </wp:inline>
        </w:drawing>
      </w:r>
    </w:p>
    <w:p w14:paraId="43AE017B"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0712A3FF" w14:textId="77777777" w:rsidR="00A740E7" w:rsidRPr="009431F2" w:rsidRDefault="00A740E7"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712A1DE3" w14:textId="3E2510B1"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延期繳款資料</w:t>
            </w:r>
            <w:r w:rsidRPr="009431F2">
              <w:rPr>
                <w:rFonts w:ascii="標楷體" w:eastAsia="標楷體" w:hAnsi="標楷體" w:hint="eastAsia"/>
              </w:rPr>
              <w:t>(JcicZ451)]該[債務人IDN(JcicZ451.CustId)]、[報送單位代號(JcicZ451.SubmitKey)]、[調解申請日(JcicZ451.ApplyDate)]、[受理調解機構代號(JcicZ451.CourtCode)]、[延期繳款年月(JcicZ451.DelayYM)]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77C98CC4" w14:textId="2BC7CB83"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金融機構無擔保債務協議資料</w:t>
            </w:r>
            <w:r w:rsidRPr="009431F2">
              <w:rPr>
                <w:rFonts w:ascii="標楷體" w:eastAsia="標楷體" w:hAnsi="標楷體" w:hint="eastAsia"/>
              </w:rPr>
              <w:t>(JcicZ447)]該[債務人IDN(JcicZ447.CustId)]、[報送單位代號(JcicZ447.SubmitKey)]、[調解申請日(JcicZ447.ApplyDate)]、[受理調解機構代號(JcicZ447.Court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IDN+報送單位代號+調解申請日+受理調解機構代號+最大債權金融機構」未曾報送「'447':金融機構無擔保債務協議資料」)</w:t>
            </w:r>
            <w:r w:rsidR="002A01F8" w:rsidRPr="009431F2">
              <w:rPr>
                <w:rFonts w:ascii="標楷體" w:eastAsia="標楷體" w:hAnsi="標楷體"/>
              </w:rPr>
              <w:t>"</w:t>
            </w:r>
          </w:p>
          <w:p w14:paraId="0A2A2C6C" w14:textId="793CE597"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3</w:t>
            </w:r>
            <w:r w:rsidRPr="009431F2">
              <w:rPr>
                <w:rFonts w:ascii="標楷體" w:eastAsia="標楷體" w:hAnsi="標楷體"/>
              </w:rPr>
              <w:t>.</w:t>
            </w:r>
            <w:r w:rsidRPr="009431F2">
              <w:rPr>
                <w:rFonts w:ascii="標楷體" w:eastAsia="標楷體" w:hAnsi="標楷體" w:hint="eastAsia"/>
              </w:rPr>
              <w:t>檢核本檔案[調解申請日]和[延期繳款年月]的輸入值，若[延期繳款年月]小於[調解申請日]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延期繳款年月」不得小於「調解申請日」)</w:t>
            </w:r>
            <w:r w:rsidR="002A01F8" w:rsidRPr="009431F2">
              <w:rPr>
                <w:rFonts w:ascii="標楷體" w:eastAsia="標楷體" w:hAnsi="標楷體"/>
              </w:rPr>
              <w:t>"</w:t>
            </w:r>
          </w:p>
          <w:p w14:paraId="0EF6F066" w14:textId="6774C60F"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延期繳款原因]輸入值</w:t>
            </w:r>
            <w:r w:rsidR="00F802CE" w:rsidRPr="009431F2">
              <w:rPr>
                <w:rFonts w:ascii="標楷體" w:eastAsia="標楷體" w:hAnsi="標楷體" w:hint="eastAsia"/>
              </w:rPr>
              <w:t>:</w:t>
            </w:r>
          </w:p>
          <w:p w14:paraId="32711F45" w14:textId="1F4AA926"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若[延期繳款原因]不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002A01F8"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延期繳款資料</w:t>
            </w:r>
            <w:r w:rsidRPr="009431F2">
              <w:rPr>
                <w:rFonts w:ascii="標楷體" w:eastAsia="標楷體" w:hAnsi="標楷體" w:hint="eastAsia"/>
              </w:rPr>
              <w:t>(JcicZ451)]該[債務人IDN(JcicZ451.CustId)]是否存在已報送的資料，已存在者統計其中[延期繳款原因(JcicZ</w:t>
            </w:r>
            <w:r w:rsidRPr="009431F2">
              <w:rPr>
                <w:rFonts w:ascii="標楷體" w:eastAsia="標楷體" w:hAnsi="標楷體"/>
              </w:rPr>
              <w:t>4</w:t>
            </w:r>
            <w:r w:rsidRPr="009431F2">
              <w:rPr>
                <w:rFonts w:ascii="標楷體" w:eastAsia="標楷體" w:hAnsi="標楷體" w:hint="eastAsia"/>
              </w:rPr>
              <w:t>51.DelayCode)]不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2A01F8" w:rsidRPr="009431F2">
              <w:rPr>
                <w:rFonts w:ascii="標楷體" w:eastAsia="標楷體" w:hAnsi="標楷體"/>
              </w:rPr>
              <w:t>"</w:t>
            </w:r>
            <w:r w:rsidRPr="009431F2">
              <w:rPr>
                <w:rFonts w:ascii="標楷體" w:eastAsia="標楷體" w:hAnsi="標楷體" w:hint="eastAsia"/>
              </w:rPr>
              <w:t>的資料筆數，若[延期繳款原因(JcicZ</w:t>
            </w:r>
            <w:r w:rsidRPr="009431F2">
              <w:rPr>
                <w:rFonts w:ascii="標楷體" w:eastAsia="標楷體" w:hAnsi="標楷體"/>
              </w:rPr>
              <w:t>4</w:t>
            </w:r>
            <w:r w:rsidRPr="009431F2">
              <w:rPr>
                <w:rFonts w:ascii="標楷體" w:eastAsia="標楷體" w:hAnsi="標楷體" w:hint="eastAsia"/>
              </w:rPr>
              <w:t>51.DelayCode)]不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2A01F8" w:rsidRPr="009431F2">
              <w:rPr>
                <w:rFonts w:ascii="標楷體" w:eastAsia="標楷體" w:hAnsi="標楷體"/>
              </w:rPr>
              <w:t>"</w:t>
            </w:r>
            <w:r w:rsidRPr="009431F2">
              <w:rPr>
                <w:rFonts w:ascii="標楷體" w:eastAsia="標楷體" w:hAnsi="標楷體" w:hint="eastAsia"/>
              </w:rPr>
              <w:t>的資料筆數大於5筆者顯示錯誤訊息</w:t>
            </w:r>
            <w:r w:rsidR="002A01F8" w:rsidRPr="009431F2">
              <w:rPr>
                <w:rFonts w:ascii="標楷體" w:eastAsia="標楷體" w:hAnsi="標楷體"/>
              </w:rPr>
              <w:t>"</w:t>
            </w:r>
            <w:r w:rsidRPr="009431F2">
              <w:rPr>
                <w:rFonts w:ascii="標楷體" w:eastAsia="標楷體" w:hAnsi="標楷體" w:hint="eastAsia"/>
              </w:rPr>
              <w:t>E0005:新增資料時，發生錯誤(延期繳款累計期數(月份)不得超過6期)</w:t>
            </w:r>
            <w:r w:rsidR="002A01F8" w:rsidRPr="009431F2">
              <w:rPr>
                <w:rFonts w:ascii="標楷體" w:eastAsia="標楷體" w:hAnsi="標楷體"/>
              </w:rPr>
              <w:t>"</w:t>
            </w:r>
          </w:p>
          <w:p w14:paraId="38C965F8" w14:textId="4AFEBDBB"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延期繳款原因]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002A01F8"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延期繳款資料</w:t>
            </w:r>
            <w:r w:rsidRPr="009431F2">
              <w:rPr>
                <w:rFonts w:ascii="標楷體" w:eastAsia="標楷體" w:hAnsi="標楷體" w:hint="eastAsia"/>
              </w:rPr>
              <w:t>(JcicZ451)]該[債務人IDN(JcicZ451.CustId)]是否存在已報送的資料，已存在者統計其中[延期繳款原因(JcicZ</w:t>
            </w:r>
            <w:r w:rsidRPr="009431F2">
              <w:rPr>
                <w:rFonts w:ascii="標楷體" w:eastAsia="標楷體" w:hAnsi="標楷體"/>
              </w:rPr>
              <w:t>4</w:t>
            </w:r>
            <w:r w:rsidRPr="009431F2">
              <w:rPr>
                <w:rFonts w:ascii="標楷體" w:eastAsia="標楷體" w:hAnsi="標楷體" w:hint="eastAsia"/>
              </w:rPr>
              <w:t>51.DelayCode)]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2A01F8" w:rsidRPr="009431F2">
              <w:rPr>
                <w:rFonts w:ascii="標楷體" w:eastAsia="標楷體" w:hAnsi="標楷體"/>
              </w:rPr>
              <w:t>"</w:t>
            </w:r>
            <w:r w:rsidRPr="009431F2">
              <w:rPr>
                <w:rFonts w:ascii="標楷體" w:eastAsia="標楷體" w:hAnsi="標楷體" w:hint="eastAsia"/>
              </w:rPr>
              <w:t>的資料筆數，若[延期繳款原因(JcicZ</w:t>
            </w:r>
            <w:r w:rsidRPr="009431F2">
              <w:rPr>
                <w:rFonts w:ascii="標楷體" w:eastAsia="標楷體" w:hAnsi="標楷體"/>
              </w:rPr>
              <w:t>4</w:t>
            </w:r>
            <w:r w:rsidRPr="009431F2">
              <w:rPr>
                <w:rFonts w:ascii="標楷體" w:eastAsia="標楷體" w:hAnsi="標楷體" w:hint="eastAsia"/>
              </w:rPr>
              <w:t>51.DelayCode)]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2A01F8" w:rsidRPr="009431F2">
              <w:rPr>
                <w:rFonts w:ascii="標楷體" w:eastAsia="標楷體" w:hAnsi="標楷體"/>
              </w:rPr>
              <w:t>"</w:t>
            </w:r>
            <w:r w:rsidRPr="009431F2">
              <w:rPr>
                <w:rFonts w:ascii="標楷體" w:eastAsia="標楷體" w:hAnsi="標楷體" w:hint="eastAsia"/>
              </w:rPr>
              <w:t>的資料筆數大於5筆者顯示錯誤訊息</w:t>
            </w:r>
            <w:r w:rsidR="002A01F8" w:rsidRPr="009431F2">
              <w:rPr>
                <w:rFonts w:ascii="標楷體" w:eastAsia="標楷體" w:hAnsi="標楷體"/>
              </w:rPr>
              <w:t>"</w:t>
            </w:r>
            <w:r w:rsidRPr="009431F2">
              <w:rPr>
                <w:rFonts w:ascii="標楷體" w:eastAsia="標楷體" w:hAnsi="標楷體" w:hint="eastAsia"/>
              </w:rPr>
              <w:t>E0005:新增資料時，發生錯誤(延期繳款原因」為'L:受嚴重特殊傳染性肺炎疫情影響繳款'【限累計申請最多6期】.)</w:t>
            </w:r>
            <w:r w:rsidR="002A01F8" w:rsidRPr="009431F2">
              <w:rPr>
                <w:rFonts w:ascii="標楷體" w:eastAsia="標楷體" w:hAnsi="標楷體"/>
              </w:rPr>
              <w:t>"</w:t>
            </w:r>
          </w:p>
          <w:p w14:paraId="2159B503" w14:textId="11A16EAD"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一key值報送446檔案結案後，且該結案資料未刪除前，不得新增、異動、刪除本檔案資料.)</w:t>
            </w:r>
            <w:r w:rsidR="002A01F8" w:rsidRPr="009431F2">
              <w:rPr>
                <w:rFonts w:ascii="標楷體" w:eastAsia="標楷體" w:hAnsi="標楷體"/>
              </w:rPr>
              <w:t>"</w:t>
            </w:r>
            <w:r w:rsidRPr="009431F2">
              <w:rPr>
                <w:rFonts w:ascii="標楷體" w:eastAsia="標楷體" w:hAnsi="標楷體"/>
              </w:rPr>
              <w:t xml:space="preserve"> </w:t>
            </w:r>
          </w:p>
          <w:p w14:paraId="0981E65F" w14:textId="77777777" w:rsidR="00A740E7" w:rsidRPr="009431F2" w:rsidRDefault="00A740E7"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576F796A"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延期繳款資料</w:t>
            </w:r>
          </w:p>
        </w:tc>
      </w:tr>
      <w:tr w:rsidR="00A740E7" w:rsidRPr="009431F2"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6D9866B"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9431F2" w:rsidRDefault="00A740E7" w:rsidP="00271977">
            <w:pPr>
              <w:widowControl/>
              <w:rPr>
                <w:rFonts w:ascii="標楷體" w:eastAsia="標楷體" w:hAnsi="標楷體"/>
              </w:rPr>
            </w:pPr>
          </w:p>
        </w:tc>
      </w:tr>
      <w:tr w:rsidR="00A740E7" w:rsidRPr="009431F2"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9431F2" w:rsidRDefault="00A740E7"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2C7A698"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1.TranKey</w:t>
            </w:r>
          </w:p>
        </w:tc>
      </w:tr>
      <w:tr w:rsidR="00A740E7" w:rsidRPr="009431F2"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A40B49F"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1.CustId</w:t>
            </w:r>
          </w:p>
        </w:tc>
      </w:tr>
      <w:tr w:rsidR="00A740E7" w:rsidRPr="009431F2"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D3C7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7570CE"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C7564E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51.SubmitKey</w:t>
            </w:r>
          </w:p>
        </w:tc>
      </w:tr>
      <w:tr w:rsidR="0033265C" w:rsidRPr="009431F2"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日期，檢核條件:</w:t>
            </w:r>
          </w:p>
          <w:p w14:paraId="768B5AE3"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B2A9EB0"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D16B94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1.ApplyDate</w:t>
            </w:r>
          </w:p>
        </w:tc>
      </w:tr>
      <w:tr w:rsidR="00A740E7" w:rsidRPr="009431F2"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5B6B5B95"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0A55BD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9431F2" w:rsidRDefault="00A740E7"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689D7931"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C3F340C"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1FBCBC1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1.CourtCode</w:t>
            </w:r>
          </w:p>
        </w:tc>
      </w:tr>
      <w:tr w:rsidR="00A740E7" w:rsidRPr="009431F2"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限輸入日期</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48AF6270"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B604034"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年月格式/A(YM,1)</w:t>
            </w:r>
          </w:p>
          <w:p w14:paraId="068BB26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1.</w:t>
            </w:r>
            <w:r w:rsidRPr="009431F2">
              <w:rPr>
                <w:rFonts w:ascii="標楷體" w:eastAsia="標楷體" w:hAnsi="標楷體"/>
                <w:color w:val="000000"/>
              </w:rPr>
              <w:t>DelayYM</w:t>
            </w:r>
          </w:p>
        </w:tc>
      </w:tr>
      <w:tr w:rsidR="00A740E7" w:rsidRPr="009431F2"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DelayCodeJcic451</w:t>
            </w:r>
          </w:p>
          <w:p w14:paraId="5659B96B"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4B2B2DE3"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A:罹患重大傷病</w:t>
            </w:r>
          </w:p>
          <w:p w14:paraId="528C4C8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B:家屬罹患重大傷病</w:t>
            </w:r>
          </w:p>
          <w:p w14:paraId="6B5FF868"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C:非自願性失業</w:t>
            </w:r>
          </w:p>
          <w:p w14:paraId="5BC99E2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D:繳稅</w:t>
            </w:r>
          </w:p>
          <w:p w14:paraId="60C5E981"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E:繳付子女學費</w:t>
            </w:r>
          </w:p>
          <w:p w14:paraId="239BECCE"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F:低收入戶</w:t>
            </w:r>
          </w:p>
          <w:p w14:paraId="2FD866BD"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G:中度以上身心障礙者</w:t>
            </w:r>
          </w:p>
          <w:p w14:paraId="1BEA3A9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H:重大災害災民</w:t>
            </w:r>
          </w:p>
          <w:p w14:paraId="03D5F20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K:0206震災受災戶</w:t>
            </w:r>
          </w:p>
          <w:p w14:paraId="41B3654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9431F2" w:rsidRDefault="00A740E7" w:rsidP="00271977">
            <w:pPr>
              <w:jc w:val="both"/>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14CF7EE7"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74426D3"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0C9274BA" w14:textId="77777777" w:rsidR="00A740E7" w:rsidRPr="009431F2" w:rsidRDefault="00A740E7" w:rsidP="00271977">
            <w:pPr>
              <w:jc w:val="both"/>
              <w:rPr>
                <w:rFonts w:ascii="標楷體" w:eastAsia="標楷體" w:hAnsi="標楷體"/>
              </w:rPr>
            </w:pPr>
            <w:r w:rsidRPr="009431F2">
              <w:rPr>
                <w:rFonts w:ascii="標楷體" w:eastAsia="標楷體" w:hAnsi="標楷體" w:hint="eastAsia"/>
                <w:color w:val="000000"/>
              </w:rPr>
              <w:t>2.JcicZ451.</w:t>
            </w:r>
            <w:r w:rsidRPr="009431F2">
              <w:rPr>
                <w:rFonts w:ascii="標楷體" w:eastAsia="標楷體" w:hAnsi="標楷體"/>
                <w:color w:val="000000"/>
              </w:rPr>
              <w:t>Delay</w:t>
            </w:r>
            <w:r w:rsidRPr="009431F2">
              <w:rPr>
                <w:rFonts w:ascii="標楷體" w:eastAsia="標楷體" w:hAnsi="標楷體" w:hint="eastAsia"/>
                <w:color w:val="000000"/>
              </w:rPr>
              <w:t>Code</w:t>
            </w:r>
          </w:p>
        </w:tc>
      </w:tr>
      <w:tr w:rsidR="00A740E7" w:rsidRPr="009431F2"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9431F2"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9431F2" w:rsidRDefault="00A740E7"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C5AB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3F72DAB1"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343C8EC5" w14:textId="77777777" w:rsidR="00A740E7" w:rsidRPr="009431F2" w:rsidRDefault="00A740E7" w:rsidP="00271977">
      <w:pPr>
        <w:rPr>
          <w:rFonts w:ascii="標楷體" w:eastAsia="標楷體" w:hAnsi="標楷體"/>
        </w:rPr>
      </w:pPr>
      <w:r w:rsidRPr="009431F2">
        <w:rPr>
          <w:rFonts w:ascii="標楷體" w:eastAsia="標楷體" w:hAnsi="標楷體"/>
          <w:noProof/>
        </w:rPr>
        <w:drawing>
          <wp:inline distT="0" distB="0" distL="0" distR="0" wp14:anchorId="4DB58050" wp14:editId="47084E0F">
            <wp:extent cx="6479540" cy="160337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603375"/>
                    </a:xfrm>
                    <a:prstGeom prst="rect">
                      <a:avLst/>
                    </a:prstGeom>
                  </pic:spPr>
                </pic:pic>
              </a:graphicData>
            </a:graphic>
          </wp:inline>
        </w:drawing>
      </w:r>
    </w:p>
    <w:p w14:paraId="6BC3420F"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63EDD2AE"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35B857B8" w14:textId="271B2313"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7C0A0701" w14:textId="3B32137A"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27BBB769" w14:textId="77777777" w:rsidR="00A740E7" w:rsidRPr="009431F2" w:rsidRDefault="00A740E7"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67780F55" w14:textId="1F0AE138" w:rsidR="00A740E7" w:rsidRPr="009431F2" w:rsidRDefault="00A740E7"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延期繳款資料</w:t>
            </w:r>
            <w:r w:rsidRPr="009431F2">
              <w:rPr>
                <w:rFonts w:ascii="標楷體" w:eastAsia="標楷體" w:hAnsi="標楷體" w:hint="eastAsia"/>
              </w:rPr>
              <w:t>(JcicZ451)]該[債務人IDN(JcicZ451.CustId)]、[報送單位代號(JcicZ451.SubmitKey)]、[調解申請日(JcicZ451.ApplyDate)]、[受理調解機構代號(JcicZ451.CourtCode)]、[延期繳款年月(JcicZ451.DelayYM)]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03F12811" w14:textId="2871C7AF"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同一key值報送446檔案結案後，且該結案資料未刪除前，不得新增、異動、刪除本檔案資料.)</w:t>
            </w:r>
            <w:r w:rsidR="002A01F8" w:rsidRPr="009431F2">
              <w:rPr>
                <w:rFonts w:ascii="標楷體" w:eastAsia="標楷體" w:hAnsi="標楷體"/>
              </w:rPr>
              <w:t>"</w:t>
            </w:r>
            <w:r w:rsidRPr="009431F2">
              <w:rPr>
                <w:rFonts w:ascii="標楷體" w:eastAsia="標楷體" w:hAnsi="標楷體"/>
              </w:rPr>
              <w:t xml:space="preserve"> </w:t>
            </w:r>
          </w:p>
          <w:p w14:paraId="559AD523" w14:textId="2E80C68C"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本檔案[調解申請日]和[延期繳款年月]的輸入值，若[延期繳款年月]小於[調解申請日]者顯示錯誤訊息</w:t>
            </w:r>
            <w:r w:rsidR="002A01F8" w:rsidRPr="009431F2">
              <w:rPr>
                <w:rFonts w:ascii="標楷體" w:eastAsia="標楷體" w:hAnsi="標楷體"/>
              </w:rPr>
              <w:t>"</w:t>
            </w:r>
            <w:r w:rsidRPr="009431F2">
              <w:rPr>
                <w:rFonts w:ascii="標楷體" w:eastAsia="標楷體" w:hAnsi="標楷體" w:hint="eastAsia"/>
              </w:rPr>
              <w:t>E0007:更新資料時，發生錯誤(「延期繳款年月」不得小於「調解申請日」)</w:t>
            </w:r>
            <w:r w:rsidR="002A01F8" w:rsidRPr="009431F2">
              <w:rPr>
                <w:rFonts w:ascii="標楷體" w:eastAsia="標楷體" w:hAnsi="標楷體"/>
              </w:rPr>
              <w:t>"</w:t>
            </w:r>
          </w:p>
          <w:p w14:paraId="2FEF8C10" w14:textId="6A947E89"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color w:val="000000"/>
              </w:rPr>
              <w:t>若[交易代碼]為[</w:t>
            </w:r>
            <w:r w:rsidRPr="009431F2">
              <w:rPr>
                <w:rFonts w:ascii="標楷體" w:eastAsia="標楷體" w:hAnsi="標楷體"/>
                <w:color w:val="000000"/>
              </w:rPr>
              <w:t>C.</w:t>
            </w:r>
            <w:r w:rsidRPr="009431F2">
              <w:rPr>
                <w:rFonts w:ascii="標楷體" w:eastAsia="標楷體" w:hAnsi="標楷體" w:hint="eastAsia"/>
                <w:color w:val="000000"/>
              </w:rPr>
              <w:t>異動]，</w:t>
            </w:r>
            <w:r w:rsidRPr="009431F2">
              <w:rPr>
                <w:rFonts w:ascii="標楷體" w:eastAsia="標楷體" w:hAnsi="標楷體" w:hint="eastAsia"/>
              </w:rPr>
              <w:t>檢核本檔案[延期繳款原因]輸入值</w:t>
            </w:r>
            <w:r w:rsidR="00F802CE" w:rsidRPr="009431F2">
              <w:rPr>
                <w:rFonts w:ascii="標楷體" w:eastAsia="標楷體" w:hAnsi="標楷體" w:hint="eastAsia"/>
              </w:rPr>
              <w:t>:</w:t>
            </w:r>
          </w:p>
          <w:p w14:paraId="13DD0E51" w14:textId="68F89797"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cs="新細明體" w:hint="eastAsia"/>
              </w:rPr>
              <w:t>.</w:t>
            </w:r>
            <w:r w:rsidRPr="009431F2">
              <w:rPr>
                <w:rFonts w:ascii="標楷體" w:eastAsia="標楷體" w:hAnsi="標楷體" w:hint="eastAsia"/>
              </w:rPr>
              <w:t>若[延期繳款原因]不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002A01F8"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延期繳款資料</w:t>
            </w:r>
            <w:r w:rsidRPr="009431F2">
              <w:rPr>
                <w:rFonts w:ascii="標楷體" w:eastAsia="標楷體" w:hAnsi="標楷體" w:hint="eastAsia"/>
              </w:rPr>
              <w:t>(JcicZ451)]該[債務人IDN(JcicZ451.CustId)]是否存在已報送的資料，已存在者統計其中[延期繳款原因(JcicZ</w:t>
            </w:r>
            <w:r w:rsidRPr="009431F2">
              <w:rPr>
                <w:rFonts w:ascii="標楷體" w:eastAsia="標楷體" w:hAnsi="標楷體"/>
              </w:rPr>
              <w:t>4</w:t>
            </w:r>
            <w:r w:rsidRPr="009431F2">
              <w:rPr>
                <w:rFonts w:ascii="標楷體" w:eastAsia="標楷體" w:hAnsi="標楷體" w:hint="eastAsia"/>
              </w:rPr>
              <w:t>51.DelayCode)]不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2A01F8" w:rsidRPr="009431F2">
              <w:rPr>
                <w:rFonts w:ascii="標楷體" w:eastAsia="標楷體" w:hAnsi="標楷體"/>
              </w:rPr>
              <w:t>"</w:t>
            </w:r>
            <w:r w:rsidRPr="009431F2">
              <w:rPr>
                <w:rFonts w:ascii="標楷體" w:eastAsia="標楷體" w:hAnsi="標楷體" w:hint="eastAsia"/>
              </w:rPr>
              <w:t>的資料筆數，若[延期繳款原因(JcicZ</w:t>
            </w:r>
            <w:r w:rsidRPr="009431F2">
              <w:rPr>
                <w:rFonts w:ascii="標楷體" w:eastAsia="標楷體" w:hAnsi="標楷體"/>
              </w:rPr>
              <w:t>4</w:t>
            </w:r>
            <w:r w:rsidRPr="009431F2">
              <w:rPr>
                <w:rFonts w:ascii="標楷體" w:eastAsia="標楷體" w:hAnsi="標楷體" w:hint="eastAsia"/>
              </w:rPr>
              <w:t>51.DelayCode)]不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2A01F8" w:rsidRPr="009431F2">
              <w:rPr>
                <w:rFonts w:ascii="標楷體" w:eastAsia="標楷體" w:hAnsi="標楷體"/>
              </w:rPr>
              <w:t>"</w:t>
            </w:r>
            <w:r w:rsidRPr="009431F2">
              <w:rPr>
                <w:rFonts w:ascii="標楷體" w:eastAsia="標楷體" w:hAnsi="標楷體" w:hint="eastAsia"/>
              </w:rPr>
              <w:t>的資料筆數大於5筆者顯示錯誤訊息</w:t>
            </w:r>
            <w:r w:rsidR="002A01F8" w:rsidRPr="009431F2">
              <w:rPr>
                <w:rFonts w:ascii="標楷體" w:eastAsia="標楷體" w:hAnsi="標楷體"/>
              </w:rPr>
              <w:t>"</w:t>
            </w:r>
            <w:r w:rsidRPr="009431F2">
              <w:rPr>
                <w:rFonts w:ascii="標楷體" w:eastAsia="標楷體" w:hAnsi="標楷體" w:hint="eastAsia"/>
              </w:rPr>
              <w:t>E0007:更新資料時，發生錯誤(延期繳款累計期數(月份)不得超過6期)</w:t>
            </w:r>
            <w:r w:rsidR="002A01F8" w:rsidRPr="009431F2">
              <w:rPr>
                <w:rFonts w:ascii="標楷體" w:eastAsia="標楷體" w:hAnsi="標楷體"/>
              </w:rPr>
              <w:t>"</w:t>
            </w:r>
          </w:p>
          <w:p w14:paraId="227AFE5D" w14:textId="577EAC74" w:rsidR="00A740E7" w:rsidRPr="009431F2" w:rsidRDefault="00A740E7" w:rsidP="00271977">
            <w:pPr>
              <w:adjustRightInd w:val="0"/>
              <w:snapToGrid w:val="0"/>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rPr>
              <w:t>若[延期繳款原因]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繳款</w:t>
            </w:r>
            <w:r w:rsidR="002A01F8" w:rsidRPr="009431F2">
              <w:rPr>
                <w:rFonts w:ascii="標楷體" w:eastAsia="標楷體" w:hAnsi="標楷體"/>
              </w:rPr>
              <w:t>"</w:t>
            </w:r>
            <w:r w:rsidRPr="009431F2">
              <w:rPr>
                <w:rFonts w:ascii="標楷體" w:eastAsia="標楷體" w:hAnsi="標楷體" w:hint="eastAsia"/>
              </w:rPr>
              <w:t>，檢核[</w:t>
            </w:r>
            <w:r w:rsidRPr="009431F2">
              <w:rPr>
                <w:rFonts w:ascii="標楷體" w:eastAsia="標楷體" w:hAnsi="標楷體" w:hint="eastAsia"/>
                <w:lang w:eastAsia="zh-HK"/>
              </w:rPr>
              <w:t>前置調解延期繳款資料</w:t>
            </w:r>
            <w:r w:rsidRPr="009431F2">
              <w:rPr>
                <w:rFonts w:ascii="標楷體" w:eastAsia="標楷體" w:hAnsi="標楷體" w:hint="eastAsia"/>
              </w:rPr>
              <w:t>(JcicZ451)]該[債務人IDN(JcicZ451.CustId)]是否存在已報送的資料，已存在者統計其中[延期繳款原因(JcicZ</w:t>
            </w:r>
            <w:r w:rsidRPr="009431F2">
              <w:rPr>
                <w:rFonts w:ascii="標楷體" w:eastAsia="標楷體" w:hAnsi="標楷體"/>
              </w:rPr>
              <w:t>4</w:t>
            </w:r>
            <w:r w:rsidRPr="009431F2">
              <w:rPr>
                <w:rFonts w:ascii="標楷體" w:eastAsia="標楷體" w:hAnsi="標楷體" w:hint="eastAsia"/>
              </w:rPr>
              <w:t>51.DelayCode)]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2A01F8" w:rsidRPr="009431F2">
              <w:rPr>
                <w:rFonts w:ascii="標楷體" w:eastAsia="標楷體" w:hAnsi="標楷體"/>
              </w:rPr>
              <w:t>"</w:t>
            </w:r>
            <w:r w:rsidRPr="009431F2">
              <w:rPr>
                <w:rFonts w:ascii="標楷體" w:eastAsia="標楷體" w:hAnsi="標楷體" w:hint="eastAsia"/>
              </w:rPr>
              <w:t>的資料筆數，若[延期繳款原因(JcicZ</w:t>
            </w:r>
            <w:r w:rsidRPr="009431F2">
              <w:rPr>
                <w:rFonts w:ascii="標楷體" w:eastAsia="標楷體" w:hAnsi="標楷體"/>
              </w:rPr>
              <w:t>4</w:t>
            </w:r>
            <w:r w:rsidRPr="009431F2">
              <w:rPr>
                <w:rFonts w:ascii="標楷體" w:eastAsia="標楷體" w:hAnsi="標楷體" w:hint="eastAsia"/>
              </w:rPr>
              <w:t>51.DelayCode)]等於</w:t>
            </w:r>
            <w:r w:rsidR="002A01F8" w:rsidRPr="009431F2">
              <w:rPr>
                <w:rFonts w:ascii="標楷體" w:eastAsia="標楷體" w:hAnsi="標楷體"/>
              </w:rPr>
              <w:t>"</w:t>
            </w:r>
            <w:r w:rsidRPr="009431F2">
              <w:rPr>
                <w:rFonts w:ascii="標楷體" w:eastAsia="標楷體" w:hAnsi="標楷體" w:hint="eastAsia"/>
              </w:rPr>
              <w:t>L</w:t>
            </w:r>
            <w:r w:rsidRPr="009431F2">
              <w:rPr>
                <w:rFonts w:ascii="標楷體" w:eastAsia="標楷體" w:hAnsi="標楷體"/>
              </w:rPr>
              <w:t>:</w:t>
            </w:r>
            <w:r w:rsidRPr="009431F2">
              <w:rPr>
                <w:rFonts w:ascii="標楷體" w:eastAsia="標楷體" w:hAnsi="標楷體" w:hint="eastAsia"/>
              </w:rPr>
              <w:t>受嚴重特殊傳染性肺炎疫情影響</w:t>
            </w:r>
            <w:r w:rsidR="002A01F8" w:rsidRPr="009431F2">
              <w:rPr>
                <w:rFonts w:ascii="標楷體" w:eastAsia="標楷體" w:hAnsi="標楷體"/>
              </w:rPr>
              <w:t>"</w:t>
            </w:r>
            <w:r w:rsidRPr="009431F2">
              <w:rPr>
                <w:rFonts w:ascii="標楷體" w:eastAsia="標楷體" w:hAnsi="標楷體" w:hint="eastAsia"/>
              </w:rPr>
              <w:t>的資料筆數大於5筆者顯示錯誤訊息</w:t>
            </w:r>
            <w:r w:rsidR="002A01F8" w:rsidRPr="009431F2">
              <w:rPr>
                <w:rFonts w:ascii="標楷體" w:eastAsia="標楷體" w:hAnsi="標楷體"/>
              </w:rPr>
              <w:t>"</w:t>
            </w:r>
            <w:r w:rsidRPr="009431F2">
              <w:rPr>
                <w:rFonts w:ascii="標楷體" w:eastAsia="標楷體" w:hAnsi="標楷體" w:hint="eastAsia"/>
              </w:rPr>
              <w:t>E0007:更新資料時，發生錯誤(延期繳款原因」為'L:受嚴重特殊傳染性肺炎疫情影響繳款'【限累計申請最多6期】.)</w:t>
            </w:r>
            <w:r w:rsidR="002A01F8" w:rsidRPr="009431F2">
              <w:rPr>
                <w:rFonts w:ascii="標楷體" w:eastAsia="標楷體" w:hAnsi="標楷體"/>
              </w:rPr>
              <w:t>"</w:t>
            </w:r>
          </w:p>
          <w:p w14:paraId="637CED74" w14:textId="77777777" w:rsidR="00A740E7" w:rsidRPr="009431F2" w:rsidRDefault="00A740E7"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4AAE79C5"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7</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延期繳款資料</w:t>
            </w:r>
          </w:p>
        </w:tc>
      </w:tr>
      <w:tr w:rsidR="00A740E7" w:rsidRPr="009431F2"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55F3A7D"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9431F2" w:rsidRDefault="00A740E7" w:rsidP="00271977">
            <w:pPr>
              <w:widowControl/>
              <w:rPr>
                <w:rFonts w:ascii="標楷體" w:eastAsia="標楷體" w:hAnsi="標楷體"/>
              </w:rPr>
            </w:pPr>
          </w:p>
        </w:tc>
      </w:tr>
      <w:tr w:rsidR="00A740E7" w:rsidRPr="009431F2"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C.異動</w:t>
            </w:r>
          </w:p>
          <w:p w14:paraId="72DCDBC6" w14:textId="77777777" w:rsidR="00A740E7" w:rsidRPr="009431F2" w:rsidRDefault="00A740E7" w:rsidP="00271977">
            <w:pPr>
              <w:rPr>
                <w:rFonts w:ascii="標楷體" w:eastAsia="標楷體" w:hAnsi="標楷體"/>
                <w:lang w:eastAsia="zh-HK"/>
              </w:rPr>
            </w:pPr>
            <w:r w:rsidRPr="009431F2">
              <w:rPr>
                <w:rFonts w:ascii="標楷體" w:eastAsia="標楷體" w:hAnsi="標楷體"/>
                <w:lang w:eastAsia="zh-HK"/>
              </w:rPr>
              <w:t>D</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9431F2" w:rsidRDefault="00A740E7"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7B2503F9"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616559A"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1DECF63"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1.TranKey</w:t>
            </w:r>
          </w:p>
        </w:tc>
      </w:tr>
      <w:tr w:rsidR="00A740E7" w:rsidRPr="009431F2"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7E30A7F2"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1.CustId</w:t>
            </w:r>
          </w:p>
        </w:tc>
      </w:tr>
      <w:tr w:rsidR="00A740E7" w:rsidRPr="009431F2" w14:paraId="570DA3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94B64E"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107106B"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51.SubmitKey</w:t>
            </w:r>
          </w:p>
        </w:tc>
      </w:tr>
      <w:tr w:rsidR="0033265C" w:rsidRPr="009431F2"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05FE366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1.ApplyDate</w:t>
            </w:r>
          </w:p>
        </w:tc>
      </w:tr>
      <w:tr w:rsidR="00A740E7" w:rsidRPr="009431F2"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2751BF09"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061A88C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24185FE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1.CourtCode</w:t>
            </w:r>
          </w:p>
        </w:tc>
      </w:tr>
      <w:tr w:rsidR="00A740E7" w:rsidRPr="009431F2"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9431F2" w:rsidRDefault="00A740E7" w:rsidP="00271977">
            <w:pPr>
              <w:rPr>
                <w:rFonts w:ascii="標楷體" w:eastAsia="標楷體" w:hAnsi="標楷體"/>
                <w:color w:val="000000"/>
              </w:rPr>
            </w:pPr>
            <w:bookmarkStart w:id="14" w:name="_Hlk84599802"/>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4E41280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1.</w:t>
            </w:r>
            <w:r w:rsidRPr="009431F2">
              <w:rPr>
                <w:rFonts w:ascii="標楷體" w:eastAsia="標楷體" w:hAnsi="標楷體"/>
                <w:color w:val="000000"/>
              </w:rPr>
              <w:t>DelayYM</w:t>
            </w:r>
          </w:p>
        </w:tc>
      </w:tr>
      <w:tr w:rsidR="00A740E7" w:rsidRPr="009431F2"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DelayCodeJcic451</w:t>
            </w:r>
          </w:p>
          <w:p w14:paraId="4415B669"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1003A90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A:罹患重大傷病</w:t>
            </w:r>
          </w:p>
          <w:p w14:paraId="7778EF19"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B:家屬罹患重大傷病</w:t>
            </w:r>
          </w:p>
          <w:p w14:paraId="757985B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C:非自願性失業</w:t>
            </w:r>
          </w:p>
          <w:p w14:paraId="520AE1FE"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D:繳稅</w:t>
            </w:r>
          </w:p>
          <w:p w14:paraId="068CAF82"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E:繳付子女學費</w:t>
            </w:r>
          </w:p>
          <w:p w14:paraId="5E35C6B9"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F:低收入戶</w:t>
            </w:r>
          </w:p>
          <w:p w14:paraId="50157F66"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G:中度以上身心障礙者</w:t>
            </w:r>
          </w:p>
          <w:p w14:paraId="63C53DE0"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H:重大災害災民</w:t>
            </w:r>
          </w:p>
          <w:p w14:paraId="20E3A1B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K:0206震災受災戶</w:t>
            </w:r>
          </w:p>
          <w:p w14:paraId="57BF3C5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D2D9B16" w14:textId="38D75177" w:rsidR="00A740E7" w:rsidRPr="009431F2" w:rsidRDefault="00A740E7" w:rsidP="00271977">
            <w:pPr>
              <w:jc w:val="both"/>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29A34D92"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78E3A4D0"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5036CA67" w14:textId="77777777" w:rsidR="00A740E7" w:rsidRPr="009431F2" w:rsidRDefault="00A740E7" w:rsidP="00271977">
            <w:pPr>
              <w:jc w:val="both"/>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451.</w:t>
            </w:r>
            <w:r w:rsidRPr="009431F2">
              <w:rPr>
                <w:rFonts w:ascii="標楷體" w:eastAsia="標楷體" w:hAnsi="標楷體"/>
                <w:color w:val="000000"/>
              </w:rPr>
              <w:t>Delay</w:t>
            </w:r>
            <w:r w:rsidRPr="009431F2">
              <w:rPr>
                <w:rFonts w:ascii="標楷體" w:eastAsia="標楷體" w:hAnsi="標楷體" w:hint="eastAsia"/>
                <w:color w:val="000000"/>
              </w:rPr>
              <w:t>Code</w:t>
            </w:r>
          </w:p>
        </w:tc>
      </w:tr>
      <w:tr w:rsidR="00A740E7" w:rsidRPr="009431F2"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9431F2"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9431F2" w:rsidRDefault="00A740E7"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3F14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bookmarkEnd w:id="14"/>
    </w:tbl>
    <w:p w14:paraId="06679DA2" w14:textId="77777777" w:rsidR="00A740E7" w:rsidRPr="009431F2" w:rsidRDefault="00A740E7" w:rsidP="00271977">
      <w:pPr>
        <w:rPr>
          <w:rFonts w:ascii="標楷體" w:eastAsia="標楷體" w:hAnsi="標楷體"/>
        </w:rPr>
      </w:pPr>
    </w:p>
    <w:p w14:paraId="5016FD8F"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1D0A2926" w14:textId="77777777" w:rsidR="00A740E7" w:rsidRPr="009431F2" w:rsidRDefault="00A740E7" w:rsidP="00271977">
      <w:pPr>
        <w:rPr>
          <w:rFonts w:ascii="標楷體" w:eastAsia="標楷體" w:hAnsi="標楷體"/>
        </w:rPr>
      </w:pPr>
      <w:r w:rsidRPr="009431F2">
        <w:rPr>
          <w:rFonts w:ascii="標楷體" w:eastAsia="標楷體" w:hAnsi="標楷體"/>
          <w:noProof/>
        </w:rPr>
        <w:drawing>
          <wp:inline distT="0" distB="0" distL="0" distR="0" wp14:anchorId="24A77CDA" wp14:editId="486D8425">
            <wp:extent cx="6479540" cy="156337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1563370"/>
                    </a:xfrm>
                    <a:prstGeom prst="rect">
                      <a:avLst/>
                    </a:prstGeom>
                  </pic:spPr>
                </pic:pic>
              </a:graphicData>
            </a:graphic>
          </wp:inline>
        </w:drawing>
      </w:r>
    </w:p>
    <w:p w14:paraId="1181CCA2"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38B26F30"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9431F2" w:rsidRDefault="00A740E7" w:rsidP="00271977">
            <w:pPr>
              <w:widowControl/>
              <w:rPr>
                <w:rFonts w:ascii="標楷體" w:eastAsia="標楷體" w:hAnsi="標楷體"/>
              </w:rPr>
            </w:pPr>
          </w:p>
        </w:tc>
      </w:tr>
      <w:tr w:rsidR="00A740E7" w:rsidRPr="009431F2"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9431F2" w:rsidRDefault="00A740E7" w:rsidP="00271977">
            <w:pPr>
              <w:rPr>
                <w:rFonts w:ascii="標楷體" w:eastAsia="標楷體" w:hAnsi="標楷體"/>
              </w:rPr>
            </w:pPr>
            <w:r w:rsidRPr="009431F2">
              <w:rPr>
                <w:rFonts w:ascii="標楷體" w:eastAsia="標楷體" w:hAnsi="標楷體" w:hint="eastAsia"/>
              </w:rPr>
              <w:t>JcicZ451.TranKey</w:t>
            </w:r>
          </w:p>
        </w:tc>
      </w:tr>
      <w:tr w:rsidR="00A740E7" w:rsidRPr="009431F2"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9431F2" w:rsidRDefault="00A740E7" w:rsidP="00271977">
            <w:pPr>
              <w:rPr>
                <w:rFonts w:ascii="標楷體" w:eastAsia="標楷體" w:hAnsi="標楷體"/>
              </w:rPr>
            </w:pPr>
            <w:r w:rsidRPr="009431F2">
              <w:rPr>
                <w:rFonts w:ascii="標楷體" w:eastAsia="標楷體" w:hAnsi="標楷體" w:hint="eastAsia"/>
              </w:rPr>
              <w:t>JcicZ451.CustId</w:t>
            </w:r>
          </w:p>
        </w:tc>
      </w:tr>
      <w:tr w:rsidR="00A740E7" w:rsidRPr="009431F2"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51.SubmitKey</w:t>
            </w:r>
          </w:p>
        </w:tc>
      </w:tr>
      <w:tr w:rsidR="00A740E7" w:rsidRPr="009431F2"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1.ApplyDate</w:t>
            </w:r>
          </w:p>
        </w:tc>
      </w:tr>
      <w:tr w:rsidR="00A740E7" w:rsidRPr="009431F2"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1.CourtCode</w:t>
            </w:r>
          </w:p>
        </w:tc>
      </w:tr>
      <w:tr w:rsidR="00A740E7" w:rsidRPr="009431F2"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1.</w:t>
            </w:r>
            <w:r w:rsidRPr="009431F2">
              <w:rPr>
                <w:rFonts w:ascii="標楷體" w:eastAsia="標楷體" w:hAnsi="標楷體"/>
                <w:color w:val="000000"/>
              </w:rPr>
              <w:t>DelayYM</w:t>
            </w:r>
          </w:p>
        </w:tc>
      </w:tr>
      <w:tr w:rsidR="00A740E7" w:rsidRPr="009431F2"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9431F2"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9431F2" w:rsidRDefault="00A740E7" w:rsidP="00271977">
            <w:pPr>
              <w:jc w:val="both"/>
              <w:rPr>
                <w:rFonts w:ascii="標楷體" w:eastAsia="標楷體" w:hAnsi="標楷體"/>
              </w:rPr>
            </w:pPr>
            <w:r w:rsidRPr="009431F2">
              <w:rPr>
                <w:rFonts w:ascii="標楷體" w:eastAsia="標楷體" w:hAnsi="標楷體" w:hint="eastAsia"/>
                <w:color w:val="000000"/>
              </w:rPr>
              <w:t>JcicZ451.</w:t>
            </w:r>
            <w:r w:rsidRPr="009431F2">
              <w:rPr>
                <w:rFonts w:ascii="標楷體" w:eastAsia="標楷體" w:hAnsi="標楷體"/>
                <w:color w:val="000000"/>
              </w:rPr>
              <w:t>Delay</w:t>
            </w:r>
            <w:r w:rsidRPr="009431F2">
              <w:rPr>
                <w:rFonts w:ascii="標楷體" w:eastAsia="標楷體" w:hAnsi="標楷體" w:hint="eastAsia"/>
                <w:color w:val="000000"/>
              </w:rPr>
              <w:t>Code</w:t>
            </w:r>
          </w:p>
        </w:tc>
      </w:tr>
      <w:tr w:rsidR="00A740E7" w:rsidRPr="009431F2"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9431F2"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9431F2" w:rsidRDefault="00A740E7"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6884DF3B" w14:textId="77777777" w:rsidR="00A740E7" w:rsidRPr="009431F2" w:rsidRDefault="00A740E7" w:rsidP="00271977">
      <w:pPr>
        <w:rPr>
          <w:rFonts w:ascii="標楷體" w:eastAsia="標楷體" w:hAnsi="標楷體"/>
        </w:rPr>
      </w:pPr>
    </w:p>
    <w:p w14:paraId="4C74B9AB"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3503A9CB" w14:textId="77777777" w:rsidR="00A740E7" w:rsidRPr="009431F2" w:rsidRDefault="00A740E7" w:rsidP="00271977">
      <w:pPr>
        <w:pStyle w:val="1text"/>
        <w:spacing w:before="0"/>
        <w:ind w:left="0"/>
        <w:rPr>
          <w:rFonts w:ascii="標楷體" w:hAnsi="標楷體"/>
        </w:rPr>
      </w:pPr>
      <w:r w:rsidRPr="009431F2">
        <w:rPr>
          <w:rFonts w:ascii="標楷體" w:hAnsi="標楷體"/>
        </w:rPr>
        <w:drawing>
          <wp:inline distT="0" distB="0" distL="0" distR="0" wp14:anchorId="2C736E30" wp14:editId="6356ECBF">
            <wp:extent cx="6479540" cy="156781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567815"/>
                    </a:xfrm>
                    <a:prstGeom prst="rect">
                      <a:avLst/>
                    </a:prstGeom>
                  </pic:spPr>
                </pic:pic>
              </a:graphicData>
            </a:graphic>
          </wp:inline>
        </w:drawing>
      </w:r>
    </w:p>
    <w:p w14:paraId="68958DF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9431F2"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9431F2" w:rsidRDefault="00A740E7"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19A0B624"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45785221" w14:textId="77777777" w:rsidR="00A740E7" w:rsidRPr="009431F2" w:rsidRDefault="00A740E7"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33F387AB" w14:textId="0CDB32E1"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延期繳款資料</w:t>
            </w:r>
            <w:r w:rsidRPr="009431F2">
              <w:rPr>
                <w:rFonts w:ascii="標楷體" w:eastAsia="標楷體" w:hAnsi="標楷體" w:hint="eastAsia"/>
              </w:rPr>
              <w:t>(JcicZ451)]該[債務人IDN(JcicZ451.CustId)]、[報送單位代號(JcicZ451.SubmitKey)]、[調解申請日(JcicZ451.ApplyDate)]、[受理調解機構代號(JcicZ451.CourtCode)]、[延期繳款年月(JcicZ451.DelayYM)]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20A87022"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78E286FD"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51Log)]該[流水號(JcicZ451Log.Ukey)]資料是否存在</w:t>
            </w:r>
          </w:p>
          <w:p w14:paraId="2561926B" w14:textId="77777777" w:rsidR="00A740E7" w:rsidRPr="009431F2" w:rsidRDefault="00A740E7"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2B3AEC1D"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51Log.Ukey)]資料中[建檔日期時間(CreateDate)]最大的資料</w:t>
            </w:r>
          </w:p>
        </w:tc>
      </w:tr>
      <w:tr w:rsidR="00A740E7" w:rsidRPr="009431F2"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ED004EE" w14:textId="77777777" w:rsidR="00A740E7" w:rsidRPr="009431F2" w:rsidRDefault="00A740E7" w:rsidP="00271977">
      <w:pPr>
        <w:pStyle w:val="a"/>
        <w:numPr>
          <w:ilvl w:val="0"/>
          <w:numId w:val="0"/>
        </w:numPr>
        <w:tabs>
          <w:tab w:val="left" w:pos="480"/>
        </w:tabs>
        <w:spacing w:before="0"/>
        <w:rPr>
          <w:rFonts w:ascii="標楷體" w:hAnsi="標楷體"/>
        </w:rPr>
      </w:pPr>
    </w:p>
    <w:p w14:paraId="3D5A1AC4" w14:textId="77777777" w:rsidR="00A740E7" w:rsidRPr="009431F2" w:rsidRDefault="00A740E7" w:rsidP="00271977">
      <w:pPr>
        <w:pStyle w:val="a"/>
        <w:numPr>
          <w:ilvl w:val="0"/>
          <w:numId w:val="76"/>
        </w:numPr>
        <w:tabs>
          <w:tab w:val="left" w:pos="480"/>
        </w:tabs>
        <w:spacing w:before="0"/>
        <w:ind w:left="1418"/>
        <w:rPr>
          <w:rFonts w:ascii="標楷體" w:hAnsi="標楷體"/>
          <w:sz w:val="24"/>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9431F2" w:rsidRDefault="00A740E7" w:rsidP="00271977">
            <w:pPr>
              <w:widowControl/>
              <w:rPr>
                <w:rFonts w:ascii="標楷體" w:eastAsia="標楷體" w:hAnsi="標楷體"/>
              </w:rPr>
            </w:pPr>
          </w:p>
        </w:tc>
      </w:tr>
      <w:tr w:rsidR="00A740E7" w:rsidRPr="009431F2"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9431F2" w:rsidRDefault="00A740E7" w:rsidP="00271977">
            <w:pPr>
              <w:rPr>
                <w:rFonts w:ascii="標楷體" w:eastAsia="標楷體" w:hAnsi="標楷體"/>
              </w:rPr>
            </w:pPr>
            <w:r w:rsidRPr="009431F2">
              <w:rPr>
                <w:rFonts w:ascii="標楷體" w:eastAsia="標楷體" w:hAnsi="標楷體" w:hint="eastAsia"/>
              </w:rPr>
              <w:t>JcicZ451.TranKey</w:t>
            </w:r>
          </w:p>
        </w:tc>
      </w:tr>
      <w:tr w:rsidR="00A740E7" w:rsidRPr="009431F2"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9431F2" w:rsidRDefault="00A740E7" w:rsidP="00271977">
            <w:pPr>
              <w:rPr>
                <w:rFonts w:ascii="標楷體" w:eastAsia="標楷體" w:hAnsi="標楷體"/>
              </w:rPr>
            </w:pPr>
            <w:r w:rsidRPr="009431F2">
              <w:rPr>
                <w:rFonts w:ascii="標楷體" w:eastAsia="標楷體" w:hAnsi="標楷體" w:hint="eastAsia"/>
              </w:rPr>
              <w:t>JcicZ451.CustId</w:t>
            </w:r>
          </w:p>
        </w:tc>
      </w:tr>
      <w:tr w:rsidR="00A740E7" w:rsidRPr="009431F2"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51.SubmitKey</w:t>
            </w:r>
          </w:p>
        </w:tc>
      </w:tr>
      <w:tr w:rsidR="00A740E7" w:rsidRPr="009431F2"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1.ApplyDate</w:t>
            </w:r>
          </w:p>
        </w:tc>
      </w:tr>
      <w:tr w:rsidR="00A740E7" w:rsidRPr="009431F2"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1.CourtCode</w:t>
            </w:r>
          </w:p>
        </w:tc>
      </w:tr>
      <w:tr w:rsidR="00A740E7" w:rsidRPr="009431F2"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1.</w:t>
            </w:r>
            <w:r w:rsidRPr="009431F2">
              <w:rPr>
                <w:rFonts w:ascii="標楷體" w:eastAsia="標楷體" w:hAnsi="標楷體"/>
                <w:color w:val="000000"/>
              </w:rPr>
              <w:t>DelayYM</w:t>
            </w:r>
          </w:p>
        </w:tc>
      </w:tr>
      <w:tr w:rsidR="00A740E7" w:rsidRPr="009431F2"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9431F2"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9431F2" w:rsidRDefault="00A740E7" w:rsidP="00271977">
            <w:pPr>
              <w:jc w:val="both"/>
              <w:rPr>
                <w:rFonts w:ascii="標楷體" w:eastAsia="標楷體" w:hAnsi="標楷體"/>
              </w:rPr>
            </w:pPr>
            <w:r w:rsidRPr="009431F2">
              <w:rPr>
                <w:rFonts w:ascii="標楷體" w:eastAsia="標楷體" w:hAnsi="標楷體" w:hint="eastAsia"/>
                <w:color w:val="000000"/>
              </w:rPr>
              <w:t>JcicZ451.</w:t>
            </w:r>
            <w:r w:rsidRPr="009431F2">
              <w:rPr>
                <w:rFonts w:ascii="標楷體" w:eastAsia="標楷體" w:hAnsi="標楷體"/>
                <w:color w:val="000000"/>
              </w:rPr>
              <w:t>Delay</w:t>
            </w:r>
            <w:r w:rsidRPr="009431F2">
              <w:rPr>
                <w:rFonts w:ascii="標楷體" w:eastAsia="標楷體" w:hAnsi="標楷體" w:hint="eastAsia"/>
                <w:color w:val="000000"/>
              </w:rPr>
              <w:t>Code</w:t>
            </w:r>
          </w:p>
        </w:tc>
      </w:tr>
      <w:tr w:rsidR="00A740E7" w:rsidRPr="009431F2"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9431F2"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9431F2" w:rsidRDefault="00A740E7" w:rsidP="00271977">
            <w:pPr>
              <w:rPr>
                <w:rFonts w:ascii="標楷體" w:eastAsia="標楷體" w:hAnsi="標楷體"/>
                <w:lang w:eastAsia="zh-CN"/>
              </w:rPr>
            </w:pPr>
            <w:r w:rsidRPr="009431F2">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07C61B2E" w14:textId="77777777" w:rsidR="00A740E7" w:rsidRPr="009431F2" w:rsidRDefault="00A740E7" w:rsidP="00271977">
      <w:pPr>
        <w:rPr>
          <w:rFonts w:ascii="標楷體" w:eastAsia="標楷體" w:hAnsi="標楷體"/>
        </w:rPr>
      </w:pPr>
    </w:p>
    <w:p w14:paraId="560D5BA6" w14:textId="77777777" w:rsidR="00A740E7" w:rsidRPr="009431F2" w:rsidRDefault="00A740E7" w:rsidP="00271977">
      <w:pPr>
        <w:rPr>
          <w:rFonts w:ascii="標楷體" w:eastAsia="標楷體" w:hAnsi="標楷體"/>
        </w:rPr>
      </w:pPr>
    </w:p>
    <w:p w14:paraId="4D010EA7"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3C9C002C" w14:textId="5954C815"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31</w:t>
      </w:r>
      <w:r w:rsidR="00A740E7" w:rsidRPr="009431F2">
        <w:rPr>
          <w:rFonts w:ascii="標楷體" w:hAnsi="標楷體" w:hint="eastAsia"/>
        </w:rPr>
        <w:t xml:space="preserve"> (4</w:t>
      </w:r>
      <w:r w:rsidR="00A740E7" w:rsidRPr="009431F2">
        <w:rPr>
          <w:rFonts w:ascii="標楷體" w:hAnsi="標楷體"/>
        </w:rPr>
        <w:t>54</w:t>
      </w:r>
      <w:r w:rsidR="00A740E7" w:rsidRPr="009431F2">
        <w:rPr>
          <w:rFonts w:ascii="標楷體" w:hAnsi="標楷體" w:hint="eastAsia"/>
        </w:rPr>
        <w:t>)前置調解單獨全數受清償資料</w:t>
      </w:r>
    </w:p>
    <w:p w14:paraId="47BF7A37"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9431F2"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單獨全數受清償資料</w:t>
            </w:r>
          </w:p>
        </w:tc>
      </w:tr>
      <w:tr w:rsidR="00A740E7" w:rsidRPr="009431F2"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9431F2" w:rsidRDefault="00A740E7" w:rsidP="00271977">
            <w:pPr>
              <w:rPr>
                <w:rFonts w:ascii="標楷體" w:eastAsia="標楷體" w:hAnsi="標楷體"/>
              </w:rPr>
            </w:pPr>
            <w:r w:rsidRPr="009431F2">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9431F2" w:rsidRDefault="00A740E7" w:rsidP="00271977">
            <w:pPr>
              <w:rPr>
                <w:rFonts w:ascii="標楷體" w:eastAsia="標楷體" w:hAnsi="標楷體"/>
              </w:rPr>
            </w:pPr>
            <w:r w:rsidRPr="009431F2">
              <w:rPr>
                <w:rFonts w:ascii="標楷體" w:eastAsia="標楷體" w:hAnsi="標楷體" w:hint="eastAsia"/>
              </w:rPr>
              <w:t>1.維護協商開始暨停催權通知資料</w:t>
            </w:r>
          </w:p>
          <w:p w14:paraId="6AF7A654" w14:textId="77777777" w:rsidR="00A740E7" w:rsidRPr="009431F2" w:rsidRDefault="00A740E7"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A740E7" w:rsidRPr="009431F2"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78B8E853" w14:textId="77777777" w:rsidR="00A740E7" w:rsidRPr="009431F2" w:rsidRDefault="00A740E7" w:rsidP="00271977">
            <w:pPr>
              <w:rPr>
                <w:rFonts w:ascii="標楷體" w:eastAsia="標楷體" w:hAnsi="標楷體"/>
              </w:rPr>
            </w:pPr>
            <w:r w:rsidRPr="009431F2">
              <w:rPr>
                <w:rFonts w:ascii="標楷體" w:eastAsia="標楷體" w:hAnsi="標楷體" w:hint="eastAsia"/>
              </w:rPr>
              <w:t>2.維護[前置調解單獨全數受清償資料(JcicZ454)]</w:t>
            </w:r>
          </w:p>
          <w:p w14:paraId="68B5B8E1"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1E826BFA" w14:textId="77777777" w:rsidR="00A740E7" w:rsidRPr="009431F2" w:rsidRDefault="00A740E7" w:rsidP="00271977">
            <w:pPr>
              <w:ind w:leftChars="100" w:left="1200" w:hangingChars="400" w:hanging="960"/>
              <w:rPr>
                <w:rFonts w:ascii="標楷體" w:eastAsia="標楷體" w:hAnsi="標楷體"/>
                <w:lang w:eastAsia="zh-HK"/>
              </w:rPr>
            </w:pPr>
            <w:r w:rsidRPr="009431F2">
              <w:rPr>
                <w:rFonts w:ascii="新細明體" w:hAnsi="新細明體" w:cs="新細明體" w:hint="eastAsia"/>
                <w:lang w:eastAsia="zh-HK"/>
              </w:rPr>
              <w:t>⑴</w:t>
            </w:r>
            <w:r w:rsidRPr="009431F2">
              <w:rPr>
                <w:rFonts w:ascii="標楷體" w:eastAsia="標楷體" w:hAnsi="標楷體" w:hint="eastAsia"/>
              </w:rPr>
              <w:t>.</w:t>
            </w:r>
            <w:r w:rsidRPr="009431F2">
              <w:rPr>
                <w:rFonts w:ascii="標楷體" w:eastAsia="標楷體" w:hAnsi="標楷體" w:hint="eastAsia"/>
                <w:lang w:eastAsia="zh-HK"/>
              </w:rPr>
              <w:t>新增:新增</w:t>
            </w:r>
            <w:r w:rsidRPr="009431F2">
              <w:rPr>
                <w:rFonts w:ascii="標楷體" w:eastAsia="標楷體" w:hAnsi="標楷體" w:hint="eastAsia"/>
              </w:rPr>
              <w:t>前置調解單獨全數受清償資料</w:t>
            </w:r>
          </w:p>
          <w:p w14:paraId="0C75204D"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異動</w:t>
            </w:r>
            <w:r w:rsidRPr="009431F2">
              <w:rPr>
                <w:rFonts w:ascii="標楷體" w:eastAsia="標楷體" w:hAnsi="標楷體" w:hint="eastAsia"/>
              </w:rPr>
              <w:t>:異動前置調解單獨全數受清償資料</w:t>
            </w:r>
          </w:p>
          <w:p w14:paraId="0464F295"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⑶</w:t>
            </w:r>
            <w:r w:rsidRPr="009431F2">
              <w:rPr>
                <w:rFonts w:ascii="標楷體" w:eastAsia="標楷體" w:hAnsi="標楷體" w:hint="eastAsia"/>
              </w:rPr>
              <w:t>.查詢:查詢前置調解單獨全數受清償資料</w:t>
            </w:r>
          </w:p>
          <w:p w14:paraId="2FBAF1FB" w14:textId="77777777" w:rsidR="00A740E7" w:rsidRPr="009431F2" w:rsidRDefault="00A740E7" w:rsidP="00271977">
            <w:pPr>
              <w:ind w:leftChars="100" w:left="1200" w:hangingChars="400" w:hanging="960"/>
              <w:rPr>
                <w:rFonts w:ascii="標楷體" w:eastAsia="標楷體" w:hAnsi="標楷體"/>
              </w:rPr>
            </w:pPr>
            <w:r w:rsidRPr="009431F2">
              <w:rPr>
                <w:rFonts w:ascii="新細明體" w:hAnsi="新細明體" w:cs="新細明體" w:hint="eastAsia"/>
              </w:rPr>
              <w:t>⑷</w:t>
            </w:r>
            <w:r w:rsidRPr="009431F2">
              <w:rPr>
                <w:rFonts w:ascii="標楷體" w:eastAsia="標楷體" w:hAnsi="標楷體" w:hint="eastAsia"/>
              </w:rPr>
              <w:t>.刪除:刪除前置調解單獨全數受清償資料</w:t>
            </w:r>
          </w:p>
        </w:tc>
      </w:tr>
      <w:tr w:rsidR="00A740E7" w:rsidRPr="009431F2"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9431F2" w:rsidRDefault="00A740E7" w:rsidP="00271977">
            <w:pPr>
              <w:rPr>
                <w:rFonts w:ascii="標楷體" w:eastAsia="標楷體" w:hAnsi="標楷體"/>
              </w:rPr>
            </w:pPr>
            <w:r w:rsidRPr="009431F2">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9431F2" w:rsidRDefault="00A740E7" w:rsidP="00271977">
            <w:pPr>
              <w:rPr>
                <w:rFonts w:ascii="標楷體" w:eastAsia="標楷體" w:hAnsi="標楷體"/>
              </w:rPr>
            </w:pPr>
          </w:p>
        </w:tc>
      </w:tr>
      <w:tr w:rsidR="00A740E7" w:rsidRPr="009431F2"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9431F2" w:rsidRDefault="00A740E7" w:rsidP="00271977">
            <w:pPr>
              <w:rPr>
                <w:rFonts w:ascii="標楷體" w:eastAsia="標楷體" w:hAnsi="標楷體"/>
              </w:rPr>
            </w:pPr>
            <w:r w:rsidRPr="009431F2">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9431F2" w:rsidRDefault="00A740E7" w:rsidP="00271977">
            <w:pPr>
              <w:rPr>
                <w:rFonts w:ascii="標楷體" w:eastAsia="標楷體" w:hAnsi="標楷體"/>
              </w:rPr>
            </w:pPr>
          </w:p>
        </w:tc>
      </w:tr>
      <w:tr w:rsidR="00A740E7" w:rsidRPr="009431F2"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9431F2" w:rsidRDefault="00A740E7" w:rsidP="00271977">
            <w:pPr>
              <w:rPr>
                <w:rFonts w:ascii="標楷體" w:eastAsia="標楷體" w:hAnsi="標楷體"/>
              </w:rPr>
            </w:pPr>
          </w:p>
        </w:tc>
      </w:tr>
      <w:tr w:rsidR="00A740E7" w:rsidRPr="009431F2"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9431F2" w:rsidRDefault="00A740E7" w:rsidP="00271977">
            <w:pPr>
              <w:rPr>
                <w:rFonts w:ascii="標楷體" w:eastAsia="標楷體" w:hAnsi="標楷體"/>
              </w:rPr>
            </w:pPr>
            <w:r w:rsidRPr="009431F2">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77777777" w:rsidR="00A740E7" w:rsidRPr="009431F2" w:rsidRDefault="00A740E7"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A740E7" w:rsidRPr="009431F2"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77777777" w:rsidR="00A740E7" w:rsidRPr="009431F2" w:rsidRDefault="00A740E7" w:rsidP="00271977">
            <w:pPr>
              <w:rPr>
                <w:rFonts w:ascii="標楷體" w:eastAsia="標楷體" w:hAnsi="標楷體"/>
              </w:rPr>
            </w:pPr>
            <w:r w:rsidRPr="009431F2">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9431F2" w:rsidRDefault="00A740E7"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62</w:t>
            </w:r>
          </w:p>
        </w:tc>
      </w:tr>
    </w:tbl>
    <w:p w14:paraId="18EBFB24" w14:textId="77777777" w:rsidR="00A740E7" w:rsidRPr="009431F2" w:rsidRDefault="00A740E7" w:rsidP="00271977">
      <w:pPr>
        <w:rPr>
          <w:rFonts w:ascii="標楷體" w:eastAsia="標楷體" w:hAnsi="標楷體"/>
        </w:rPr>
      </w:pPr>
    </w:p>
    <w:p w14:paraId="300E6621"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9431F2"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說明</w:t>
            </w:r>
          </w:p>
        </w:tc>
      </w:tr>
      <w:tr w:rsidR="00A740E7" w:rsidRPr="009431F2"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9431F2" w:rsidRDefault="00A740E7" w:rsidP="00271977">
            <w:pPr>
              <w:rPr>
                <w:rFonts w:ascii="標楷體" w:eastAsia="標楷體" w:hAnsi="標楷體"/>
              </w:rPr>
            </w:pPr>
            <w:r w:rsidRPr="009431F2">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單獨全數受清償資料</w:t>
            </w:r>
          </w:p>
        </w:tc>
      </w:tr>
      <w:tr w:rsidR="00A740E7" w:rsidRPr="009431F2"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9431F2" w:rsidRDefault="00A740E7" w:rsidP="00271977">
            <w:pPr>
              <w:rPr>
                <w:rFonts w:ascii="標楷體" w:eastAsia="標楷體" w:hAnsi="標楷體"/>
              </w:rPr>
            </w:pPr>
            <w:r w:rsidRPr="009431F2">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9431F2" w:rsidRDefault="00A740E7" w:rsidP="00271977">
            <w:pPr>
              <w:rPr>
                <w:rFonts w:ascii="標楷體" w:eastAsia="標楷體" w:hAnsi="標楷體"/>
              </w:rPr>
            </w:pPr>
            <w:r w:rsidRPr="009431F2">
              <w:rPr>
                <w:rFonts w:ascii="標楷體" w:eastAsia="標楷體" w:hAnsi="標楷體" w:hint="eastAsia"/>
              </w:rPr>
              <w:t>前置調解單獨全數受清償資料</w:t>
            </w:r>
          </w:p>
        </w:tc>
      </w:tr>
      <w:tr w:rsidR="00A740E7" w:rsidRPr="009431F2"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9431F2" w:rsidRDefault="00A740E7"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A740E7" w:rsidRPr="009431F2" w14:paraId="7F68C54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D18797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EF99677" w14:textId="77777777" w:rsidR="00A740E7" w:rsidRPr="009431F2" w:rsidRDefault="00A740E7"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0E15D7"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7165FFE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新增</w:t>
      </w:r>
    </w:p>
    <w:p w14:paraId="71170E2B" w14:textId="77777777" w:rsidR="00A740E7" w:rsidRPr="009431F2" w:rsidRDefault="00A740E7" w:rsidP="00271977">
      <w:pPr>
        <w:pStyle w:val="1text"/>
        <w:spacing w:before="0"/>
        <w:ind w:left="0"/>
        <w:rPr>
          <w:rFonts w:ascii="標楷體" w:hAnsi="標楷體"/>
          <w:lang w:eastAsia="zh-CN"/>
        </w:rPr>
      </w:pPr>
      <w:r w:rsidRPr="009431F2">
        <w:rPr>
          <w:rFonts w:ascii="標楷體" w:hAnsi="標楷體"/>
        </w:rPr>
        <w:drawing>
          <wp:inline distT="0" distB="0" distL="0" distR="0" wp14:anchorId="5BFCB140" wp14:editId="0828D805">
            <wp:extent cx="6479540" cy="1903095"/>
            <wp:effectExtent l="0" t="0" r="0" b="190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903095"/>
                    </a:xfrm>
                    <a:prstGeom prst="rect">
                      <a:avLst/>
                    </a:prstGeom>
                  </pic:spPr>
                </pic:pic>
              </a:graphicData>
            </a:graphic>
          </wp:inline>
        </w:drawing>
      </w:r>
    </w:p>
    <w:p w14:paraId="1C876BF4"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59DE06EA" w14:textId="77777777" w:rsidR="00A740E7" w:rsidRPr="009431F2" w:rsidRDefault="00A740E7" w:rsidP="00271977">
            <w:pPr>
              <w:ind w:left="240" w:hangingChars="100" w:hanging="240"/>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5BC2489" w14:textId="610CE298"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hint="eastAsia"/>
              </w:rPr>
              <w:t>2.檢核[</w:t>
            </w:r>
            <w:r w:rsidRPr="009431F2">
              <w:rPr>
                <w:rFonts w:ascii="標楷體" w:eastAsia="標楷體" w:hAnsi="標楷體" w:hint="eastAsia"/>
                <w:lang w:eastAsia="zh-HK"/>
              </w:rPr>
              <w:t>前置調解單獨全數受清償資料</w:t>
            </w:r>
            <w:r w:rsidRPr="009431F2">
              <w:rPr>
                <w:rFonts w:ascii="標楷體" w:eastAsia="標楷體" w:hAnsi="標楷體" w:hint="eastAsia"/>
              </w:rPr>
              <w:t>(JcicZ454)]該[債務人IDN(JcicZ454.CustId)]、[報送單位代號(JcicZ454.SubmitKey)]、[調解申請日(JcicZ454.ApplyDate)]、[受理調解機構代號(JcicZ454.CourtCode)]、[最大債權金融機構代號(JcicZ454.MaxMainCode)]是否存在，已存在者顯示錯誤訊息</w:t>
            </w:r>
            <w:r w:rsidR="002A01F8" w:rsidRPr="009431F2">
              <w:rPr>
                <w:rFonts w:ascii="標楷體" w:eastAsia="標楷體" w:hAnsi="標楷體"/>
              </w:rPr>
              <w:t>"</w:t>
            </w:r>
            <w:r w:rsidR="001A5B9D" w:rsidRPr="009431F2">
              <w:rPr>
                <w:rFonts w:ascii="標楷體" w:eastAsia="標楷體" w:hAnsi="標楷體" w:hint="eastAsia"/>
              </w:rPr>
              <w:t>E0002:已有相同資料.</w:t>
            </w:r>
            <w:r w:rsidR="002A01F8" w:rsidRPr="009431F2">
              <w:rPr>
                <w:rFonts w:ascii="標楷體" w:eastAsia="標楷體" w:hAnsi="標楷體"/>
              </w:rPr>
              <w:t>"</w:t>
            </w:r>
          </w:p>
          <w:p w14:paraId="0DD27A55" w14:textId="435AB0D9"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無擔保債務還款分配資料</w:t>
            </w:r>
            <w:r w:rsidRPr="009431F2">
              <w:rPr>
                <w:rFonts w:ascii="標楷體" w:eastAsia="標楷體" w:hAnsi="標楷體" w:hint="eastAsia"/>
              </w:rPr>
              <w:t>(JcicZ448)]該[債務人IDN(JcicZ448.CustId)]、[報送單位代號(JcicZ448.SubmitKey)]、[調解申請日(JcicZ448.ApplyDate)]、[受理調解機構代號(JcicZ448.CourtCode)]、[最大債權金融機構代號(JcicZ448.MaxMain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IDN+報送單位代號+調解申請日+受理調解機構代號+最大債權金融機構」尚未報送「'448':前置調解無擔保債務還款分配表資料」)</w:t>
            </w:r>
            <w:r w:rsidR="002A01F8" w:rsidRPr="009431F2">
              <w:rPr>
                <w:rFonts w:ascii="標楷體" w:eastAsia="標楷體" w:hAnsi="標楷體"/>
              </w:rPr>
              <w:t>"</w:t>
            </w:r>
          </w:p>
          <w:p w14:paraId="5EABCB32" w14:textId="22FA311C"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本檔案[單獨全數受清償日期]的輸入值，若[單獨全數受清償日期]大於當前本檔案填報日期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單獨全數受清償日期」不得大於「資料報送日期」)</w:t>
            </w:r>
            <w:r w:rsidR="002A01F8" w:rsidRPr="009431F2">
              <w:rPr>
                <w:rFonts w:ascii="標楷體" w:eastAsia="標楷體" w:hAnsi="標楷體"/>
              </w:rPr>
              <w:t>"</w:t>
            </w:r>
          </w:p>
          <w:p w14:paraId="7F9F1F77" w14:textId="2162F9DA"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5</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5</w:t>
            </w:r>
            <w:r w:rsidRPr="009431F2">
              <w:rPr>
                <w:rFonts w:ascii="標楷體" w:eastAsia="標楷體" w:hAnsi="標楷體" w:hint="eastAsia"/>
              </w:rPr>
              <w:t>:新增資料時，發生錯誤(同一key值報送446檔案結案後，且該結案資料未刪除前，不得新增、異動、刪除本檔案資料.)</w:t>
            </w:r>
            <w:r w:rsidR="002A01F8" w:rsidRPr="009431F2">
              <w:rPr>
                <w:rFonts w:ascii="標楷體" w:eastAsia="標楷體" w:hAnsi="標楷體"/>
              </w:rPr>
              <w:t>"</w:t>
            </w:r>
            <w:r w:rsidRPr="009431F2">
              <w:rPr>
                <w:rFonts w:ascii="標楷體" w:eastAsia="標楷體" w:hAnsi="標楷體"/>
              </w:rPr>
              <w:t xml:space="preserve"> </w:t>
            </w:r>
          </w:p>
          <w:p w14:paraId="1687246D" w14:textId="77777777" w:rsidR="00A740E7" w:rsidRPr="009431F2" w:rsidRDefault="00A740E7" w:rsidP="00271977">
            <w:pPr>
              <w:adjustRightInd w:val="0"/>
              <w:snapToGrid w:val="0"/>
              <w:ind w:left="240" w:hangingChars="100" w:hanging="24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598D1761"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6</w:t>
            </w:r>
            <w:r w:rsidRPr="009431F2">
              <w:rPr>
                <w:rFonts w:ascii="標楷體" w:eastAsia="標楷體" w:hAnsi="標楷體" w:hint="eastAsia"/>
              </w:rPr>
              <w:t>.</w:t>
            </w:r>
            <w:r w:rsidRPr="009431F2">
              <w:rPr>
                <w:rFonts w:ascii="標楷體" w:eastAsia="標楷體" w:hAnsi="標楷體" w:hint="eastAsia"/>
                <w:lang w:eastAsia="zh-HK"/>
              </w:rPr>
              <w:t>新增</w:t>
            </w:r>
            <w:r w:rsidRPr="009431F2">
              <w:rPr>
                <w:rFonts w:ascii="標楷體" w:eastAsia="標楷體" w:hAnsi="標楷體" w:hint="eastAsia"/>
              </w:rPr>
              <w:t>前置調解單獨全數受清償資料</w:t>
            </w:r>
          </w:p>
        </w:tc>
      </w:tr>
      <w:tr w:rsidR="00A740E7" w:rsidRPr="009431F2"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6F04383"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9431F2" w:rsidRDefault="00A740E7" w:rsidP="00271977">
            <w:pPr>
              <w:widowControl/>
              <w:rPr>
                <w:rFonts w:ascii="標楷體" w:eastAsia="標楷體" w:hAnsi="標楷體"/>
              </w:rPr>
            </w:pPr>
          </w:p>
        </w:tc>
      </w:tr>
      <w:tr w:rsidR="00A740E7" w:rsidRPr="009431F2"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9431F2" w:rsidRDefault="00A740E7"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ECA6958"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4.TranKey</w:t>
            </w:r>
          </w:p>
        </w:tc>
      </w:tr>
      <w:tr w:rsidR="00A740E7" w:rsidRPr="009431F2"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7A95CBC"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4.CustId</w:t>
            </w:r>
          </w:p>
        </w:tc>
      </w:tr>
      <w:tr w:rsidR="00A740E7" w:rsidRPr="009431F2"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30CDCA4C"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54.SubmitKey</w:t>
            </w:r>
          </w:p>
        </w:tc>
      </w:tr>
      <w:tr w:rsidR="0033265C" w:rsidRPr="009431F2"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9431F2" w:rsidRDefault="00A740E7" w:rsidP="00271977">
            <w:pPr>
              <w:rPr>
                <w:rFonts w:ascii="標楷體" w:eastAsia="標楷體" w:hAnsi="標楷體"/>
              </w:rPr>
            </w:pPr>
            <w:r w:rsidRPr="009431F2">
              <w:rPr>
                <w:rFonts w:ascii="標楷體" w:eastAsia="標楷體" w:hAnsi="標楷體" w:hint="eastAsia"/>
              </w:rPr>
              <w:t>1.限輸入日期，檢核條件:</w:t>
            </w:r>
          </w:p>
          <w:p w14:paraId="466949D9"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5042D62F"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2F1FA67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4.ApplyDate</w:t>
            </w:r>
          </w:p>
        </w:tc>
      </w:tr>
      <w:tr w:rsidR="00A740E7" w:rsidRPr="009431F2"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31AF7FFD"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34CDDA1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9431F2" w:rsidRDefault="00A740E7" w:rsidP="00271977">
            <w:pPr>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6C16C429"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0704970"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2EBE20E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4.CourtCode</w:t>
            </w:r>
          </w:p>
        </w:tc>
      </w:tr>
      <w:tr w:rsidR="00A740E7" w:rsidRPr="009431F2"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限輸入文數字</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310C3FEB"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DFCF09D"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限輸入英數字/V(NL)</w:t>
            </w:r>
          </w:p>
          <w:p w14:paraId="2BA7938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4.</w:t>
            </w:r>
            <w:r w:rsidRPr="009431F2">
              <w:rPr>
                <w:rFonts w:ascii="標楷體" w:eastAsia="標楷體" w:hAnsi="標楷體"/>
                <w:color w:val="000000"/>
              </w:rPr>
              <w:t>MaxMainCode</w:t>
            </w:r>
          </w:p>
        </w:tc>
      </w:tr>
      <w:tr w:rsidR="00A740E7" w:rsidRPr="009431F2"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9431F2"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A740E7" w:rsidRPr="009431F2"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PayOffResult</w:t>
            </w:r>
          </w:p>
          <w:p w14:paraId="5992A35D"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6992196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A:於調解前已聲請強制執行並獲分配之款項，於日後領取分配款者</w:t>
            </w:r>
          </w:p>
          <w:p w14:paraId="24E640FE"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B:債務人於最高限額抵押權內清償無擔保債務</w:t>
            </w:r>
          </w:p>
          <w:p w14:paraId="3058144F"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C:保證人代為清償債務</w:t>
            </w:r>
          </w:p>
          <w:p w14:paraId="3E0FF1D7"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D:廠商將分期付款產品之款項退回貸款金融機構，並沖抵貸款金融機構債務</w:t>
            </w:r>
          </w:p>
          <w:p w14:paraId="04BDA877"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9431F2" w:rsidRDefault="00A740E7" w:rsidP="00271977">
            <w:pPr>
              <w:jc w:val="both"/>
              <w:rPr>
                <w:rFonts w:ascii="標楷體" w:eastAsia="標楷體" w:hAnsi="標楷體"/>
              </w:rPr>
            </w:pPr>
            <w:r w:rsidRPr="009431F2">
              <w:rPr>
                <w:rFonts w:ascii="標楷體" w:eastAsia="標楷體" w:hAnsi="標楷體" w:hint="eastAsia"/>
              </w:rPr>
              <w:t>1.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1B214822"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6D90429"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2E81817F" w14:textId="77777777" w:rsidR="00A740E7" w:rsidRPr="009431F2" w:rsidRDefault="00A740E7" w:rsidP="00271977">
            <w:pPr>
              <w:jc w:val="both"/>
              <w:rPr>
                <w:rFonts w:ascii="標楷體" w:eastAsia="標楷體" w:hAnsi="標楷體"/>
              </w:rPr>
            </w:pPr>
            <w:r w:rsidRPr="009431F2">
              <w:rPr>
                <w:rFonts w:ascii="標楷體" w:eastAsia="標楷體" w:hAnsi="標楷體" w:hint="eastAsia"/>
                <w:color w:val="000000"/>
              </w:rPr>
              <w:t>2.JcicZ454.</w:t>
            </w:r>
            <w:r w:rsidRPr="009431F2">
              <w:rPr>
                <w:rFonts w:ascii="標楷體" w:eastAsia="標楷體" w:hAnsi="標楷體"/>
                <w:color w:val="000000"/>
              </w:rPr>
              <w:t>PayOffResult</w:t>
            </w:r>
          </w:p>
        </w:tc>
      </w:tr>
      <w:tr w:rsidR="00A740E7" w:rsidRPr="009431F2"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限輸入日期</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53CEC344"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E25DFF8"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E0E05E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rPr>
              <w:t>2.JcicZ454.</w:t>
            </w:r>
            <w:r w:rsidRPr="009431F2">
              <w:rPr>
                <w:rFonts w:ascii="標楷體" w:eastAsia="標楷體" w:hAnsi="標楷體"/>
                <w:color w:val="000000"/>
              </w:rPr>
              <w:t>PayOffDate</w:t>
            </w:r>
          </w:p>
        </w:tc>
      </w:tr>
      <w:tr w:rsidR="00A740E7" w:rsidRPr="009431F2"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9431F2" w:rsidRDefault="00A740E7" w:rsidP="00271977">
            <w:pPr>
              <w:rPr>
                <w:rFonts w:ascii="標楷體" w:eastAsia="標楷體" w:hAnsi="標楷體"/>
                <w:lang w:eastAsia="zh-CN"/>
              </w:rPr>
            </w:pPr>
            <w:r w:rsidRPr="009431F2">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570B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69A6AE73"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異動</w:t>
      </w:r>
    </w:p>
    <w:p w14:paraId="3A7F65D8" w14:textId="77777777" w:rsidR="00A740E7" w:rsidRPr="009431F2" w:rsidRDefault="00A740E7" w:rsidP="00271977">
      <w:pPr>
        <w:rPr>
          <w:rFonts w:ascii="標楷體" w:eastAsia="標楷體" w:hAnsi="標楷體"/>
        </w:rPr>
      </w:pPr>
      <w:r w:rsidRPr="009431F2">
        <w:rPr>
          <w:rFonts w:ascii="標楷體" w:eastAsia="標楷體" w:hAnsi="標楷體"/>
          <w:noProof/>
        </w:rPr>
        <w:drawing>
          <wp:inline distT="0" distB="0" distL="0" distR="0" wp14:anchorId="21F3DD48" wp14:editId="237CE61B">
            <wp:extent cx="6479540" cy="1863090"/>
            <wp:effectExtent l="0" t="0" r="0" b="381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63090"/>
                    </a:xfrm>
                    <a:prstGeom prst="rect">
                      <a:avLst/>
                    </a:prstGeom>
                  </pic:spPr>
                </pic:pic>
              </a:graphicData>
            </a:graphic>
          </wp:inline>
        </w:drawing>
      </w:r>
    </w:p>
    <w:p w14:paraId="0733CFF6"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9431F2" w:rsidRDefault="00A740E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26D2CF26"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0061B3DC" w14:textId="5A04F232"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3F3DA43D" w14:textId="6D7B6AD1" w:rsidR="00A740E7" w:rsidRPr="009431F2" w:rsidRDefault="00A740E7" w:rsidP="00271977">
            <w:pPr>
              <w:ind w:firstLineChars="100" w:firstLine="24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刪除</w:t>
            </w:r>
            <w:r w:rsidR="002A01F8" w:rsidRPr="009431F2">
              <w:rPr>
                <w:rFonts w:ascii="標楷體" w:eastAsia="標楷體" w:hAnsi="標楷體"/>
              </w:rPr>
              <w:t>"</w:t>
            </w:r>
          </w:p>
          <w:p w14:paraId="3AD27D2C" w14:textId="77777777" w:rsidR="00A740E7" w:rsidRPr="009431F2" w:rsidRDefault="00A740E7" w:rsidP="00271977">
            <w:pPr>
              <w:rPr>
                <w:rFonts w:ascii="標楷體" w:eastAsia="標楷體" w:hAnsi="標楷體"/>
                <w:shd w:val="pct15" w:color="auto" w:fill="FFFFFF"/>
                <w:lang w:eastAsia="zh-HK"/>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檢核說明</w:t>
            </w:r>
            <w:r w:rsidRPr="009431F2">
              <w:rPr>
                <w:rFonts w:ascii="標楷體" w:eastAsia="標楷體" w:hAnsi="標楷體" w:hint="eastAsia"/>
                <w:shd w:val="pct15" w:color="auto" w:fill="FFFFFF"/>
              </w:rPr>
              <w:t>&gt;&gt;</w:t>
            </w:r>
          </w:p>
          <w:p w14:paraId="3818CE03" w14:textId="15A7954F" w:rsidR="00A740E7" w:rsidRPr="009431F2" w:rsidRDefault="00A740E7" w:rsidP="00271977">
            <w:pPr>
              <w:ind w:left="240" w:hangingChars="100" w:hanging="240"/>
              <w:rPr>
                <w:rFonts w:ascii="標楷體" w:eastAsia="標楷體" w:hAnsi="標楷體"/>
              </w:rPr>
            </w:pPr>
            <w:r w:rsidRPr="009431F2">
              <w:rPr>
                <w:rFonts w:ascii="標楷體" w:eastAsia="標楷體" w:hAnsi="標楷體"/>
              </w:rPr>
              <w:t>3</w:t>
            </w:r>
            <w:r w:rsidRPr="009431F2">
              <w:rPr>
                <w:rFonts w:ascii="標楷體" w:eastAsia="標楷體" w:hAnsi="標楷體" w:hint="eastAsia"/>
              </w:rPr>
              <w:t>.檢核[</w:t>
            </w:r>
            <w:r w:rsidRPr="009431F2">
              <w:rPr>
                <w:rFonts w:ascii="標楷體" w:eastAsia="標楷體" w:hAnsi="標楷體" w:hint="eastAsia"/>
                <w:lang w:eastAsia="zh-HK"/>
              </w:rPr>
              <w:t>前置調解單獨全數受清償資料</w:t>
            </w:r>
            <w:r w:rsidRPr="009431F2">
              <w:rPr>
                <w:rFonts w:ascii="標楷體" w:eastAsia="標楷體" w:hAnsi="標楷體" w:hint="eastAsia"/>
              </w:rPr>
              <w:t>(JcicZ454)]該[債務人IDN(JcicZ454.CustId)]、[報送單位代號(JcicZ454.SubmitKey)]、[調解申請日(JcicZ454.ApplyDate)]、[受理調解機構代號(JcicZ454.CourtCode)]、[最大債權金融機構代號(JcicZ454.MaxMainCode)]是否存在，不存在者顯示錯誤訊息</w:t>
            </w:r>
            <w:r w:rsidR="002A01F8" w:rsidRPr="009431F2">
              <w:rPr>
                <w:rFonts w:ascii="標楷體" w:eastAsia="標楷體" w:hAnsi="標楷體"/>
              </w:rPr>
              <w:t>"</w:t>
            </w:r>
            <w:r w:rsidRPr="009431F2">
              <w:rPr>
                <w:rFonts w:ascii="標楷體" w:eastAsia="標楷體" w:hAnsi="標楷體" w:hint="eastAsia"/>
              </w:rPr>
              <w:t>E000</w:t>
            </w:r>
            <w:r w:rsidRPr="009431F2">
              <w:rPr>
                <w:rFonts w:ascii="標楷體" w:eastAsia="標楷體" w:hAnsi="標楷體"/>
              </w:rPr>
              <w:t>7</w:t>
            </w:r>
            <w:r w:rsidRPr="009431F2">
              <w:rPr>
                <w:rFonts w:ascii="標楷體" w:eastAsia="標楷體" w:hAnsi="標楷體" w:hint="eastAsia"/>
              </w:rPr>
              <w:t>:更新資料時，發生錯誤(</w:t>
            </w:r>
            <w:r w:rsidRPr="009431F2">
              <w:rPr>
                <w:rFonts w:ascii="標楷體" w:eastAsia="標楷體" w:hAnsi="標楷體"/>
              </w:rPr>
              <w:t>無此更新資料</w:t>
            </w:r>
            <w:r w:rsidRPr="009431F2">
              <w:rPr>
                <w:rFonts w:ascii="標楷體" w:eastAsia="標楷體" w:hAnsi="標楷體" w:hint="eastAsia"/>
              </w:rPr>
              <w:t>)</w:t>
            </w:r>
            <w:r w:rsidR="002A01F8" w:rsidRPr="009431F2">
              <w:rPr>
                <w:rFonts w:ascii="標楷體" w:eastAsia="標楷體" w:hAnsi="標楷體"/>
              </w:rPr>
              <w:t>"</w:t>
            </w:r>
          </w:p>
          <w:p w14:paraId="2AA41871" w14:textId="089E04CB" w:rsidR="00A740E7" w:rsidRPr="009431F2" w:rsidRDefault="00A740E7" w:rsidP="00271977">
            <w:pPr>
              <w:adjustRightInd w:val="0"/>
              <w:snapToGrid w:val="0"/>
              <w:ind w:left="240" w:hangingChars="100" w:hanging="240"/>
              <w:rPr>
                <w:rFonts w:ascii="標楷體" w:eastAsia="標楷體" w:hAnsi="標楷體"/>
              </w:rPr>
            </w:pPr>
            <w:r w:rsidRPr="009431F2">
              <w:rPr>
                <w:rFonts w:ascii="標楷體" w:eastAsia="標楷體" w:hAnsi="標楷體"/>
              </w:rPr>
              <w:t>4</w:t>
            </w:r>
            <w:r w:rsidRPr="009431F2">
              <w:rPr>
                <w:rFonts w:ascii="標楷體" w:eastAsia="標楷體" w:hAnsi="標楷體" w:hint="eastAsia"/>
              </w:rPr>
              <w:t>.檢核[</w:t>
            </w:r>
            <w:r w:rsidRPr="009431F2">
              <w:rPr>
                <w:rFonts w:ascii="標楷體" w:eastAsia="標楷體" w:hAnsi="標楷體" w:hint="eastAsia"/>
                <w:lang w:eastAsia="zh-HK"/>
              </w:rPr>
              <w:t>前置調解結案通知資料</w:t>
            </w:r>
            <w:r w:rsidRPr="009431F2">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9431F2">
              <w:rPr>
                <w:rFonts w:ascii="標楷體" w:eastAsia="標楷體" w:hAnsi="標楷體"/>
              </w:rPr>
              <w:t>TranKey</w:t>
            </w:r>
            <w:r w:rsidRPr="009431F2">
              <w:rPr>
                <w:rFonts w:ascii="標楷體" w:eastAsia="標楷體" w:hAnsi="標楷體" w:hint="eastAsia"/>
              </w:rPr>
              <w:t>)]，若[交易代碼(JcicZ446.</w:t>
            </w:r>
            <w:r w:rsidRPr="009431F2">
              <w:rPr>
                <w:rFonts w:ascii="標楷體" w:eastAsia="標楷體" w:hAnsi="標楷體"/>
              </w:rPr>
              <w:t>TranKey</w:t>
            </w:r>
            <w:r w:rsidRPr="009431F2">
              <w:rPr>
                <w:rFonts w:ascii="標楷體" w:eastAsia="標楷體" w:hAnsi="標楷體" w:hint="eastAsia"/>
              </w:rPr>
              <w:t>)]不等於</w:t>
            </w:r>
            <w:r w:rsidR="002A01F8" w:rsidRPr="009431F2">
              <w:rPr>
                <w:rFonts w:ascii="標楷體" w:eastAsia="標楷體" w:hAnsi="標楷體"/>
              </w:rPr>
              <w:t>"</w:t>
            </w:r>
            <w:r w:rsidRPr="009431F2">
              <w:rPr>
                <w:rFonts w:ascii="標楷體" w:eastAsia="標楷體" w:hAnsi="標楷體"/>
              </w:rPr>
              <w:t>D:</w:t>
            </w:r>
            <w:r w:rsidRPr="009431F2">
              <w:rPr>
                <w:rFonts w:ascii="標楷體" w:eastAsia="標楷體" w:hAnsi="標楷體" w:hint="eastAsia"/>
              </w:rPr>
              <w:t>刪除</w:t>
            </w:r>
            <w:r w:rsidR="002A01F8" w:rsidRPr="009431F2">
              <w:rPr>
                <w:rFonts w:ascii="標楷體" w:eastAsia="標楷體" w:hAnsi="標楷體"/>
              </w:rPr>
              <w:t>"</w:t>
            </w:r>
            <w:r w:rsidRPr="009431F2">
              <w:rPr>
                <w:rFonts w:ascii="標楷體" w:eastAsia="標楷體" w:hAnsi="標楷體" w:hint="eastAsia"/>
              </w:rPr>
              <w:t>者顯示錯誤訊息</w:t>
            </w:r>
            <w:r w:rsidR="002A01F8" w:rsidRPr="009431F2">
              <w:rPr>
                <w:rFonts w:ascii="標楷體" w:eastAsia="標楷體" w:hAnsi="標楷體"/>
              </w:rPr>
              <w:t>"</w:t>
            </w:r>
            <w:r w:rsidRPr="009431F2">
              <w:rPr>
                <w:rFonts w:ascii="標楷體" w:eastAsia="標楷體" w:hAnsi="標楷體" w:hint="eastAsia"/>
              </w:rPr>
              <w:t>E0007:更新資料時，發生錯誤(同一key值報送446檔案結案後，且該結案資料未刪除前，不得新增、異動、刪除本檔案資料.)</w:t>
            </w:r>
            <w:r w:rsidR="002A01F8" w:rsidRPr="009431F2">
              <w:rPr>
                <w:rFonts w:ascii="標楷體" w:eastAsia="標楷體" w:hAnsi="標楷體"/>
              </w:rPr>
              <w:t>"</w:t>
            </w:r>
            <w:r w:rsidRPr="009431F2">
              <w:rPr>
                <w:rFonts w:ascii="標楷體" w:eastAsia="標楷體" w:hAnsi="標楷體"/>
              </w:rPr>
              <w:t xml:space="preserve"> </w:t>
            </w:r>
          </w:p>
          <w:p w14:paraId="744A683C" w14:textId="77777777" w:rsidR="00A740E7" w:rsidRPr="009431F2" w:rsidRDefault="00A740E7" w:rsidP="00271977">
            <w:pPr>
              <w:ind w:left="100" w:hanging="100"/>
              <w:rPr>
                <w:rFonts w:ascii="標楷體" w:eastAsia="標楷體" w:hAnsi="標楷體"/>
                <w:shd w:val="pct15" w:color="auto" w:fill="FFFFFF"/>
              </w:rPr>
            </w:pPr>
            <w:r w:rsidRPr="009431F2">
              <w:rPr>
                <w:rFonts w:ascii="標楷體" w:eastAsia="標楷體" w:hAnsi="標楷體" w:hint="eastAsia"/>
                <w:shd w:val="pct15" w:color="auto" w:fill="FFFFFF"/>
              </w:rPr>
              <w:t>&lt;&lt;</w:t>
            </w:r>
            <w:r w:rsidRPr="009431F2">
              <w:rPr>
                <w:rFonts w:ascii="標楷體" w:eastAsia="標楷體" w:hAnsi="標楷體" w:hint="eastAsia"/>
                <w:shd w:val="pct15" w:color="auto" w:fill="FFFFFF"/>
                <w:lang w:eastAsia="zh-HK"/>
              </w:rPr>
              <w:t>成功處理說明</w:t>
            </w:r>
            <w:r w:rsidRPr="009431F2">
              <w:rPr>
                <w:rFonts w:ascii="標楷體" w:eastAsia="標楷體" w:hAnsi="標楷體" w:hint="eastAsia"/>
                <w:shd w:val="pct15" w:color="auto" w:fill="FFFFFF"/>
              </w:rPr>
              <w:t>&gt;&gt;</w:t>
            </w:r>
          </w:p>
          <w:p w14:paraId="658DC70C" w14:textId="77777777" w:rsidR="00A740E7" w:rsidRPr="009431F2" w:rsidRDefault="00A740E7" w:rsidP="00271977">
            <w:pPr>
              <w:ind w:left="240" w:hangingChars="100" w:hanging="240"/>
              <w:rPr>
                <w:rFonts w:ascii="標楷體" w:eastAsia="標楷體" w:hAnsi="標楷體"/>
                <w:lang w:eastAsia="zh-HK"/>
              </w:rPr>
            </w:pPr>
            <w:r w:rsidRPr="009431F2">
              <w:rPr>
                <w:rFonts w:ascii="標楷體" w:eastAsia="標楷體" w:hAnsi="標楷體"/>
              </w:rPr>
              <w:t>5</w:t>
            </w:r>
            <w:r w:rsidRPr="009431F2">
              <w:rPr>
                <w:rFonts w:ascii="標楷體" w:eastAsia="標楷體" w:hAnsi="標楷體" w:hint="eastAsia"/>
              </w:rPr>
              <w:t>.</w:t>
            </w:r>
            <w:r w:rsidRPr="009431F2">
              <w:rPr>
                <w:rFonts w:ascii="標楷體" w:eastAsia="標楷體" w:hAnsi="標楷體" w:hint="eastAsia"/>
                <w:lang w:eastAsia="zh-HK"/>
              </w:rPr>
              <w:t>修改該筆</w:t>
            </w:r>
            <w:r w:rsidRPr="009431F2">
              <w:rPr>
                <w:rFonts w:ascii="標楷體" w:eastAsia="標楷體" w:hAnsi="標楷體" w:hint="eastAsia"/>
              </w:rPr>
              <w:t>前置調解單獨全數受清償資料</w:t>
            </w:r>
          </w:p>
        </w:tc>
      </w:tr>
      <w:tr w:rsidR="00A740E7" w:rsidRPr="009431F2"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75A8D35"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9431F2" w:rsidRDefault="00A740E7" w:rsidP="00271977">
            <w:pPr>
              <w:widowControl/>
              <w:rPr>
                <w:rFonts w:ascii="標楷體" w:eastAsia="標楷體" w:hAnsi="標楷體"/>
              </w:rPr>
            </w:pPr>
          </w:p>
        </w:tc>
      </w:tr>
      <w:tr w:rsidR="00A740E7" w:rsidRPr="009431F2"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C.異動</w:t>
            </w:r>
          </w:p>
          <w:p w14:paraId="7F308EF1" w14:textId="77777777" w:rsidR="00A740E7" w:rsidRPr="009431F2" w:rsidRDefault="00A740E7" w:rsidP="00271977">
            <w:pPr>
              <w:rPr>
                <w:rFonts w:ascii="標楷體" w:eastAsia="標楷體" w:hAnsi="標楷體"/>
                <w:lang w:eastAsia="zh-HK"/>
              </w:rPr>
            </w:pPr>
            <w:r w:rsidRPr="009431F2">
              <w:rPr>
                <w:rFonts w:ascii="標楷體" w:eastAsia="標楷體" w:hAnsi="標楷體"/>
                <w:lang w:eastAsia="zh-HK"/>
              </w:rPr>
              <w:t>D</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9431F2" w:rsidRDefault="00A740E7"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可修改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557CA760"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2A2DEE9C"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F279D41"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4.TranKey</w:t>
            </w:r>
          </w:p>
        </w:tc>
      </w:tr>
      <w:tr w:rsidR="00A740E7" w:rsidRPr="009431F2"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4AF4BE16" w14:textId="77777777" w:rsidR="00A740E7" w:rsidRPr="009431F2" w:rsidRDefault="00A740E7" w:rsidP="00271977">
            <w:pPr>
              <w:rPr>
                <w:rFonts w:ascii="標楷體" w:eastAsia="標楷體" w:hAnsi="標楷體"/>
              </w:rPr>
            </w:pPr>
            <w:r w:rsidRPr="009431F2">
              <w:rPr>
                <w:rFonts w:ascii="標楷體" w:eastAsia="標楷體" w:hAnsi="標楷體" w:hint="eastAsia"/>
              </w:rPr>
              <w:t>2.JcicZ454.CustId</w:t>
            </w:r>
          </w:p>
        </w:tc>
      </w:tr>
      <w:tr w:rsidR="00A740E7" w:rsidRPr="009431F2"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9431F2" w:rsidRDefault="00A740E7" w:rsidP="00271977">
            <w:pPr>
              <w:rPr>
                <w:rFonts w:ascii="標楷體" w:eastAsia="標楷體" w:hAnsi="標楷體"/>
              </w:rPr>
            </w:pPr>
            <w:r w:rsidRPr="009431F2">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786F48A"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2.JcicZ454.SubmitKey</w:t>
            </w:r>
          </w:p>
        </w:tc>
      </w:tr>
      <w:tr w:rsidR="0033265C" w:rsidRPr="009431F2"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40E7" w:rsidRPr="009431F2"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9431F2" w:rsidRDefault="00A740E7" w:rsidP="00271977">
            <w:pPr>
              <w:rPr>
                <w:rFonts w:ascii="標楷體" w:eastAsia="標楷體" w:hAnsi="標楷體"/>
              </w:rPr>
            </w:pPr>
            <w:r w:rsidRPr="009431F2">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16EA196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4.ApplyDate</w:t>
            </w:r>
          </w:p>
        </w:tc>
      </w:tr>
      <w:tr w:rsidR="00A740E7" w:rsidRPr="009431F2"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hint="eastAsia"/>
                <w:color w:val="000000"/>
              </w:rPr>
              <w:t>CourtCode</w:t>
            </w:r>
          </w:p>
          <w:p w14:paraId="458E3309"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7B48A87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53B639E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4.CourtCode</w:t>
            </w:r>
          </w:p>
        </w:tc>
      </w:tr>
      <w:tr w:rsidR="00A740E7" w:rsidRPr="009431F2"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r w:rsidRPr="009431F2">
              <w:rPr>
                <w:rFonts w:ascii="標楷體" w:eastAsia="標楷體" w:hAnsi="標楷體" w:hint="eastAsia"/>
              </w:rPr>
              <w:t>原值</w:t>
            </w:r>
          </w:p>
          <w:p w14:paraId="30A5EA0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2.JcicZ454.</w:t>
            </w:r>
            <w:r w:rsidRPr="009431F2">
              <w:rPr>
                <w:rFonts w:ascii="標楷體" w:eastAsia="標楷體" w:hAnsi="標楷體"/>
                <w:color w:val="000000"/>
              </w:rPr>
              <w:t>MaxMainCode</w:t>
            </w:r>
          </w:p>
        </w:tc>
      </w:tr>
      <w:tr w:rsidR="00A740E7" w:rsidRPr="009431F2"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9431F2"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檢核該[</w:t>
            </w:r>
            <w:r w:rsidRPr="009431F2">
              <w:rPr>
                <w:rFonts w:ascii="標楷體" w:eastAsia="標楷體" w:hAnsi="標楷體" w:hint="eastAsia"/>
                <w:color w:val="000000"/>
              </w:rPr>
              <w:t>最大債權金融機構</w:t>
            </w:r>
            <w:r w:rsidRPr="009431F2">
              <w:rPr>
                <w:rFonts w:ascii="標楷體" w:eastAsia="標楷體" w:hAnsi="標楷體" w:hint="eastAsia"/>
              </w:rPr>
              <w:t>代號]是否存在於[共用代碼檔(CdCode)]、[代碼檔代號]等於[JcicBankCode]中，若不存在則顯示錯誤訊息</w:t>
            </w:r>
            <w:r w:rsidR="002A01F8" w:rsidRPr="009431F2">
              <w:rPr>
                <w:rFonts w:ascii="標楷體" w:eastAsia="標楷體" w:hAnsi="標楷體"/>
              </w:rPr>
              <w:t>"</w:t>
            </w:r>
            <w:r w:rsidRPr="009431F2">
              <w:rPr>
                <w:rFonts w:ascii="標楷體" w:eastAsia="標楷體" w:hAnsi="標楷體" w:hint="eastAsia"/>
              </w:rPr>
              <w:t>E0001</w:t>
            </w:r>
            <w:r w:rsidR="00F802CE" w:rsidRPr="009431F2">
              <w:rPr>
                <w:rFonts w:ascii="標楷體" w:eastAsia="標楷體" w:hAnsi="標楷體" w:hint="eastAsia"/>
              </w:rPr>
              <w:t>:</w:t>
            </w:r>
            <w:r w:rsidRPr="009431F2">
              <w:rPr>
                <w:rFonts w:ascii="標楷體" w:eastAsia="標楷體" w:hAnsi="標楷體" w:hint="eastAsia"/>
              </w:rPr>
              <w:t>查詢資料不存在</w:t>
            </w:r>
            <w:r w:rsidR="00621F58">
              <w:rPr>
                <w:rFonts w:ascii="標楷體" w:eastAsia="標楷體" w:hAnsi="標楷體" w:hint="eastAsia"/>
              </w:rPr>
              <w:t>(查無此代號)</w:t>
            </w:r>
            <w:r w:rsidR="00621F58">
              <w:rPr>
                <w:rFonts w:ascii="標楷體" w:eastAsia="標楷體" w:hAnsi="標楷體"/>
              </w:rPr>
              <w:t>"</w:t>
            </w:r>
            <w:r w:rsidRPr="009431F2">
              <w:rPr>
                <w:rFonts w:ascii="標楷體" w:eastAsia="標楷體" w:hAnsi="標楷體" w:hint="eastAsia"/>
              </w:rPr>
              <w:t>，否則自動帶入[代碼說明(CdCode.Item)]至[</w:t>
            </w:r>
            <w:r w:rsidRPr="009431F2">
              <w:rPr>
                <w:rFonts w:ascii="標楷體" w:eastAsia="標楷體" w:hAnsi="標楷體" w:hint="eastAsia"/>
                <w:color w:val="000000"/>
              </w:rPr>
              <w:t>最大債權金融機構</w:t>
            </w:r>
            <w:r w:rsidRPr="009431F2">
              <w:rPr>
                <w:rFonts w:ascii="標楷體" w:eastAsia="標楷體" w:hAnsi="標楷體" w:hint="eastAsia"/>
              </w:rPr>
              <w:t>中文]</w:t>
            </w:r>
          </w:p>
        </w:tc>
      </w:tr>
      <w:tr w:rsidR="00A740E7" w:rsidRPr="009431F2"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9431F2" w:rsidRDefault="00A740E7" w:rsidP="00271977">
            <w:pPr>
              <w:rPr>
                <w:rFonts w:ascii="標楷體" w:eastAsia="標楷體" w:hAnsi="標楷體"/>
                <w:color w:val="000000"/>
              </w:rPr>
            </w:pPr>
            <w:r w:rsidRPr="009431F2">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CdCode的DefCode=</w:t>
            </w:r>
            <w:r w:rsidRPr="009431F2">
              <w:rPr>
                <w:rFonts w:ascii="標楷體" w:eastAsia="標楷體" w:hAnsi="標楷體"/>
                <w:color w:val="000000"/>
              </w:rPr>
              <w:t>PayOffResult</w:t>
            </w:r>
          </w:p>
          <w:p w14:paraId="1B82FF31" w14:textId="77777777" w:rsidR="00A740E7" w:rsidRPr="009431F2" w:rsidRDefault="00A740E7" w:rsidP="00271977">
            <w:pPr>
              <w:rPr>
                <w:rFonts w:ascii="標楷體" w:eastAsia="標楷體" w:hAnsi="標楷體"/>
                <w:color w:val="000000"/>
                <w:lang w:eastAsia="zh-HK"/>
              </w:rPr>
            </w:pPr>
            <w:r w:rsidRPr="009431F2">
              <w:rPr>
                <w:rFonts w:ascii="標楷體" w:eastAsia="標楷體" w:hAnsi="標楷體" w:hint="eastAsia"/>
                <w:color w:val="000000"/>
                <w:lang w:eastAsia="zh-HK"/>
              </w:rPr>
              <w:t>限[啟用記號(Enable)]=[Y.啟用]</w:t>
            </w:r>
          </w:p>
          <w:p w14:paraId="0B84BDA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A:於調解前已聲請強制執行並獲分配之款項，於日後領取分配款者</w:t>
            </w:r>
          </w:p>
          <w:p w14:paraId="7E6BF0F3"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B:債務人於最高限額抵押權內清償無擔保債務</w:t>
            </w:r>
          </w:p>
          <w:p w14:paraId="0E079936"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C:保證人代為清償債務</w:t>
            </w:r>
          </w:p>
          <w:p w14:paraId="548D54B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D:廠商將分期付款產品之款項退回貸款金融機構，並沖抵貸款金融機構債務</w:t>
            </w:r>
          </w:p>
          <w:p w14:paraId="4CF75E0C"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6267D171" w14:textId="770079D3" w:rsidR="00A740E7" w:rsidRPr="009431F2" w:rsidRDefault="00A740E7" w:rsidP="00271977">
            <w:pPr>
              <w:jc w:val="both"/>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代碼</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43DAD31D"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3CE1CB10" w14:textId="77777777" w:rsidR="00A740E7" w:rsidRPr="009431F2" w:rsidRDefault="00A740E7" w:rsidP="00271977">
            <w:pPr>
              <w:ind w:leftChars="100" w:left="600" w:hangingChars="150" w:hanging="360"/>
              <w:jc w:val="both"/>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依選單</w:t>
            </w:r>
            <w:r w:rsidRPr="009431F2">
              <w:rPr>
                <w:rFonts w:ascii="標楷體" w:eastAsia="標楷體" w:hAnsi="標楷體" w:hint="eastAsia"/>
              </w:rPr>
              <w:t>/V(H)</w:t>
            </w:r>
          </w:p>
          <w:p w14:paraId="3D380240" w14:textId="77777777" w:rsidR="00A740E7" w:rsidRPr="009431F2" w:rsidRDefault="00A740E7" w:rsidP="00271977">
            <w:pPr>
              <w:jc w:val="both"/>
              <w:rPr>
                <w:rFonts w:ascii="標楷體" w:eastAsia="標楷體" w:hAnsi="標楷體"/>
              </w:rPr>
            </w:pPr>
            <w:r w:rsidRPr="009431F2">
              <w:rPr>
                <w:rFonts w:ascii="標楷體" w:eastAsia="標楷體" w:hAnsi="標楷體"/>
                <w:color w:val="000000"/>
              </w:rPr>
              <w:t>3</w:t>
            </w:r>
            <w:r w:rsidRPr="009431F2">
              <w:rPr>
                <w:rFonts w:ascii="標楷體" w:eastAsia="標楷體" w:hAnsi="標楷體" w:hint="eastAsia"/>
                <w:color w:val="000000"/>
              </w:rPr>
              <w:t>.JcicZ454.</w:t>
            </w:r>
            <w:r w:rsidRPr="009431F2">
              <w:rPr>
                <w:rFonts w:ascii="標楷體" w:eastAsia="標楷體" w:hAnsi="標楷體"/>
                <w:color w:val="000000"/>
              </w:rPr>
              <w:t>PayOffResult</w:t>
            </w:r>
          </w:p>
        </w:tc>
      </w:tr>
      <w:tr w:rsidR="00A740E7" w:rsidRPr="009431F2"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9431F2" w:rsidRDefault="00A740E7" w:rsidP="00271977">
            <w:pPr>
              <w:rPr>
                <w:rFonts w:ascii="標楷體" w:eastAsia="標楷體" w:hAnsi="標楷體"/>
              </w:rPr>
            </w:pPr>
            <w:r w:rsidRPr="009431F2">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原值，若[交易代碼]等於[</w:t>
            </w: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r w:rsidRPr="009431F2">
              <w:rPr>
                <w:rFonts w:ascii="標楷體" w:eastAsia="標楷體" w:hAnsi="標楷體" w:hint="eastAsia"/>
              </w:rPr>
              <w:t>]，則此欄位不需輸入</w:t>
            </w:r>
          </w:p>
          <w:p w14:paraId="0AA1A300" w14:textId="2AC45C23" w:rsidR="00A740E7" w:rsidRPr="009431F2" w:rsidRDefault="00A740E7" w:rsidP="00271977">
            <w:pPr>
              <w:ind w:left="240" w:hangingChars="100" w:hanging="240"/>
              <w:rPr>
                <w:rFonts w:ascii="標楷體" w:eastAsia="標楷體" w:hAnsi="標楷體"/>
              </w:rPr>
            </w:pPr>
            <w:r w:rsidRPr="009431F2">
              <w:rPr>
                <w:rFonts w:ascii="標楷體" w:eastAsia="標楷體" w:hAnsi="標楷體"/>
              </w:rPr>
              <w:t>2</w:t>
            </w:r>
            <w:r w:rsidRPr="009431F2">
              <w:rPr>
                <w:rFonts w:ascii="標楷體" w:eastAsia="標楷體" w:hAnsi="標楷體" w:hint="eastAsia"/>
              </w:rPr>
              <w:t>.限輸入日期</w:t>
            </w:r>
            <w:r w:rsidRPr="009431F2">
              <w:rPr>
                <w:rFonts w:ascii="標楷體" w:eastAsia="標楷體" w:hAnsi="標楷體" w:hint="eastAsia"/>
                <w:lang w:eastAsia="zh-HK"/>
              </w:rPr>
              <w:t>，</w:t>
            </w:r>
            <w:r w:rsidRPr="009431F2">
              <w:rPr>
                <w:rFonts w:ascii="標楷體" w:eastAsia="標楷體" w:hAnsi="標楷體" w:hint="eastAsia"/>
              </w:rPr>
              <w:t>檢核條件</w:t>
            </w:r>
            <w:r w:rsidR="00F802CE" w:rsidRPr="009431F2">
              <w:rPr>
                <w:rFonts w:ascii="標楷體" w:eastAsia="標楷體" w:hAnsi="標楷體" w:hint="eastAsia"/>
              </w:rPr>
              <w:t>:</w:t>
            </w:r>
          </w:p>
          <w:p w14:paraId="75F6E5E7"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BDEC3E2"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C0D7D68"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color w:val="000000"/>
              </w:rPr>
              <w:t>3</w:t>
            </w:r>
            <w:r w:rsidRPr="009431F2">
              <w:rPr>
                <w:rFonts w:ascii="標楷體" w:eastAsia="標楷體" w:hAnsi="標楷體" w:hint="eastAsia"/>
                <w:color w:val="000000"/>
              </w:rPr>
              <w:t>.JcicZ454.</w:t>
            </w:r>
            <w:r w:rsidRPr="009431F2">
              <w:rPr>
                <w:rFonts w:ascii="標楷體" w:eastAsia="標楷體" w:hAnsi="標楷體"/>
                <w:color w:val="000000"/>
              </w:rPr>
              <w:t>PayOffDate</w:t>
            </w:r>
          </w:p>
        </w:tc>
      </w:tr>
      <w:tr w:rsidR="00A740E7" w:rsidRPr="009431F2"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9431F2" w:rsidRDefault="00A740E7" w:rsidP="00271977">
            <w:pPr>
              <w:rPr>
                <w:rFonts w:ascii="標楷體" w:eastAsia="標楷體" w:hAnsi="標楷體"/>
                <w:lang w:eastAsia="zh-CN"/>
              </w:rPr>
            </w:pPr>
            <w:r w:rsidRPr="009431F2">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916D7F"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378DEE4C" w14:textId="77777777" w:rsidR="00A740E7" w:rsidRPr="009431F2" w:rsidRDefault="00A740E7" w:rsidP="00271977">
      <w:pPr>
        <w:rPr>
          <w:rFonts w:ascii="標楷體" w:eastAsia="標楷體" w:hAnsi="標楷體"/>
        </w:rPr>
      </w:pPr>
    </w:p>
    <w:p w14:paraId="5AFBA403"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查詢</w:t>
      </w:r>
    </w:p>
    <w:p w14:paraId="02CFEF18" w14:textId="77777777" w:rsidR="00A740E7" w:rsidRPr="009431F2" w:rsidRDefault="00A740E7" w:rsidP="00271977">
      <w:pPr>
        <w:rPr>
          <w:rFonts w:ascii="標楷體" w:eastAsia="標楷體" w:hAnsi="標楷體"/>
        </w:rPr>
      </w:pPr>
      <w:r w:rsidRPr="009431F2">
        <w:rPr>
          <w:rFonts w:ascii="標楷體" w:eastAsia="標楷體" w:hAnsi="標楷體"/>
          <w:noProof/>
        </w:rPr>
        <w:drawing>
          <wp:inline distT="0" distB="0" distL="0" distR="0" wp14:anchorId="09945036" wp14:editId="19D5D626">
            <wp:extent cx="6477000" cy="1844040"/>
            <wp:effectExtent l="0" t="0" r="0" b="381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E1423B0"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9431F2"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57D38EE"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9431F2" w:rsidRDefault="00A740E7" w:rsidP="00271977">
            <w:pPr>
              <w:widowControl/>
              <w:rPr>
                <w:rFonts w:ascii="標楷體" w:eastAsia="標楷體" w:hAnsi="標楷體"/>
              </w:rPr>
            </w:pPr>
          </w:p>
        </w:tc>
      </w:tr>
      <w:tr w:rsidR="00A740E7" w:rsidRPr="009431F2"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9431F2" w:rsidRDefault="00A740E7" w:rsidP="00271977">
            <w:pPr>
              <w:rPr>
                <w:rFonts w:ascii="標楷體" w:eastAsia="標楷體" w:hAnsi="標楷體"/>
              </w:rPr>
            </w:pPr>
            <w:r w:rsidRPr="009431F2">
              <w:rPr>
                <w:rFonts w:ascii="標楷體" w:eastAsia="標楷體" w:hAnsi="標楷體" w:hint="eastAsia"/>
              </w:rPr>
              <w:t>JcicZ454.TranKey</w:t>
            </w:r>
          </w:p>
        </w:tc>
      </w:tr>
      <w:tr w:rsidR="00A740E7" w:rsidRPr="009431F2"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9431F2" w:rsidRDefault="00A740E7" w:rsidP="00271977">
            <w:pPr>
              <w:rPr>
                <w:rFonts w:ascii="標楷體" w:eastAsia="標楷體" w:hAnsi="標楷體"/>
              </w:rPr>
            </w:pPr>
            <w:r w:rsidRPr="009431F2">
              <w:rPr>
                <w:rFonts w:ascii="標楷體" w:eastAsia="標楷體" w:hAnsi="標楷體" w:hint="eastAsia"/>
              </w:rPr>
              <w:t>JcicZ454.CustId</w:t>
            </w:r>
          </w:p>
        </w:tc>
      </w:tr>
      <w:tr w:rsidR="00A740E7" w:rsidRPr="009431F2"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54.SubmitKey</w:t>
            </w:r>
          </w:p>
        </w:tc>
      </w:tr>
      <w:tr w:rsidR="00A740E7" w:rsidRPr="009431F2"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4.ApplyDate</w:t>
            </w:r>
          </w:p>
        </w:tc>
      </w:tr>
      <w:tr w:rsidR="00A740E7" w:rsidRPr="009431F2"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4.CourtCode</w:t>
            </w:r>
          </w:p>
        </w:tc>
      </w:tr>
      <w:tr w:rsidR="00A740E7" w:rsidRPr="009431F2"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4.</w:t>
            </w:r>
            <w:r w:rsidRPr="009431F2">
              <w:rPr>
                <w:rFonts w:ascii="標楷體" w:eastAsia="標楷體" w:hAnsi="標楷體"/>
                <w:color w:val="000000"/>
              </w:rPr>
              <w:t>MaxMainCode</w:t>
            </w:r>
          </w:p>
        </w:tc>
      </w:tr>
      <w:tr w:rsidR="00A740E7" w:rsidRPr="009431F2"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9431F2"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9431F2" w:rsidRDefault="00A740E7" w:rsidP="00271977">
            <w:pPr>
              <w:jc w:val="both"/>
              <w:rPr>
                <w:rFonts w:ascii="標楷體" w:eastAsia="標楷體" w:hAnsi="標楷體"/>
              </w:rPr>
            </w:pPr>
            <w:r w:rsidRPr="009431F2">
              <w:rPr>
                <w:rFonts w:ascii="標楷體" w:eastAsia="標楷體" w:hAnsi="標楷體" w:hint="eastAsia"/>
                <w:color w:val="000000"/>
              </w:rPr>
              <w:t>JcicZ454.</w:t>
            </w:r>
            <w:r w:rsidRPr="009431F2">
              <w:rPr>
                <w:rFonts w:ascii="標楷體" w:eastAsia="標楷體" w:hAnsi="標楷體"/>
                <w:color w:val="000000"/>
              </w:rPr>
              <w:t>PayOffResult</w:t>
            </w:r>
          </w:p>
        </w:tc>
      </w:tr>
      <w:tr w:rsidR="00A740E7" w:rsidRPr="009431F2"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rPr>
              <w:t>JcicZ454.</w:t>
            </w:r>
            <w:r w:rsidRPr="009431F2">
              <w:rPr>
                <w:rFonts w:ascii="標楷體" w:eastAsia="標楷體" w:hAnsi="標楷體"/>
                <w:color w:val="000000"/>
              </w:rPr>
              <w:t>PayOffDate</w:t>
            </w:r>
          </w:p>
        </w:tc>
      </w:tr>
      <w:tr w:rsidR="00A740E7" w:rsidRPr="009431F2"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9431F2" w:rsidRDefault="00A740E7" w:rsidP="00271977">
            <w:pPr>
              <w:rPr>
                <w:rFonts w:ascii="標楷體" w:eastAsia="標楷體" w:hAnsi="標楷體"/>
                <w:lang w:eastAsia="zh-CN"/>
              </w:rPr>
            </w:pPr>
            <w:r w:rsidRPr="009431F2">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6244D407" w14:textId="77777777" w:rsidR="00A740E7" w:rsidRPr="009431F2" w:rsidRDefault="00A740E7" w:rsidP="00271977">
      <w:pPr>
        <w:rPr>
          <w:rFonts w:ascii="標楷體" w:eastAsia="標楷體" w:hAnsi="標楷體"/>
        </w:rPr>
      </w:pPr>
    </w:p>
    <w:p w14:paraId="05870463"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UI畫面-刪除</w:t>
      </w:r>
    </w:p>
    <w:p w14:paraId="27BFF666" w14:textId="77777777" w:rsidR="00A740E7" w:rsidRPr="009431F2" w:rsidRDefault="00A740E7" w:rsidP="00271977">
      <w:pPr>
        <w:pStyle w:val="1text"/>
        <w:spacing w:before="0"/>
        <w:ind w:left="0"/>
        <w:rPr>
          <w:rFonts w:ascii="標楷體" w:hAnsi="標楷體"/>
        </w:rPr>
      </w:pPr>
      <w:r w:rsidRPr="009431F2">
        <w:rPr>
          <w:rFonts w:ascii="標楷體" w:hAnsi="標楷體"/>
        </w:rPr>
        <w:drawing>
          <wp:inline distT="0" distB="0" distL="0" distR="0" wp14:anchorId="3B8541ED" wp14:editId="023EFDF0">
            <wp:extent cx="6470650" cy="1860550"/>
            <wp:effectExtent l="0" t="0" r="6350" b="635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470650" cy="1860550"/>
                    </a:xfrm>
                    <a:prstGeom prst="rect">
                      <a:avLst/>
                    </a:prstGeom>
                    <a:noFill/>
                    <a:ln>
                      <a:noFill/>
                    </a:ln>
                  </pic:spPr>
                </pic:pic>
              </a:graphicData>
            </a:graphic>
          </wp:inline>
        </w:drawing>
      </w:r>
    </w:p>
    <w:p w14:paraId="0A5C75E2"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9431F2"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lang w:eastAsia="zh-HK"/>
              </w:rPr>
              <w:t>功能說明</w:t>
            </w:r>
          </w:p>
        </w:tc>
      </w:tr>
      <w:tr w:rsidR="00A740E7" w:rsidRPr="009431F2"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9431F2" w:rsidRDefault="00A740E7" w:rsidP="00271977">
            <w:pPr>
              <w:rPr>
                <w:rFonts w:ascii="標楷體" w:eastAsia="標楷體" w:hAnsi="標楷體"/>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0C3E182B"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4531D29B" w14:textId="77777777" w:rsidR="00A740E7" w:rsidRPr="009431F2" w:rsidRDefault="00A740E7"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23696BDD" w14:textId="32BE050F" w:rsidR="00A740E7" w:rsidRPr="009431F2" w:rsidRDefault="00A740E7" w:rsidP="00271977">
            <w:pPr>
              <w:ind w:left="240" w:hangingChars="100" w:hanging="240"/>
              <w:rPr>
                <w:rFonts w:ascii="標楷體" w:eastAsia="標楷體" w:hAnsi="標楷體"/>
                <w:color w:val="000000"/>
              </w:rPr>
            </w:pPr>
            <w:r w:rsidRPr="009431F2">
              <w:rPr>
                <w:rFonts w:ascii="標楷體" w:eastAsia="標楷體" w:hAnsi="標楷體" w:hint="eastAsia"/>
              </w:rPr>
              <w:t>3.檢核[</w:t>
            </w:r>
            <w:r w:rsidRPr="009431F2">
              <w:rPr>
                <w:rFonts w:ascii="標楷體" w:eastAsia="標楷體" w:hAnsi="標楷體" w:hint="eastAsia"/>
                <w:lang w:eastAsia="zh-HK"/>
              </w:rPr>
              <w:t>前置調解單獨全數受清償資料</w:t>
            </w:r>
            <w:r w:rsidRPr="009431F2">
              <w:rPr>
                <w:rFonts w:ascii="標楷體" w:eastAsia="標楷體" w:hAnsi="標楷體" w:hint="eastAsia"/>
              </w:rPr>
              <w:t>(JcicZ454)]該[債務人IDN(JcicZ454.CustId)]、[報送單位代號(JcicZ454.SubmitKey)]、[調解申請日(JcicZ454.ApplyDate)]、[受理調解機構代號(JcicZ454.CourtCode)]、[最大債權金融機構代號(JcicZ454.MaxMainCode)]是否存在，不存在者</w:t>
            </w:r>
            <w:r w:rsidRPr="009431F2">
              <w:rPr>
                <w:rFonts w:ascii="標楷體" w:eastAsia="標楷體" w:hAnsi="標楷體" w:hint="eastAsia"/>
                <w:color w:val="000000"/>
                <w:lang w:eastAsia="zh-HK"/>
              </w:rPr>
              <w:t>顯示</w:t>
            </w:r>
            <w:r w:rsidRPr="009431F2">
              <w:rPr>
                <w:rFonts w:ascii="標楷體" w:eastAsia="標楷體" w:hAnsi="標楷體" w:hint="eastAsia"/>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4:刪除</w:t>
            </w:r>
            <w:r w:rsidRPr="009431F2">
              <w:rPr>
                <w:rFonts w:ascii="標楷體" w:eastAsia="標楷體" w:hAnsi="標楷體" w:hint="eastAsia"/>
                <w:color w:val="000000"/>
                <w:lang w:eastAsia="zh-HK"/>
              </w:rPr>
              <w:t>資料不存在</w:t>
            </w:r>
            <w:r w:rsidR="002A01F8" w:rsidRPr="009431F2">
              <w:rPr>
                <w:rFonts w:ascii="標楷體" w:eastAsia="標楷體" w:hAnsi="標楷體"/>
                <w:color w:val="000000"/>
                <w:lang w:eastAsia="zh-HK"/>
              </w:rPr>
              <w:t>"</w:t>
            </w:r>
          </w:p>
          <w:p w14:paraId="1E5BB1D0" w14:textId="77777777" w:rsidR="00A740E7" w:rsidRPr="009431F2" w:rsidRDefault="00A740E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EC138B4" w14:textId="77777777" w:rsidR="00A740E7" w:rsidRPr="009431F2" w:rsidRDefault="00A740E7" w:rsidP="00271977">
            <w:pPr>
              <w:ind w:left="240" w:hangingChars="100" w:hanging="240"/>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Pr="009431F2">
              <w:rPr>
                <w:rFonts w:ascii="標楷體" w:eastAsia="標楷體" w:hAnsi="標楷體" w:hint="eastAsia"/>
                <w:lang w:eastAsia="zh-HK"/>
              </w:rPr>
              <w:t>前置調解受理申請暨請求回報債權通知資料</w:t>
            </w:r>
            <w:r w:rsidRPr="009431F2">
              <w:rPr>
                <w:rFonts w:ascii="標楷體" w:eastAsia="標楷體" w:hAnsi="標楷體" w:hint="eastAsia"/>
              </w:rPr>
              <w:t>(JcicZ454Log)]該[流水號(JcicZ454Log.Ukey)]資料是否存在</w:t>
            </w:r>
          </w:p>
          <w:p w14:paraId="15A91774" w14:textId="77777777" w:rsidR="00A740E7" w:rsidRPr="009431F2" w:rsidRDefault="00A740E7" w:rsidP="00271977">
            <w:pPr>
              <w:ind w:leftChars="100" w:left="600" w:hangingChars="150" w:hanging="360"/>
              <w:rPr>
                <w:rFonts w:ascii="標楷體" w:eastAsia="標楷體" w:hAnsi="標楷體"/>
                <w:lang w:eastAsia="zh-HK"/>
              </w:rPr>
            </w:pPr>
            <w:r w:rsidRPr="009431F2">
              <w:rPr>
                <w:rFonts w:ascii="新細明體" w:hAnsi="新細明體" w:cs="新細明體" w:hint="eastAsia"/>
              </w:rPr>
              <w:t>⑴</w:t>
            </w:r>
            <w:r w:rsidRPr="009431F2">
              <w:rPr>
                <w:rFonts w:ascii="標楷體" w:eastAsia="標楷體" w:hAnsi="標楷體" w:hint="eastAsia"/>
              </w:rPr>
              <w:t>.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Pr="009431F2">
              <w:rPr>
                <w:rFonts w:ascii="標楷體" w:eastAsia="標楷體" w:hAnsi="標楷體" w:hint="eastAsia"/>
                <w:lang w:eastAsia="zh-HK"/>
              </w:rPr>
              <w:t>前置調解受理申請暨請求回報債權通知資料</w:t>
            </w:r>
          </w:p>
          <w:p w14:paraId="12F56A40" w14:textId="77777777" w:rsidR="00A740E7" w:rsidRPr="009431F2" w:rsidRDefault="00A740E7" w:rsidP="0027197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cs="新細明體" w:hint="eastAsia"/>
              </w:rPr>
              <w:t>.</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JcicZ454Log.Ukey)]資料中[建檔日期時間(CreateDate)]最大的資料</w:t>
            </w:r>
          </w:p>
        </w:tc>
      </w:tr>
      <w:tr w:rsidR="00A740E7" w:rsidRPr="009431F2"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9431F2" w:rsidRDefault="00A740E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BC4046F" w14:textId="77777777" w:rsidR="00A740E7" w:rsidRPr="009431F2" w:rsidRDefault="00A740E7" w:rsidP="00271977">
      <w:pPr>
        <w:pStyle w:val="a"/>
        <w:numPr>
          <w:ilvl w:val="0"/>
          <w:numId w:val="0"/>
        </w:numPr>
        <w:tabs>
          <w:tab w:val="left" w:pos="480"/>
        </w:tabs>
        <w:spacing w:before="0"/>
        <w:rPr>
          <w:rFonts w:ascii="標楷體" w:hAnsi="標楷體"/>
        </w:rPr>
      </w:pPr>
    </w:p>
    <w:p w14:paraId="59EB121B" w14:textId="77777777" w:rsidR="00A740E7" w:rsidRPr="009431F2" w:rsidRDefault="00A740E7" w:rsidP="00271977">
      <w:pPr>
        <w:pStyle w:val="a"/>
        <w:numPr>
          <w:ilvl w:val="0"/>
          <w:numId w:val="76"/>
        </w:numPr>
        <w:tabs>
          <w:tab w:val="left" w:pos="480"/>
        </w:tabs>
        <w:spacing w:before="0"/>
        <w:ind w:left="1418"/>
        <w:rPr>
          <w:rFonts w:ascii="標楷體" w:hAnsi="標楷體"/>
        </w:rPr>
      </w:pPr>
      <w:r w:rsidRPr="009431F2">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9431F2"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9431F2" w:rsidRDefault="00A740E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9431F2" w:rsidRDefault="00A740E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9431F2" w:rsidRDefault="00A740E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9431F2" w:rsidRDefault="00A740E7" w:rsidP="00271977">
            <w:pPr>
              <w:rPr>
                <w:rFonts w:ascii="標楷體" w:eastAsia="標楷體" w:hAnsi="標楷體"/>
              </w:rPr>
            </w:pPr>
            <w:r w:rsidRPr="009431F2">
              <w:rPr>
                <w:rFonts w:ascii="標楷體" w:eastAsia="標楷體" w:hAnsi="標楷體" w:hint="eastAsia"/>
              </w:rPr>
              <w:t>處理邏輯及注意事項</w:t>
            </w:r>
          </w:p>
        </w:tc>
      </w:tr>
      <w:tr w:rsidR="00A740E7" w:rsidRPr="009431F2"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9431F2"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9431F2"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9431F2" w:rsidRDefault="00A740E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9431F2" w:rsidRDefault="00A740E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9431F2" w:rsidRDefault="00A740E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9431F2" w:rsidRDefault="00A740E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9431F2" w:rsidRDefault="00A740E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9431F2" w:rsidRDefault="00A740E7" w:rsidP="00271977">
            <w:pPr>
              <w:widowControl/>
              <w:rPr>
                <w:rFonts w:ascii="標楷體" w:eastAsia="標楷體" w:hAnsi="標楷體"/>
              </w:rPr>
            </w:pPr>
          </w:p>
        </w:tc>
      </w:tr>
      <w:tr w:rsidR="00A740E7" w:rsidRPr="009431F2"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9431F2" w:rsidRDefault="00A740E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9431F2"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9431F2" w:rsidRDefault="00A740E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9431F2" w:rsidRDefault="00A740E7" w:rsidP="00271977">
            <w:pPr>
              <w:rPr>
                <w:rFonts w:ascii="標楷體" w:eastAsia="標楷體" w:hAnsi="標楷體"/>
              </w:rPr>
            </w:pPr>
            <w:r w:rsidRPr="009431F2">
              <w:rPr>
                <w:rFonts w:ascii="標楷體" w:eastAsia="標楷體" w:hAnsi="標楷體" w:hint="eastAsia"/>
              </w:rPr>
              <w:t>JcicZ454.TranKey</w:t>
            </w:r>
          </w:p>
        </w:tc>
      </w:tr>
      <w:tr w:rsidR="00A740E7" w:rsidRPr="009431F2"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9431F2" w:rsidRDefault="00A740E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9431F2" w:rsidRDefault="00A740E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9431F2" w:rsidRDefault="00A740E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9431F2" w:rsidRDefault="00A740E7" w:rsidP="00271977">
            <w:pPr>
              <w:rPr>
                <w:rFonts w:ascii="標楷體" w:eastAsia="標楷體" w:hAnsi="標楷體"/>
              </w:rPr>
            </w:pPr>
            <w:r w:rsidRPr="009431F2">
              <w:rPr>
                <w:rFonts w:ascii="標楷體" w:eastAsia="標楷體" w:hAnsi="標楷體" w:hint="eastAsia"/>
              </w:rPr>
              <w:t>JcicZ454.CustId</w:t>
            </w:r>
          </w:p>
        </w:tc>
      </w:tr>
      <w:tr w:rsidR="00A740E7" w:rsidRPr="009431F2"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9431F2" w:rsidRDefault="00A740E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rPr>
              <w:t>JcicZ454.SubmitKey</w:t>
            </w:r>
          </w:p>
        </w:tc>
      </w:tr>
      <w:tr w:rsidR="00A740E7" w:rsidRPr="009431F2"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9431F2"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9431F2" w:rsidRDefault="00A740E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40E7" w:rsidRPr="009431F2"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4.ApplyDate</w:t>
            </w:r>
          </w:p>
        </w:tc>
      </w:tr>
      <w:tr w:rsidR="00A740E7" w:rsidRPr="009431F2"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4.CourtCode</w:t>
            </w:r>
          </w:p>
        </w:tc>
      </w:tr>
      <w:tr w:rsidR="00A740E7" w:rsidRPr="009431F2"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JcicZ454.</w:t>
            </w:r>
            <w:r w:rsidRPr="009431F2">
              <w:rPr>
                <w:rFonts w:ascii="標楷體" w:eastAsia="標楷體" w:hAnsi="標楷體"/>
                <w:color w:val="000000"/>
              </w:rPr>
              <w:t>MaxMainCode</w:t>
            </w:r>
          </w:p>
        </w:tc>
      </w:tr>
      <w:tr w:rsidR="00A740E7" w:rsidRPr="009431F2"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9431F2"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9431F2" w:rsidRDefault="00A740E7" w:rsidP="00271977">
            <w:pPr>
              <w:jc w:val="both"/>
              <w:rPr>
                <w:rFonts w:ascii="標楷體" w:eastAsia="標楷體" w:hAnsi="標楷體"/>
              </w:rPr>
            </w:pPr>
            <w:r w:rsidRPr="009431F2">
              <w:rPr>
                <w:rFonts w:ascii="標楷體" w:eastAsia="標楷體" w:hAnsi="標楷體" w:hint="eastAsia"/>
                <w:color w:val="000000"/>
              </w:rPr>
              <w:t>JcicZ454.</w:t>
            </w:r>
            <w:r w:rsidRPr="009431F2">
              <w:rPr>
                <w:rFonts w:ascii="標楷體" w:eastAsia="標楷體" w:hAnsi="標楷體"/>
                <w:color w:val="000000"/>
              </w:rPr>
              <w:t>PayOffResult</w:t>
            </w:r>
          </w:p>
        </w:tc>
      </w:tr>
      <w:tr w:rsidR="00A740E7" w:rsidRPr="009431F2"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9431F2"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9431F2" w:rsidRDefault="00A740E7" w:rsidP="00271977">
            <w:pPr>
              <w:rPr>
                <w:rFonts w:ascii="標楷體" w:eastAsia="標楷體" w:hAnsi="標楷體"/>
                <w:color w:val="000000"/>
              </w:rPr>
            </w:pPr>
            <w:r w:rsidRPr="009431F2">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9431F2"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9431F2"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r w:rsidR="00A740E7" w:rsidRPr="009431F2"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9431F2"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9431F2" w:rsidRDefault="00A740E7" w:rsidP="00271977">
            <w:pPr>
              <w:rPr>
                <w:rFonts w:ascii="標楷體" w:eastAsia="標楷體" w:hAnsi="標楷體"/>
                <w:lang w:eastAsia="zh-CN"/>
              </w:rPr>
            </w:pPr>
            <w:r w:rsidRPr="009431F2">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9431F2" w:rsidRDefault="00A740E7" w:rsidP="00271977">
            <w:pPr>
              <w:rPr>
                <w:rFonts w:ascii="標楷體" w:eastAsia="標楷體" w:hAnsi="標楷體"/>
                <w:color w:val="000000" w:themeColor="text1"/>
              </w:rPr>
            </w:pPr>
            <w:r w:rsidRPr="009431F2">
              <w:rPr>
                <w:rFonts w:ascii="標楷體" w:eastAsia="標楷體" w:hAnsi="標楷體" w:hint="eastAsia"/>
                <w:color w:val="000000"/>
              </w:rPr>
              <w:t>JcicZ454.</w:t>
            </w:r>
            <w:r w:rsidRPr="009431F2">
              <w:rPr>
                <w:rFonts w:ascii="標楷體" w:eastAsia="標楷體" w:hAnsi="標楷體"/>
                <w:color w:val="000000"/>
              </w:rPr>
              <w:t>PayOffDate</w:t>
            </w:r>
          </w:p>
        </w:tc>
      </w:tr>
      <w:tr w:rsidR="00A740E7" w:rsidRPr="009431F2"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9431F2" w:rsidRDefault="00A740E7" w:rsidP="00271977">
            <w:pPr>
              <w:rPr>
                <w:rFonts w:ascii="標楷體" w:eastAsia="標楷體" w:hAnsi="標楷體"/>
                <w:lang w:eastAsia="zh-CN"/>
              </w:rPr>
            </w:pPr>
            <w:r w:rsidRPr="009431F2">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9431F2" w:rsidRDefault="00A740E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9431F2"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9431F2"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9431F2"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9431F2" w:rsidRDefault="00A740E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77777777" w:rsidR="00A740E7" w:rsidRPr="009431F2" w:rsidRDefault="00A740E7" w:rsidP="00271977">
            <w:pPr>
              <w:rPr>
                <w:rFonts w:ascii="標楷體" w:eastAsia="標楷體" w:hAnsi="標楷體"/>
              </w:rPr>
            </w:pPr>
            <w:r w:rsidRPr="009431F2">
              <w:rPr>
                <w:rFonts w:ascii="標楷體" w:eastAsia="標楷體" w:hAnsi="標楷體" w:hint="eastAsia"/>
                <w:color w:val="000000" w:themeColor="text1"/>
              </w:rPr>
              <w:t>自動顯示</w:t>
            </w:r>
          </w:p>
        </w:tc>
      </w:tr>
    </w:tbl>
    <w:p w14:paraId="3524C54D" w14:textId="77777777" w:rsidR="00A740E7" w:rsidRPr="009431F2" w:rsidRDefault="00A740E7" w:rsidP="00271977">
      <w:pPr>
        <w:rPr>
          <w:rFonts w:ascii="標楷體" w:eastAsia="標楷體" w:hAnsi="標楷體"/>
        </w:rPr>
      </w:pPr>
    </w:p>
    <w:p w14:paraId="5EB1FC4E" w14:textId="77777777" w:rsidR="00A740E7" w:rsidRPr="009431F2" w:rsidRDefault="00A740E7" w:rsidP="00271977">
      <w:pPr>
        <w:rPr>
          <w:rFonts w:ascii="標楷體" w:eastAsia="標楷體" w:hAnsi="標楷體"/>
        </w:rPr>
      </w:pPr>
    </w:p>
    <w:p w14:paraId="6D29144D" w14:textId="77777777" w:rsidR="00A740E7" w:rsidRPr="009431F2" w:rsidRDefault="00A740E7" w:rsidP="00271977">
      <w:pPr>
        <w:rPr>
          <w:rFonts w:ascii="標楷體" w:eastAsia="標楷體" w:hAnsi="標楷體"/>
        </w:rPr>
      </w:pPr>
    </w:p>
    <w:p w14:paraId="3BE46449"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43E8252D" w14:textId="4F76CBE9"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32</w:t>
      </w:r>
      <w:r w:rsidR="00173CF0" w:rsidRPr="009431F2">
        <w:rPr>
          <w:rFonts w:ascii="標楷體" w:hAnsi="標楷體" w:hint="eastAsia"/>
        </w:rPr>
        <w:t xml:space="preserve"> (570)受理更生款項統一收付通知</w:t>
      </w:r>
      <w:r w:rsidRPr="009431F2">
        <w:rPr>
          <w:rFonts w:ascii="標楷體" w:hAnsi="標楷體" w:hint="eastAsia"/>
        </w:rPr>
        <w:t>資料</w:t>
      </w:r>
    </w:p>
    <w:p w14:paraId="54D90272" w14:textId="77777777" w:rsidR="00173CF0" w:rsidRPr="009431F2" w:rsidRDefault="00173CF0" w:rsidP="00271977">
      <w:pPr>
        <w:pStyle w:val="a"/>
        <w:spacing w:before="0"/>
        <w:rPr>
          <w:rFonts w:ascii="標楷體" w:hAnsi="標楷體"/>
        </w:rPr>
      </w:pPr>
      <w:r w:rsidRPr="009431F2">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9431F2"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77777777" w:rsidR="00173CF0" w:rsidRPr="009431F2" w:rsidRDefault="00173CF0" w:rsidP="00271977">
            <w:pPr>
              <w:rPr>
                <w:rFonts w:ascii="標楷體" w:eastAsia="標楷體" w:hAnsi="標楷體"/>
              </w:rPr>
            </w:pPr>
            <w:r w:rsidRPr="009431F2">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BF91582" w14:textId="7918088A" w:rsidR="00173CF0" w:rsidRPr="009431F2" w:rsidRDefault="00173CF0" w:rsidP="00271977">
            <w:pPr>
              <w:rPr>
                <w:rFonts w:ascii="標楷體" w:eastAsia="標楷體" w:hAnsi="標楷體"/>
              </w:rPr>
            </w:pPr>
            <w:r w:rsidRPr="009431F2">
              <w:rPr>
                <w:rFonts w:ascii="標楷體" w:eastAsia="標楷體" w:hAnsi="標楷體" w:hint="eastAsia"/>
              </w:rPr>
              <w:t>受理更生款項統一收付通知資料</w:t>
            </w:r>
          </w:p>
        </w:tc>
      </w:tr>
      <w:tr w:rsidR="00173CF0" w:rsidRPr="009431F2"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9431F2" w:rsidRDefault="00173CF0" w:rsidP="00271977">
            <w:pPr>
              <w:rPr>
                <w:rFonts w:ascii="標楷體" w:eastAsia="標楷體" w:hAnsi="標楷體"/>
              </w:rPr>
            </w:pPr>
            <w:r w:rsidRPr="009431F2">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9431F2" w:rsidRDefault="00173CF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受理更生款項統一收付資料</w:t>
            </w:r>
          </w:p>
          <w:p w14:paraId="06D795EB" w14:textId="77777777" w:rsidR="00173CF0" w:rsidRPr="009431F2" w:rsidRDefault="00173CF0"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173CF0" w:rsidRPr="009431F2"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77777777" w:rsidR="00173CF0" w:rsidRPr="009431F2" w:rsidRDefault="00173CF0" w:rsidP="00271977">
            <w:pPr>
              <w:rPr>
                <w:rFonts w:ascii="標楷體" w:eastAsia="標楷體" w:hAnsi="標楷體"/>
              </w:rPr>
            </w:pPr>
            <w:r w:rsidRPr="009431F2">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4DD9B230" w14:textId="77777777" w:rsidR="00173CF0" w:rsidRPr="009431F2" w:rsidRDefault="00173CF0"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3395AA90" w14:textId="5B0C10CA" w:rsidR="00173CF0" w:rsidRPr="009431F2" w:rsidRDefault="00173CF0" w:rsidP="00271977">
            <w:pPr>
              <w:rPr>
                <w:rFonts w:ascii="標楷體" w:eastAsia="標楷體" w:hAnsi="標楷體"/>
              </w:rPr>
            </w:pPr>
            <w:r w:rsidRPr="009431F2">
              <w:rPr>
                <w:rFonts w:ascii="標楷體" w:eastAsia="標楷體" w:hAnsi="標楷體" w:hint="eastAsia"/>
              </w:rPr>
              <w:t>2.維護[受理更生款項統一收付資料 (Jc</w:t>
            </w:r>
            <w:r w:rsidRPr="009431F2">
              <w:rPr>
                <w:rFonts w:ascii="標楷體" w:eastAsia="標楷體" w:hAnsi="標楷體"/>
              </w:rPr>
              <w:t>icZ</w:t>
            </w:r>
            <w:r w:rsidRPr="009431F2">
              <w:rPr>
                <w:rFonts w:ascii="標楷體" w:eastAsia="標楷體" w:hAnsi="標楷體" w:hint="eastAsia"/>
              </w:rPr>
              <w:t>570)]</w:t>
            </w:r>
          </w:p>
          <w:p w14:paraId="0FBD28F6"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66D92641" w14:textId="02B6B047" w:rsidR="00173CF0" w:rsidRPr="009431F2" w:rsidRDefault="00173CF0" w:rsidP="00271977">
            <w:pPr>
              <w:rPr>
                <w:rFonts w:ascii="標楷體" w:eastAsia="標楷體" w:hAnsi="標楷體"/>
              </w:rPr>
            </w:pPr>
            <w:r w:rsidRPr="009431F2">
              <w:rPr>
                <w:rFonts w:ascii="標楷體" w:eastAsia="標楷體" w:hAnsi="標楷體" w:hint="eastAsia"/>
                <w:lang w:eastAsia="zh-HK"/>
              </w:rPr>
              <w:t xml:space="preserve">  </w:t>
            </w:r>
            <w:r w:rsidRPr="009431F2">
              <w:rPr>
                <w:rFonts w:ascii="標楷體" w:eastAsia="標楷體" w:hAnsi="標楷體" w:hint="eastAsia"/>
              </w:rPr>
              <w:t>(1).</w:t>
            </w:r>
            <w:r w:rsidRPr="009431F2">
              <w:rPr>
                <w:rFonts w:ascii="標楷體" w:eastAsia="標楷體" w:hAnsi="標楷體" w:hint="eastAsia"/>
                <w:lang w:eastAsia="zh-HK"/>
              </w:rPr>
              <w:t>新增:新增</w:t>
            </w:r>
            <w:r w:rsidRPr="009431F2">
              <w:rPr>
                <w:rFonts w:ascii="標楷體" w:eastAsia="標楷體" w:hAnsi="標楷體" w:hint="eastAsia"/>
              </w:rPr>
              <w:t>受理更生款項統一收付資料</w:t>
            </w:r>
          </w:p>
          <w:p w14:paraId="339D70FE" w14:textId="7AA6E37C" w:rsidR="00173CF0" w:rsidRPr="009431F2" w:rsidRDefault="00173CF0" w:rsidP="00271977">
            <w:pPr>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異動</w:t>
            </w:r>
            <w:r w:rsidRPr="009431F2">
              <w:rPr>
                <w:rFonts w:ascii="標楷體" w:eastAsia="標楷體" w:hAnsi="標楷體" w:hint="eastAsia"/>
              </w:rPr>
              <w:t>:異動受理更生款項統一收付資料</w:t>
            </w:r>
          </w:p>
          <w:p w14:paraId="3A0490E6" w14:textId="3D6190F4" w:rsidR="00173CF0" w:rsidRPr="009431F2" w:rsidRDefault="00173CF0" w:rsidP="00271977">
            <w:pPr>
              <w:ind w:left="1440" w:hangingChars="600" w:hanging="1440"/>
              <w:rPr>
                <w:rFonts w:ascii="標楷體" w:eastAsia="標楷體" w:hAnsi="標楷體"/>
              </w:rPr>
            </w:pPr>
            <w:r w:rsidRPr="009431F2">
              <w:rPr>
                <w:rFonts w:ascii="標楷體" w:eastAsia="標楷體" w:hAnsi="標楷體" w:hint="eastAsia"/>
              </w:rPr>
              <w:t xml:space="preserve">  (3).查詢:查詢受理更生款項統一收付資料</w:t>
            </w:r>
          </w:p>
          <w:p w14:paraId="5C378C1D" w14:textId="579AE394" w:rsidR="00173CF0" w:rsidRPr="009431F2" w:rsidRDefault="00173CF0" w:rsidP="00271977">
            <w:pPr>
              <w:rPr>
                <w:rFonts w:ascii="標楷體" w:eastAsia="標楷體" w:hAnsi="標楷體"/>
              </w:rPr>
            </w:pPr>
            <w:r w:rsidRPr="009431F2">
              <w:rPr>
                <w:rFonts w:ascii="標楷體" w:eastAsia="標楷體" w:hAnsi="標楷體" w:hint="eastAsia"/>
              </w:rPr>
              <w:t xml:space="preserve">  (4).刪除:刪除受理更生款項統一收付資料</w:t>
            </w:r>
          </w:p>
        </w:tc>
      </w:tr>
      <w:tr w:rsidR="00173CF0" w:rsidRPr="009431F2"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9431F2" w:rsidRDefault="00173CF0" w:rsidP="00271977">
            <w:pPr>
              <w:rPr>
                <w:rFonts w:ascii="標楷體" w:eastAsia="標楷體" w:hAnsi="標楷體"/>
              </w:rPr>
            </w:pPr>
            <w:r w:rsidRPr="009431F2">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9431F2" w:rsidRDefault="00173CF0" w:rsidP="00271977">
            <w:pPr>
              <w:rPr>
                <w:rFonts w:ascii="標楷體" w:eastAsia="標楷體" w:hAnsi="標楷體"/>
              </w:rPr>
            </w:pPr>
          </w:p>
        </w:tc>
      </w:tr>
      <w:tr w:rsidR="00173CF0" w:rsidRPr="009431F2"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9431F2" w:rsidRDefault="00173CF0" w:rsidP="00271977">
            <w:pPr>
              <w:rPr>
                <w:rFonts w:ascii="標楷體" w:eastAsia="標楷體" w:hAnsi="標楷體"/>
              </w:rPr>
            </w:pPr>
            <w:r w:rsidRPr="009431F2">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9431F2" w:rsidRDefault="00173CF0" w:rsidP="00271977">
            <w:pPr>
              <w:rPr>
                <w:rFonts w:ascii="標楷體" w:eastAsia="標楷體" w:hAnsi="標楷體"/>
              </w:rPr>
            </w:pPr>
          </w:p>
        </w:tc>
      </w:tr>
      <w:tr w:rsidR="00173CF0" w:rsidRPr="009431F2"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77777777" w:rsidR="00173CF0" w:rsidRPr="009431F2" w:rsidRDefault="00173CF0" w:rsidP="00271977">
            <w:pPr>
              <w:rPr>
                <w:rFonts w:ascii="標楷體" w:eastAsia="標楷體" w:hAnsi="標楷體"/>
              </w:rPr>
            </w:pPr>
            <w:r w:rsidRPr="009431F2">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D5C43F9" w14:textId="77777777" w:rsidR="00173CF0" w:rsidRPr="009431F2" w:rsidRDefault="00173CF0" w:rsidP="00271977">
            <w:pPr>
              <w:rPr>
                <w:rFonts w:ascii="標楷體" w:eastAsia="標楷體" w:hAnsi="標楷體"/>
              </w:rPr>
            </w:pPr>
          </w:p>
        </w:tc>
      </w:tr>
      <w:tr w:rsidR="00173CF0" w:rsidRPr="009431F2"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9431F2" w:rsidRDefault="00173CF0" w:rsidP="00271977">
            <w:pPr>
              <w:rPr>
                <w:rFonts w:ascii="標楷體" w:eastAsia="標楷體" w:hAnsi="標楷體"/>
              </w:rPr>
            </w:pPr>
            <w:r w:rsidRPr="009431F2">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77777777" w:rsidR="00173CF0" w:rsidRPr="009431F2" w:rsidRDefault="00173CF0"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173CF0" w:rsidRPr="009431F2"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77777777" w:rsidR="00173CF0" w:rsidRPr="009431F2" w:rsidRDefault="00173CF0" w:rsidP="00271977">
            <w:pPr>
              <w:rPr>
                <w:rFonts w:ascii="標楷體" w:eastAsia="標楷體" w:hAnsi="標楷體"/>
              </w:rPr>
            </w:pPr>
            <w:r w:rsidRPr="009431F2">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3623D3F" w14:textId="1F3987C1" w:rsidR="00173CF0" w:rsidRPr="009431F2" w:rsidRDefault="00173CF0"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7</w:t>
            </w:r>
            <w:r w:rsidRPr="009431F2">
              <w:rPr>
                <w:rFonts w:ascii="標楷體" w:eastAsia="標楷體" w:hAnsi="標楷體" w:hint="eastAsia"/>
              </w:rPr>
              <w:t>0、D-71</w:t>
            </w:r>
          </w:p>
        </w:tc>
      </w:tr>
    </w:tbl>
    <w:p w14:paraId="219F6CCF" w14:textId="77777777" w:rsidR="00173CF0" w:rsidRPr="009431F2" w:rsidRDefault="00173CF0" w:rsidP="00271977">
      <w:pPr>
        <w:rPr>
          <w:rFonts w:ascii="標楷體" w:eastAsia="標楷體" w:hAnsi="標楷體"/>
        </w:rPr>
      </w:pPr>
    </w:p>
    <w:p w14:paraId="7C1DF74B" w14:textId="77777777" w:rsidR="00173CF0" w:rsidRPr="009431F2" w:rsidRDefault="00173CF0"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Ta</w:t>
      </w:r>
      <w:r w:rsidRPr="009431F2">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173CF0" w:rsidRPr="009431F2"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說明</w:t>
            </w:r>
          </w:p>
        </w:tc>
      </w:tr>
      <w:tr w:rsidR="00173CF0" w:rsidRPr="009431F2"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9431F2" w:rsidRDefault="00173CF0"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57</w:t>
            </w:r>
            <w:r w:rsidRPr="009431F2">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9431F2" w:rsidRDefault="00173CF0" w:rsidP="00271977">
            <w:pPr>
              <w:rPr>
                <w:rFonts w:ascii="標楷體" w:eastAsia="標楷體" w:hAnsi="標楷體"/>
              </w:rPr>
            </w:pPr>
            <w:r w:rsidRPr="009431F2">
              <w:rPr>
                <w:rFonts w:ascii="標楷體" w:eastAsia="標楷體" w:hAnsi="標楷體" w:hint="eastAsia"/>
              </w:rPr>
              <w:t>受理更生款項統一收付資料</w:t>
            </w:r>
          </w:p>
        </w:tc>
      </w:tr>
      <w:tr w:rsidR="00173CF0" w:rsidRPr="009431F2"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9431F2" w:rsidRDefault="00173CF0"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0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9431F2" w:rsidRDefault="00173CF0" w:rsidP="00271977">
            <w:pPr>
              <w:rPr>
                <w:rFonts w:ascii="標楷體" w:eastAsia="標楷體" w:hAnsi="標楷體"/>
              </w:rPr>
            </w:pPr>
            <w:r w:rsidRPr="009431F2">
              <w:rPr>
                <w:rFonts w:ascii="標楷體" w:eastAsia="標楷體" w:hAnsi="標楷體" w:hint="eastAsia"/>
              </w:rPr>
              <w:t>受理更生款項統一收付資料</w:t>
            </w:r>
          </w:p>
        </w:tc>
      </w:tr>
      <w:tr w:rsidR="00173CF0" w:rsidRPr="009431F2"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9431F2" w:rsidRDefault="00173CF0"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9431F2" w:rsidRDefault="00173CF0"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173CF0" w:rsidRPr="009431F2"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9431F2" w:rsidRDefault="00173CF0"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9431F2" w:rsidRDefault="00173CF0"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2B7DF00B" w14:textId="77777777" w:rsidR="00173CF0" w:rsidRPr="009431F2" w:rsidRDefault="00173CF0" w:rsidP="00271977">
      <w:pPr>
        <w:rPr>
          <w:rFonts w:ascii="標楷體" w:eastAsia="標楷體" w:hAnsi="標楷體"/>
        </w:rPr>
      </w:pPr>
    </w:p>
    <w:p w14:paraId="196EA7D3" w14:textId="77777777" w:rsidR="00173CF0" w:rsidRPr="009431F2" w:rsidRDefault="00173CF0"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4528FB41" w14:textId="5C3996B2" w:rsidR="00173CF0" w:rsidRPr="009431F2" w:rsidRDefault="001C5CFC" w:rsidP="00271977">
      <w:pPr>
        <w:pStyle w:val="42"/>
        <w:spacing w:after="72"/>
        <w:ind w:leftChars="0" w:left="0"/>
        <w:rPr>
          <w:rFonts w:ascii="標楷體" w:hAnsi="標楷體"/>
        </w:rPr>
      </w:pPr>
      <w:r w:rsidRPr="009431F2">
        <w:rPr>
          <w:rFonts w:ascii="標楷體" w:hAnsi="標楷體"/>
          <w:noProof/>
        </w:rPr>
        <w:drawing>
          <wp:inline distT="0" distB="0" distL="0" distR="0" wp14:anchorId="2857064E" wp14:editId="766F9124">
            <wp:extent cx="6479540" cy="29692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969260"/>
                    </a:xfrm>
                    <a:prstGeom prst="rect">
                      <a:avLst/>
                    </a:prstGeom>
                  </pic:spPr>
                </pic:pic>
              </a:graphicData>
            </a:graphic>
          </wp:inline>
        </w:drawing>
      </w:r>
    </w:p>
    <w:p w14:paraId="2879AAEC" w14:textId="3C142645" w:rsidR="008E5CE7" w:rsidRPr="009431F2" w:rsidRDefault="008E5CE7" w:rsidP="00271977">
      <w:pPr>
        <w:pStyle w:val="42"/>
        <w:spacing w:after="72"/>
        <w:ind w:leftChars="0" w:left="0"/>
        <w:rPr>
          <w:rFonts w:ascii="標楷體" w:hAnsi="標楷體"/>
        </w:rPr>
      </w:pPr>
      <w:r w:rsidRPr="009431F2">
        <w:rPr>
          <w:rFonts w:ascii="標楷體" w:hAnsi="標楷體"/>
          <w:noProof/>
        </w:rPr>
        <w:drawing>
          <wp:inline distT="0" distB="0" distL="0" distR="0" wp14:anchorId="6A99F704" wp14:editId="659B5D97">
            <wp:extent cx="6479540" cy="3260090"/>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260090"/>
                    </a:xfrm>
                    <a:prstGeom prst="rect">
                      <a:avLst/>
                    </a:prstGeom>
                  </pic:spPr>
                </pic:pic>
              </a:graphicData>
            </a:graphic>
          </wp:inline>
        </w:drawing>
      </w:r>
    </w:p>
    <w:p w14:paraId="6C0CF95C" w14:textId="1454B921" w:rsidR="008E5CE7" w:rsidRPr="009431F2" w:rsidRDefault="008E5CE7" w:rsidP="00271977">
      <w:pPr>
        <w:pStyle w:val="42"/>
        <w:spacing w:after="72"/>
        <w:ind w:leftChars="0" w:left="0"/>
        <w:rPr>
          <w:rFonts w:ascii="標楷體" w:hAnsi="標楷體"/>
        </w:rPr>
      </w:pPr>
      <w:r w:rsidRPr="009431F2">
        <w:rPr>
          <w:rFonts w:ascii="標楷體" w:hAnsi="標楷體"/>
          <w:noProof/>
        </w:rPr>
        <w:drawing>
          <wp:inline distT="0" distB="0" distL="0" distR="0" wp14:anchorId="114EEA94" wp14:editId="20476F14">
            <wp:extent cx="6479540" cy="164528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645285"/>
                    </a:xfrm>
                    <a:prstGeom prst="rect">
                      <a:avLst/>
                    </a:prstGeom>
                  </pic:spPr>
                </pic:pic>
              </a:graphicData>
            </a:graphic>
          </wp:inline>
        </w:drawing>
      </w:r>
    </w:p>
    <w:p w14:paraId="503BCFE5" w14:textId="77777777" w:rsidR="00173CF0" w:rsidRPr="009431F2" w:rsidRDefault="00173CF0"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173CF0" w:rsidRPr="009431F2"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功能說明</w:t>
            </w:r>
          </w:p>
        </w:tc>
      </w:tr>
      <w:tr w:rsidR="00173CF0" w:rsidRPr="009431F2"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9431F2" w:rsidRDefault="00173CF0"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0CC5D3C"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5B218DE7" w14:textId="77777777" w:rsidR="00173CF0" w:rsidRPr="009431F2" w:rsidRDefault="00173CF0"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14DBF38" w14:textId="5A512CA7" w:rsidR="00173CF0" w:rsidRPr="009431F2" w:rsidRDefault="00173CF0"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008E5CE7" w:rsidRPr="009431F2">
              <w:rPr>
                <w:rFonts w:ascii="標楷體" w:eastAsia="標楷體" w:hAnsi="標楷體" w:hint="eastAsia"/>
              </w:rPr>
              <w:t>受理更生款項統一收付通知</w:t>
            </w:r>
            <w:r w:rsidRPr="009431F2">
              <w:rPr>
                <w:rFonts w:ascii="標楷體" w:eastAsia="標楷體" w:hAnsi="標楷體" w:hint="eastAsia"/>
              </w:rPr>
              <w:t>資料(</w:t>
            </w:r>
            <w:r w:rsidRPr="009431F2">
              <w:rPr>
                <w:rFonts w:ascii="標楷體" w:eastAsia="標楷體" w:hAnsi="標楷體"/>
              </w:rPr>
              <w:t>JcicZ</w:t>
            </w:r>
            <w:r w:rsidRPr="009431F2">
              <w:rPr>
                <w:rFonts w:ascii="標楷體" w:eastAsia="標楷體" w:hAnsi="標楷體" w:hint="eastAsia"/>
              </w:rPr>
              <w:t>57</w:t>
            </w:r>
            <w:r w:rsidR="008E5CE7" w:rsidRPr="009431F2">
              <w:rPr>
                <w:rFonts w:ascii="標楷體" w:eastAsia="標楷體" w:hAnsi="標楷體" w:hint="eastAsia"/>
              </w:rPr>
              <w:t>0</w:t>
            </w:r>
            <w:r w:rsidRPr="009431F2">
              <w:rPr>
                <w:rFonts w:ascii="標楷體" w:eastAsia="標楷體" w:hAnsi="標楷體" w:hint="eastAsia"/>
              </w:rPr>
              <w:t>)]該</w:t>
            </w:r>
          </w:p>
          <w:p w14:paraId="0EAD9B31" w14:textId="280571D9" w:rsidR="00173CF0" w:rsidRPr="009431F2" w:rsidRDefault="00173CF0" w:rsidP="00271977">
            <w:pPr>
              <w:ind w:firstLineChars="100" w:firstLine="240"/>
              <w:rPr>
                <w:rFonts w:ascii="標楷體" w:eastAsia="標楷體" w:hAnsi="標楷體"/>
              </w:rPr>
            </w:pPr>
            <w:r w:rsidRPr="009431F2">
              <w:rPr>
                <w:rFonts w:ascii="標楷體" w:eastAsia="標楷體" w:hAnsi="標楷體" w:hint="eastAsia"/>
              </w:rPr>
              <w:t>[債務人IDN(</w:t>
            </w:r>
            <w:r w:rsidRPr="009431F2">
              <w:rPr>
                <w:rFonts w:ascii="標楷體" w:eastAsia="標楷體" w:hAnsi="標楷體"/>
              </w:rPr>
              <w:t>JcicZ</w:t>
            </w:r>
            <w:r w:rsidRPr="009431F2">
              <w:rPr>
                <w:rFonts w:ascii="標楷體" w:eastAsia="標楷體" w:hAnsi="標楷體" w:hint="eastAsia"/>
              </w:rPr>
              <w:t>57</w:t>
            </w:r>
            <w:r w:rsidR="008E5CE7" w:rsidRPr="009431F2">
              <w:rPr>
                <w:rFonts w:ascii="標楷體" w:eastAsia="標楷體" w:hAnsi="標楷體" w:hint="eastAsia"/>
              </w:rPr>
              <w:t>0</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69F5CF7D" w14:textId="77777777" w:rsidR="008E5CE7" w:rsidRPr="009431F2" w:rsidRDefault="00173CF0"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8E5CE7" w:rsidRPr="009431F2">
              <w:rPr>
                <w:rFonts w:ascii="標楷體" w:eastAsia="標楷體" w:hAnsi="標楷體" w:hint="eastAsia"/>
              </w:rPr>
              <w:t>0</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申請日期(</w:t>
            </w:r>
            <w:r w:rsidRPr="009431F2">
              <w:rPr>
                <w:rFonts w:ascii="標楷體" w:eastAsia="標楷體" w:hAnsi="標楷體"/>
              </w:rPr>
              <w:t>JcicZ</w:t>
            </w:r>
            <w:r w:rsidRPr="009431F2">
              <w:rPr>
                <w:rFonts w:ascii="標楷體" w:eastAsia="標楷體" w:hAnsi="標楷體" w:hint="eastAsia"/>
              </w:rPr>
              <w:t>57</w:t>
            </w:r>
            <w:r w:rsidR="008E5CE7" w:rsidRPr="009431F2">
              <w:rPr>
                <w:rFonts w:ascii="標楷體" w:eastAsia="標楷體" w:hAnsi="標楷體" w:hint="eastAsia"/>
              </w:rPr>
              <w:t>0</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p>
          <w:p w14:paraId="4B62094C" w14:textId="05A6532B" w:rsidR="00173CF0" w:rsidRPr="009431F2" w:rsidRDefault="00173CF0" w:rsidP="00271977">
            <w:pPr>
              <w:ind w:firstLineChars="100" w:firstLine="240"/>
              <w:rPr>
                <w:rFonts w:ascii="標楷體" w:eastAsia="標楷體" w:hAnsi="標楷體"/>
              </w:rPr>
            </w:pPr>
            <w:r w:rsidRPr="009431F2">
              <w:rPr>
                <w:rFonts w:ascii="標楷體" w:eastAsia="標楷體" w:hAnsi="標楷體" w:hint="eastAsia"/>
              </w:rPr>
              <w:t>是否存在，已存在者顯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5:新增</w:t>
            </w:r>
            <w:r w:rsidRPr="009431F2">
              <w:rPr>
                <w:rFonts w:ascii="標楷體" w:eastAsia="標楷體" w:hAnsi="標楷體" w:hint="eastAsia"/>
                <w:color w:val="000000"/>
                <w:lang w:eastAsia="zh-HK"/>
              </w:rPr>
              <w:t>資料時，發生錯</w:t>
            </w:r>
          </w:p>
          <w:p w14:paraId="0B0B818E" w14:textId="6EC33F60" w:rsidR="00173CF0" w:rsidRPr="009431F2" w:rsidRDefault="00173CF0"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誤</w:t>
            </w:r>
            <w:r w:rsidRPr="009431F2">
              <w:rPr>
                <w:rFonts w:ascii="標楷體" w:eastAsia="標楷體" w:hAnsi="標楷體" w:hint="eastAsia"/>
                <w:color w:val="000000"/>
              </w:rPr>
              <w:t>(</w:t>
            </w:r>
            <w:r w:rsidRPr="009431F2">
              <w:rPr>
                <w:rFonts w:ascii="標楷體" w:eastAsia="標楷體" w:hAnsi="標楷體" w:hint="eastAsia"/>
                <w:color w:val="000000"/>
                <w:lang w:eastAsia="zh-HK"/>
              </w:rPr>
              <w:t>已有相同資料</w:t>
            </w:r>
            <w:r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032F0A99" w14:textId="77777777" w:rsidR="00173CF0" w:rsidRPr="009431F2" w:rsidRDefault="00173CF0"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EB6339F" w14:textId="2B33C1B6" w:rsidR="00173CF0" w:rsidRPr="009431F2" w:rsidRDefault="001C5CFC" w:rsidP="00271977">
            <w:pPr>
              <w:rPr>
                <w:rFonts w:ascii="標楷體" w:eastAsia="標楷體" w:hAnsi="標楷體"/>
                <w:lang w:eastAsia="zh-HK"/>
              </w:rPr>
            </w:pPr>
            <w:r w:rsidRPr="009431F2">
              <w:rPr>
                <w:rFonts w:ascii="標楷體" w:eastAsia="標楷體" w:hAnsi="標楷體" w:hint="eastAsia"/>
              </w:rPr>
              <w:t>3</w:t>
            </w:r>
            <w:r w:rsidR="00173CF0" w:rsidRPr="009431F2">
              <w:rPr>
                <w:rFonts w:ascii="標楷體" w:eastAsia="標楷體" w:hAnsi="標楷體" w:hint="eastAsia"/>
              </w:rPr>
              <w:t>.</w:t>
            </w:r>
            <w:r w:rsidR="00173CF0" w:rsidRPr="009431F2">
              <w:rPr>
                <w:rFonts w:ascii="標楷體" w:eastAsia="標楷體" w:hAnsi="標楷體" w:hint="eastAsia"/>
                <w:lang w:eastAsia="zh-HK"/>
              </w:rPr>
              <w:t>新增</w:t>
            </w:r>
            <w:r w:rsidRPr="009431F2">
              <w:rPr>
                <w:rFonts w:ascii="標楷體" w:eastAsia="標楷體" w:hAnsi="標楷體" w:hint="eastAsia"/>
              </w:rPr>
              <w:t>受理更生款項統一收付通知</w:t>
            </w:r>
            <w:r w:rsidR="00173CF0" w:rsidRPr="009431F2">
              <w:rPr>
                <w:rFonts w:ascii="標楷體" w:eastAsia="標楷體" w:hAnsi="標楷體" w:hint="eastAsia"/>
              </w:rPr>
              <w:t>資料</w:t>
            </w:r>
          </w:p>
        </w:tc>
      </w:tr>
      <w:tr w:rsidR="00173CF0" w:rsidRPr="009431F2"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BAF0B95" w14:textId="77777777" w:rsidR="00173CF0" w:rsidRPr="009431F2" w:rsidRDefault="00173CF0" w:rsidP="00271977">
      <w:pPr>
        <w:pStyle w:val="a"/>
        <w:numPr>
          <w:ilvl w:val="0"/>
          <w:numId w:val="0"/>
        </w:numPr>
        <w:spacing w:before="0"/>
        <w:rPr>
          <w:rFonts w:ascii="標楷體" w:hAnsi="標楷體"/>
        </w:rPr>
      </w:pPr>
    </w:p>
    <w:p w14:paraId="255C137F" w14:textId="77777777" w:rsidR="00173CF0" w:rsidRPr="009431F2" w:rsidRDefault="00173CF0"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9431F2" w14:paraId="0576DA6A"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9431F2" w:rsidRDefault="00173CF0"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9431F2" w:rsidRDefault="00173CF0"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9431F2" w:rsidRDefault="00173CF0" w:rsidP="00271977">
            <w:pPr>
              <w:rPr>
                <w:rFonts w:ascii="標楷體" w:eastAsia="標楷體" w:hAnsi="標楷體"/>
              </w:rPr>
            </w:pPr>
            <w:r w:rsidRPr="009431F2">
              <w:rPr>
                <w:rFonts w:ascii="標楷體" w:eastAsia="標楷體" w:hAnsi="標楷體" w:hint="eastAsia"/>
              </w:rPr>
              <w:t>處理邏輯及注意事項</w:t>
            </w:r>
          </w:p>
        </w:tc>
      </w:tr>
      <w:tr w:rsidR="00173CF0" w:rsidRPr="009431F2" w14:paraId="73823F6B"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9431F2"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9431F2"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9431F2" w:rsidRDefault="00173CF0"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9431F2" w:rsidRDefault="00173CF0"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9431F2" w:rsidRDefault="00173CF0"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9431F2" w:rsidRDefault="00173CF0"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9431F2" w:rsidRDefault="00173CF0"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9431F2" w:rsidRDefault="00173CF0" w:rsidP="00271977">
            <w:pPr>
              <w:widowControl/>
              <w:rPr>
                <w:rFonts w:ascii="標楷體" w:eastAsia="標楷體" w:hAnsi="標楷體"/>
              </w:rPr>
            </w:pPr>
          </w:p>
        </w:tc>
      </w:tr>
      <w:tr w:rsidR="00173CF0" w:rsidRPr="009431F2" w14:paraId="5328B84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173CF0" w:rsidRPr="009431F2" w:rsidRDefault="00173CF0"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173CF0" w:rsidRPr="009431F2" w:rsidRDefault="00173CF0"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77777777" w:rsidR="00173CF0" w:rsidRPr="009431F2" w:rsidRDefault="00173CF0"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04C2E9" w14:textId="77777777" w:rsidR="00173CF0" w:rsidRPr="009431F2"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B644DA"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C41BA" w14:textId="77777777" w:rsidR="00173CF0" w:rsidRPr="009431F2" w:rsidRDefault="00173CF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F250F1" w14:textId="77777777" w:rsidR="00173CF0" w:rsidRPr="009431F2" w:rsidRDefault="00173CF0"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517F543" w14:textId="798CCDF1" w:rsidR="00173CF0" w:rsidRPr="009431F2" w:rsidRDefault="00173CF0"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1C5CFC" w:rsidRPr="009431F2">
              <w:rPr>
                <w:rFonts w:ascii="標楷體" w:eastAsia="標楷體" w:hAnsi="標楷體" w:hint="eastAsia"/>
              </w:rPr>
              <w:t>0</w:t>
            </w:r>
            <w:r w:rsidRPr="009431F2">
              <w:rPr>
                <w:rFonts w:ascii="標楷體" w:eastAsia="標楷體" w:hAnsi="標楷體"/>
              </w:rPr>
              <w:t>.TranKey</w:t>
            </w:r>
          </w:p>
        </w:tc>
      </w:tr>
      <w:tr w:rsidR="00173CF0" w:rsidRPr="009431F2" w14:paraId="500F81B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9431F2"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9431F2" w:rsidRDefault="00173CF0"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9431F2"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9431F2"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9431F2" w:rsidRDefault="00173CF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9431F2" w:rsidRDefault="00173CF0"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173CF0" w:rsidRPr="009431F2" w14:paraId="45A9B93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9431F2" w:rsidRDefault="00173CF0"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9431F2" w:rsidRDefault="00173CF0"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9431F2"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9431F2"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9431F2" w:rsidRDefault="00173CF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9431F2" w:rsidRDefault="00173CF0"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3CD4A57" w14:textId="6257248B" w:rsidR="00173CF0" w:rsidRPr="009431F2" w:rsidRDefault="00173CF0"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1C5CFC" w:rsidRPr="009431F2">
              <w:rPr>
                <w:rFonts w:ascii="標楷體" w:eastAsia="標楷體" w:hAnsi="標楷體" w:hint="eastAsia"/>
              </w:rPr>
              <w:t>0</w:t>
            </w:r>
            <w:r w:rsidRPr="009431F2">
              <w:rPr>
                <w:rFonts w:ascii="標楷體" w:eastAsia="標楷體" w:hAnsi="標楷體"/>
              </w:rPr>
              <w:t>.CustId</w:t>
            </w:r>
          </w:p>
        </w:tc>
      </w:tr>
      <w:tr w:rsidR="00173CF0" w:rsidRPr="009431F2" w14:paraId="47F53A7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9431F2" w:rsidRDefault="00173CF0"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9431F2" w:rsidRDefault="00173CF0"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9431F2" w:rsidRDefault="00173CF0"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9431F2"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9431F2" w:rsidRDefault="00173CF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9431F2" w:rsidRDefault="00173CF0"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DB51BB9" w14:textId="04EEDA0E" w:rsidR="00173CF0" w:rsidRPr="009431F2" w:rsidRDefault="00173CF0"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1C5CFC" w:rsidRPr="009431F2">
              <w:rPr>
                <w:rFonts w:ascii="標楷體" w:eastAsia="標楷體" w:hAnsi="標楷體" w:hint="eastAsia"/>
              </w:rPr>
              <w:t>0</w:t>
            </w:r>
            <w:r w:rsidRPr="009431F2">
              <w:rPr>
                <w:rFonts w:ascii="標楷體" w:eastAsia="標楷體" w:hAnsi="標楷體"/>
              </w:rPr>
              <w:t>.SubmitKey</w:t>
            </w:r>
          </w:p>
        </w:tc>
      </w:tr>
      <w:tr w:rsidR="0033265C" w:rsidRPr="009431F2" w14:paraId="05101AC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173CF0" w:rsidRPr="009431F2" w14:paraId="5A525CA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9431F2"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9431F2" w:rsidRDefault="00173CF0"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9431F2"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9431F2"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9431F2"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9431F2" w:rsidRDefault="00173CF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9431F2" w:rsidRDefault="00173CF0"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173CF0" w:rsidRPr="009431F2" w14:paraId="1564FF8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9431F2" w:rsidRDefault="00173CF0"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9431F2" w:rsidRDefault="00173CF0"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9431F2" w:rsidRDefault="00173CF0"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9431F2"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9431F2"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9431F2" w:rsidRDefault="00173CF0"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9431F2" w:rsidRDefault="00173CF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9431F2" w:rsidRDefault="00173CF0" w:rsidP="00271977">
            <w:pPr>
              <w:rPr>
                <w:rFonts w:ascii="標楷體" w:eastAsia="標楷體" w:hAnsi="標楷體"/>
              </w:rPr>
            </w:pPr>
            <w:r w:rsidRPr="009431F2">
              <w:rPr>
                <w:rFonts w:ascii="標楷體" w:eastAsia="標楷體" w:hAnsi="標楷體" w:hint="eastAsia"/>
              </w:rPr>
              <w:t>1.限輸入日期，檢核條件:</w:t>
            </w:r>
          </w:p>
          <w:p w14:paraId="76D68015" w14:textId="77777777" w:rsidR="00173CF0" w:rsidRPr="009431F2" w:rsidRDefault="00173CF0"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1DFCA60F" w14:textId="77777777" w:rsidR="00173CF0" w:rsidRPr="009431F2" w:rsidRDefault="00173CF0"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07B4DD1" w14:textId="60C92808" w:rsidR="00173CF0" w:rsidRPr="009431F2" w:rsidRDefault="00173CF0"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1C5CFC" w:rsidRPr="009431F2">
              <w:rPr>
                <w:rFonts w:ascii="標楷體" w:eastAsia="標楷體" w:hAnsi="標楷體" w:hint="eastAsia"/>
              </w:rPr>
              <w:t>0</w:t>
            </w:r>
            <w:r w:rsidRPr="009431F2">
              <w:rPr>
                <w:rFonts w:ascii="標楷體" w:eastAsia="標楷體" w:hAnsi="標楷體" w:hint="eastAsia"/>
              </w:rPr>
              <w:t>.Ap</w:t>
            </w:r>
            <w:r w:rsidRPr="009431F2">
              <w:rPr>
                <w:rFonts w:ascii="標楷體" w:eastAsia="標楷體" w:hAnsi="標楷體"/>
              </w:rPr>
              <w:t>plyDate</w:t>
            </w:r>
          </w:p>
        </w:tc>
      </w:tr>
      <w:tr w:rsidR="00173CF0" w:rsidRPr="009431F2" w14:paraId="4850C75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9431F2" w:rsidRDefault="00173CF0"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9431F2" w:rsidRDefault="001C5CFC" w:rsidP="00271977">
            <w:pPr>
              <w:rPr>
                <w:rFonts w:ascii="標楷體" w:eastAsia="標楷體" w:hAnsi="標楷體"/>
              </w:rPr>
            </w:pPr>
            <w:r w:rsidRPr="009431F2">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9431F2" w:rsidRDefault="001C5CF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9431F2"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9431F2"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9431F2" w:rsidRDefault="00173CF0"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9431F2" w:rsidRDefault="00173CF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9431F2" w:rsidRDefault="00173CF0" w:rsidP="00271977">
            <w:pPr>
              <w:rPr>
                <w:rFonts w:ascii="標楷體" w:eastAsia="標楷體" w:hAnsi="標楷體"/>
              </w:rPr>
            </w:pPr>
            <w:r w:rsidRPr="009431F2">
              <w:rPr>
                <w:rFonts w:ascii="標楷體" w:eastAsia="標楷體" w:hAnsi="標楷體"/>
              </w:rPr>
              <w:t>1.</w:t>
            </w:r>
            <w:r w:rsidR="001C5CFC" w:rsidRPr="009431F2">
              <w:rPr>
                <w:rFonts w:ascii="標楷體" w:eastAsia="標楷體" w:hAnsi="標楷體" w:hint="eastAsia"/>
              </w:rPr>
              <w:t>限輸入日期，檢核條件</w:t>
            </w:r>
            <w:r w:rsidRPr="009431F2">
              <w:rPr>
                <w:rFonts w:ascii="標楷體" w:eastAsia="標楷體" w:hAnsi="標楷體" w:hint="eastAsia"/>
              </w:rPr>
              <w:t>:</w:t>
            </w:r>
          </w:p>
          <w:p w14:paraId="662454EF" w14:textId="77777777" w:rsidR="00266C09" w:rsidRPr="009431F2" w:rsidRDefault="00173CF0" w:rsidP="00271977">
            <w:pPr>
              <w:ind w:left="204" w:hangingChars="85" w:hanging="204"/>
              <w:rPr>
                <w:rFonts w:ascii="標楷體" w:eastAsia="標楷體" w:hAnsi="標楷體"/>
              </w:rPr>
            </w:pPr>
            <w:r w:rsidRPr="009431F2">
              <w:rPr>
                <w:rFonts w:ascii="標楷體" w:eastAsia="標楷體" w:hAnsi="標楷體" w:hint="eastAsia"/>
              </w:rPr>
              <w:t xml:space="preserve">  </w:t>
            </w:r>
            <w:r w:rsidR="00266C09" w:rsidRPr="009431F2">
              <w:rPr>
                <w:rFonts w:ascii="標楷體" w:eastAsia="標楷體" w:hAnsi="標楷體" w:hint="eastAsia"/>
              </w:rPr>
              <w:t>(1).</w:t>
            </w:r>
            <w:r w:rsidR="00266C09" w:rsidRPr="009431F2">
              <w:rPr>
                <w:rFonts w:ascii="標楷體" w:eastAsia="標楷體" w:hAnsi="標楷體" w:hint="eastAsia"/>
                <w:lang w:eastAsia="zh-HK"/>
              </w:rPr>
              <w:t>不可空白</w:t>
            </w:r>
            <w:r w:rsidR="00266C09" w:rsidRPr="009431F2">
              <w:rPr>
                <w:rFonts w:ascii="標楷體" w:eastAsia="標楷體" w:hAnsi="標楷體" w:hint="eastAsia"/>
              </w:rPr>
              <w:t>/V(7)</w:t>
            </w:r>
          </w:p>
          <w:p w14:paraId="71320587" w14:textId="2A6B278B" w:rsidR="00173CF0" w:rsidRPr="009431F2" w:rsidRDefault="00266C09"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6EE452FE" w14:textId="6A3A20DE" w:rsidR="00173CF0" w:rsidRPr="009431F2" w:rsidRDefault="00173CF0"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001C5CFC" w:rsidRPr="009431F2">
              <w:rPr>
                <w:rFonts w:ascii="標楷體" w:eastAsia="標楷體" w:hAnsi="標楷體" w:hint="eastAsia"/>
              </w:rPr>
              <w:t>0</w:t>
            </w:r>
            <w:r w:rsidRPr="009431F2">
              <w:rPr>
                <w:rFonts w:ascii="標楷體" w:eastAsia="標楷體" w:hAnsi="標楷體"/>
              </w:rPr>
              <w:t>.</w:t>
            </w:r>
            <w:r w:rsidR="001C5CFC" w:rsidRPr="009431F2">
              <w:rPr>
                <w:rFonts w:ascii="標楷體" w:eastAsia="標楷體" w:hAnsi="標楷體" w:hint="eastAsia"/>
              </w:rPr>
              <w:t>Ad</w:t>
            </w:r>
            <w:r w:rsidR="001C5CFC" w:rsidRPr="009431F2">
              <w:rPr>
                <w:rFonts w:ascii="標楷體" w:eastAsia="標楷體" w:hAnsi="標楷體"/>
              </w:rPr>
              <w:t>judicateDate</w:t>
            </w:r>
          </w:p>
        </w:tc>
      </w:tr>
      <w:tr w:rsidR="00173CF0" w:rsidRPr="009431F2" w14:paraId="5C49FA0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9431F2" w:rsidRDefault="00173CF0"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9431F2" w:rsidRDefault="001C5CFC" w:rsidP="00271977">
            <w:pPr>
              <w:rPr>
                <w:rFonts w:ascii="標楷體" w:eastAsia="標楷體" w:hAnsi="標楷體"/>
              </w:rPr>
            </w:pPr>
            <w:r w:rsidRPr="009431F2">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9431F2" w:rsidRDefault="001C5CFC" w:rsidP="00271977">
            <w:pPr>
              <w:rPr>
                <w:rFonts w:ascii="標楷體" w:eastAsia="標楷體" w:hAnsi="標楷體"/>
              </w:rPr>
            </w:pPr>
            <w:r w:rsidRPr="009431F2">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9431F2"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9431F2"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9431F2" w:rsidRDefault="00173CF0"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9431F2" w:rsidRDefault="00173CF0"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33ACEA5D" w:rsidR="00173CF0" w:rsidRPr="009431F2" w:rsidRDefault="00173CF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w:t>
            </w:r>
            <w:r w:rsidR="001C5CFC" w:rsidRPr="009431F2">
              <w:rPr>
                <w:rFonts w:ascii="標楷體" w:eastAsia="標楷體" w:hAnsi="標楷體" w:hint="eastAsia"/>
              </w:rPr>
              <w:t>數字</w:t>
            </w:r>
            <w:r w:rsidRPr="009431F2">
              <w:rPr>
                <w:rFonts w:ascii="標楷體" w:eastAsia="標楷體" w:hAnsi="標楷體" w:hint="eastAsia"/>
              </w:rPr>
              <w:t>，檢核條件:</w:t>
            </w:r>
          </w:p>
          <w:p w14:paraId="0BA7CB1A" w14:textId="78F408A8" w:rsidR="001C5CFC" w:rsidRPr="009431F2" w:rsidRDefault="001C5CFC" w:rsidP="00271977">
            <w:pPr>
              <w:rPr>
                <w:rFonts w:ascii="標楷體" w:eastAsia="標楷體" w:hAnsi="標楷體"/>
              </w:rPr>
            </w:pPr>
            <w:r w:rsidRPr="009431F2">
              <w:rPr>
                <w:rFonts w:ascii="標楷體" w:eastAsia="標楷體" w:hAnsi="標楷體" w:hint="eastAsia"/>
              </w:rPr>
              <w:t xml:space="preserve">  限輸入1~30之間/</w:t>
            </w:r>
            <w:r w:rsidRPr="009431F2">
              <w:rPr>
                <w:rFonts w:ascii="標楷體" w:eastAsia="標楷體" w:hAnsi="標楷體"/>
              </w:rPr>
              <w:t>V(5)</w:t>
            </w:r>
          </w:p>
          <w:p w14:paraId="36AE6AF5" w14:textId="0BC3E229" w:rsidR="00173CF0" w:rsidRPr="009431F2" w:rsidRDefault="00173CF0"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001C5CFC" w:rsidRPr="009431F2">
              <w:rPr>
                <w:rFonts w:ascii="標楷體" w:eastAsia="標楷體" w:hAnsi="標楷體" w:hint="eastAsia"/>
              </w:rPr>
              <w:t>0</w:t>
            </w:r>
            <w:r w:rsidRPr="009431F2">
              <w:rPr>
                <w:rFonts w:ascii="標楷體" w:eastAsia="標楷體" w:hAnsi="標楷體"/>
              </w:rPr>
              <w:t>.</w:t>
            </w:r>
            <w:r w:rsidR="001C5CFC" w:rsidRPr="009431F2">
              <w:rPr>
                <w:rFonts w:ascii="標楷體" w:eastAsia="標楷體" w:hAnsi="標楷體"/>
              </w:rPr>
              <w:t>BankCount</w:t>
            </w:r>
          </w:p>
        </w:tc>
      </w:tr>
      <w:tr w:rsidR="001C5CFC" w:rsidRPr="009431F2" w14:paraId="3C538463" w14:textId="77777777" w:rsidTr="00F43C8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9431F2"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350016B1" w:rsidR="001C5CFC" w:rsidRPr="009431F2" w:rsidRDefault="001C5CFC" w:rsidP="00271977">
            <w:pPr>
              <w:rPr>
                <w:rFonts w:ascii="標楷體" w:eastAsia="標楷體" w:hAnsi="標楷體"/>
              </w:rPr>
            </w:pPr>
            <w:r w:rsidRPr="009431F2">
              <w:rPr>
                <w:rFonts w:ascii="標楷體" w:eastAsia="標楷體" w:hAnsi="標楷體" w:hint="eastAsia"/>
              </w:rPr>
              <w:t>以下為[債權金融機構代號]，共30筆</w:t>
            </w:r>
          </w:p>
        </w:tc>
      </w:tr>
      <w:tr w:rsidR="00173CF0" w:rsidRPr="009431F2" w14:paraId="5EB7863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A44F3" w14:textId="77777777" w:rsidR="00173CF0" w:rsidRPr="009431F2" w:rsidRDefault="00173CF0"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E03E6A9" w14:textId="74139FAD" w:rsidR="00173CF0" w:rsidRPr="009431F2" w:rsidRDefault="001C5CFC"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9431F2" w:rsidRDefault="001C5CFC"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9431F2"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9431F2"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4AE35043" w:rsidR="00173CF0" w:rsidRPr="009431F2" w:rsidRDefault="001C5CF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9431F2" w:rsidRDefault="001C5CF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E2CF556" w14:textId="6E819C5F" w:rsidR="00173CF0" w:rsidRPr="009431F2" w:rsidRDefault="001C5CFC" w:rsidP="00271977">
            <w:pPr>
              <w:rPr>
                <w:rFonts w:ascii="標楷體" w:eastAsia="標楷體" w:hAnsi="標楷體"/>
              </w:rPr>
            </w:pPr>
            <w:r w:rsidRPr="009431F2">
              <w:rPr>
                <w:rFonts w:ascii="標楷體" w:eastAsia="標楷體" w:hAnsi="標楷體" w:hint="eastAsia"/>
              </w:rPr>
              <w:t>1.限輸入文數字，檢核條件:</w:t>
            </w:r>
          </w:p>
          <w:p w14:paraId="7D58E8A3" w14:textId="7FBEDB44" w:rsidR="001C5CFC" w:rsidRPr="009431F2" w:rsidRDefault="001C5CFC" w:rsidP="00271977">
            <w:pPr>
              <w:rPr>
                <w:rFonts w:ascii="標楷體" w:eastAsia="標楷體" w:hAnsi="標楷體"/>
              </w:rPr>
            </w:pPr>
            <w:r w:rsidRPr="009431F2">
              <w:rPr>
                <w:rFonts w:ascii="標楷體" w:eastAsia="標楷體" w:hAnsi="標楷體" w:hint="eastAsia"/>
              </w:rPr>
              <w:t xml:space="preserve">  </w:t>
            </w:r>
            <w:r w:rsidR="00266C09" w:rsidRPr="009431F2">
              <w:rPr>
                <w:rFonts w:ascii="標楷體" w:eastAsia="標楷體" w:hAnsi="標楷體"/>
              </w:rPr>
              <w:t>(1).</w:t>
            </w:r>
            <w:r w:rsidRPr="009431F2">
              <w:rPr>
                <w:rFonts w:ascii="標楷體" w:eastAsia="標楷體" w:hAnsi="標楷體" w:hint="eastAsia"/>
              </w:rPr>
              <w:t>不可為空白/</w:t>
            </w:r>
            <w:r w:rsidRPr="009431F2">
              <w:rPr>
                <w:rFonts w:ascii="標楷體" w:eastAsia="標楷體" w:hAnsi="標楷體"/>
              </w:rPr>
              <w:t>V(7)</w:t>
            </w:r>
          </w:p>
          <w:p w14:paraId="57EEB471" w14:textId="2BD07413" w:rsidR="00266C09" w:rsidRPr="009431F2" w:rsidRDefault="00266C09" w:rsidP="00271977">
            <w:pPr>
              <w:rPr>
                <w:rFonts w:ascii="標楷體" w:eastAsia="標楷體" w:hAnsi="標楷體"/>
              </w:rPr>
            </w:pPr>
            <w:r w:rsidRPr="009431F2">
              <w:rPr>
                <w:rFonts w:ascii="標楷體" w:eastAsia="標楷體" w:hAnsi="標楷體" w:hint="eastAsia"/>
              </w:rPr>
              <w:t xml:space="preserve"> </w:t>
            </w:r>
            <w:r w:rsidRPr="009431F2">
              <w:rPr>
                <w:rFonts w:ascii="標楷體" w:eastAsia="標楷體" w:hAnsi="標楷體"/>
              </w:rPr>
              <w:t xml:space="preserve"> (2).</w:t>
            </w:r>
            <w:r w:rsidRPr="009431F2">
              <w:rPr>
                <w:rFonts w:ascii="標楷體" w:eastAsia="標楷體" w:hAnsi="標楷體" w:hint="eastAsia"/>
              </w:rPr>
              <w:t>限輸入英數字/</w:t>
            </w:r>
            <w:r w:rsidRPr="009431F2">
              <w:rPr>
                <w:rFonts w:ascii="標楷體" w:eastAsia="標楷體" w:hAnsi="標楷體"/>
              </w:rPr>
              <w:t>V(NL)</w:t>
            </w:r>
          </w:p>
          <w:p w14:paraId="77D26D49" w14:textId="1F69FC3F" w:rsidR="001C5CFC" w:rsidRPr="009431F2" w:rsidRDefault="001C5CFC"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Bank</w:t>
            </w:r>
          </w:p>
        </w:tc>
      </w:tr>
      <w:tr w:rsidR="00266C09" w:rsidRPr="009431F2" w14:paraId="6A3673F4" w14:textId="77777777" w:rsidTr="00016A5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9431F2"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37792632" w:rsidR="00266C09" w:rsidRPr="009431F2" w:rsidRDefault="00266C09" w:rsidP="00271977">
            <w:pPr>
              <w:rPr>
                <w:rFonts w:ascii="標楷體" w:eastAsia="標楷體" w:hAnsi="標楷體"/>
              </w:rPr>
            </w:pPr>
            <w:r w:rsidRPr="009431F2">
              <w:rPr>
                <w:rFonts w:ascii="標楷體" w:eastAsia="標楷體" w:hAnsi="標楷體" w:hint="eastAsia"/>
              </w:rPr>
              <w:t>檢核該[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債權金融機構代號中文]</w:t>
            </w:r>
          </w:p>
        </w:tc>
      </w:tr>
      <w:tr w:rsidR="00266C09" w:rsidRPr="009431F2" w14:paraId="35990A7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9431F2"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1A86FBF0" w:rsidR="00266C09" w:rsidRPr="009431F2" w:rsidRDefault="00266C09" w:rsidP="00271977">
            <w:pPr>
              <w:rPr>
                <w:rFonts w:ascii="標楷體" w:eastAsia="標楷體" w:hAnsi="標楷體"/>
              </w:rPr>
            </w:pPr>
            <w:r w:rsidRPr="009431F2">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9431F2"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9431F2" w:rsidRDefault="00266C0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9431F2" w:rsidRDefault="00266C09" w:rsidP="00271977">
            <w:pPr>
              <w:rPr>
                <w:rFonts w:ascii="標楷體" w:eastAsia="標楷體" w:hAnsi="標楷體"/>
              </w:rPr>
            </w:pPr>
            <w:r w:rsidRPr="009431F2">
              <w:rPr>
                <w:rFonts w:ascii="標楷體" w:eastAsia="標楷體" w:hAnsi="標楷體" w:hint="eastAsia"/>
              </w:rPr>
              <w:t>自動顯示</w:t>
            </w:r>
          </w:p>
        </w:tc>
      </w:tr>
      <w:tr w:rsidR="00266C09" w:rsidRPr="009431F2" w14:paraId="038D02FB" w14:textId="77777777" w:rsidTr="00F84DD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39FB6" w14:textId="77777777" w:rsidR="00266C09" w:rsidRPr="009431F2"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6248BC" w14:textId="236A566A" w:rsidR="00266C09" w:rsidRPr="009431F2" w:rsidRDefault="00266C09" w:rsidP="00271977">
            <w:pPr>
              <w:rPr>
                <w:rFonts w:ascii="標楷體" w:eastAsia="標楷體" w:hAnsi="標楷體"/>
              </w:rPr>
            </w:pPr>
            <w:r w:rsidRPr="009431F2">
              <w:rPr>
                <w:rFonts w:ascii="標楷體" w:eastAsia="標楷體" w:hAnsi="標楷體" w:hint="eastAsia"/>
              </w:rPr>
              <w:t>若已輸入[債權金融機構代號]等於[更生債權金融機構家數]則後續欄位不需輸入</w:t>
            </w:r>
          </w:p>
        </w:tc>
      </w:tr>
      <w:tr w:rsidR="00266C09" w:rsidRPr="009431F2" w14:paraId="0D6B797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1081C165" w:rsidR="00266C09" w:rsidRPr="009431F2" w:rsidRDefault="00266C09"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9431F2" w:rsidRDefault="00266C09"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9431F2"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9431F2" w:rsidRDefault="00266C0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1E94792" w14:textId="3A5CEF8B" w:rsidR="00266C09" w:rsidRPr="009431F2" w:rsidRDefault="00266C09"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00637624" w:rsidRPr="009431F2">
              <w:rPr>
                <w:rFonts w:ascii="標楷體" w:eastAsia="標楷體" w:hAnsi="標楷體" w:hint="eastAsia"/>
              </w:rPr>
              <w:t>0</w:t>
            </w:r>
            <w:r w:rsidRPr="009431F2">
              <w:rPr>
                <w:rFonts w:ascii="標楷體" w:eastAsia="標楷體" w:hAnsi="標楷體" w:hint="eastAsia"/>
              </w:rPr>
              <w:t>.</w:t>
            </w:r>
            <w:r w:rsidRPr="009431F2">
              <w:rPr>
                <w:rFonts w:ascii="標楷體" w:eastAsia="標楷體" w:hAnsi="標楷體"/>
              </w:rPr>
              <w:t>OutJcicDate</w:t>
            </w:r>
          </w:p>
        </w:tc>
      </w:tr>
    </w:tbl>
    <w:p w14:paraId="6F1EAFE0" w14:textId="77777777" w:rsidR="00173CF0" w:rsidRPr="009431F2" w:rsidRDefault="00173CF0"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074E1DB0" w14:textId="25BF4202" w:rsidR="00173CF0" w:rsidRPr="009431F2" w:rsidRDefault="00266C09" w:rsidP="00271977">
      <w:pPr>
        <w:pStyle w:val="42"/>
        <w:spacing w:after="72"/>
        <w:ind w:leftChars="0" w:left="0"/>
        <w:rPr>
          <w:rFonts w:ascii="標楷體" w:hAnsi="標楷體"/>
        </w:rPr>
      </w:pPr>
      <w:r w:rsidRPr="009431F2">
        <w:rPr>
          <w:rFonts w:ascii="標楷體" w:hAnsi="標楷體"/>
          <w:noProof/>
        </w:rPr>
        <w:drawing>
          <wp:inline distT="0" distB="0" distL="0" distR="0" wp14:anchorId="4D17DCD8" wp14:editId="359D10ED">
            <wp:extent cx="6479540" cy="302133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021330"/>
                    </a:xfrm>
                    <a:prstGeom prst="rect">
                      <a:avLst/>
                    </a:prstGeom>
                  </pic:spPr>
                </pic:pic>
              </a:graphicData>
            </a:graphic>
          </wp:inline>
        </w:drawing>
      </w:r>
    </w:p>
    <w:p w14:paraId="355419F9" w14:textId="737B72DD" w:rsidR="00266C09" w:rsidRPr="009431F2" w:rsidRDefault="00266C09" w:rsidP="00271977">
      <w:pPr>
        <w:pStyle w:val="42"/>
        <w:spacing w:after="72"/>
        <w:ind w:leftChars="0" w:left="0"/>
        <w:rPr>
          <w:rFonts w:ascii="標楷體" w:hAnsi="標楷體"/>
        </w:rPr>
      </w:pPr>
      <w:r w:rsidRPr="009431F2">
        <w:rPr>
          <w:rFonts w:ascii="標楷體" w:hAnsi="標楷體"/>
          <w:noProof/>
        </w:rPr>
        <w:drawing>
          <wp:inline distT="0" distB="0" distL="0" distR="0" wp14:anchorId="600D2414" wp14:editId="7C788DEE">
            <wp:extent cx="6479540" cy="320738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207385"/>
                    </a:xfrm>
                    <a:prstGeom prst="rect">
                      <a:avLst/>
                    </a:prstGeom>
                  </pic:spPr>
                </pic:pic>
              </a:graphicData>
            </a:graphic>
          </wp:inline>
        </w:drawing>
      </w:r>
    </w:p>
    <w:p w14:paraId="61F28E1B" w14:textId="1ACD5044" w:rsidR="00266C09" w:rsidRPr="009431F2" w:rsidRDefault="00266C09" w:rsidP="00271977">
      <w:pPr>
        <w:pStyle w:val="42"/>
        <w:spacing w:after="72"/>
        <w:ind w:leftChars="0" w:left="0"/>
        <w:rPr>
          <w:rFonts w:ascii="標楷體" w:hAnsi="標楷體"/>
        </w:rPr>
      </w:pPr>
      <w:r w:rsidRPr="009431F2">
        <w:rPr>
          <w:rFonts w:ascii="標楷體" w:hAnsi="標楷體"/>
          <w:noProof/>
        </w:rPr>
        <w:drawing>
          <wp:inline distT="0" distB="0" distL="0" distR="0" wp14:anchorId="2D629BD3" wp14:editId="0D4B6FE3">
            <wp:extent cx="6479540" cy="168846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688465"/>
                    </a:xfrm>
                    <a:prstGeom prst="rect">
                      <a:avLst/>
                    </a:prstGeom>
                  </pic:spPr>
                </pic:pic>
              </a:graphicData>
            </a:graphic>
          </wp:inline>
        </w:drawing>
      </w:r>
    </w:p>
    <w:p w14:paraId="2FCA0912" w14:textId="03F9E711" w:rsidR="00266C09" w:rsidRPr="009431F2" w:rsidRDefault="00266C09"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66C09" w:rsidRPr="009431F2"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9431F2" w:rsidRDefault="00266C09"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9431F2" w:rsidRDefault="00266C09"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9431F2" w:rsidRDefault="00266C09" w:rsidP="00271977">
            <w:pPr>
              <w:jc w:val="center"/>
              <w:rPr>
                <w:rFonts w:ascii="標楷體" w:eastAsia="標楷體" w:hAnsi="標楷體"/>
              </w:rPr>
            </w:pPr>
            <w:r w:rsidRPr="009431F2">
              <w:rPr>
                <w:rFonts w:ascii="標楷體" w:eastAsia="標楷體" w:hAnsi="標楷體" w:hint="eastAsia"/>
                <w:lang w:eastAsia="zh-HK"/>
              </w:rPr>
              <w:t>功能說明</w:t>
            </w:r>
          </w:p>
        </w:tc>
      </w:tr>
      <w:tr w:rsidR="00266C09" w:rsidRPr="009431F2"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9431F2" w:rsidRDefault="00266C09"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77777777" w:rsidR="00266C09" w:rsidRPr="009431F2" w:rsidRDefault="00266C09"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58CD010" w14:textId="4DC183EE" w:rsidR="00266C09" w:rsidRPr="009431F2" w:rsidRDefault="00266C09"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2616B1AF" w14:textId="77777777" w:rsidR="00266C09" w:rsidRPr="009431F2" w:rsidRDefault="00266C09"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4FAB3F12" w14:textId="77777777" w:rsidR="00266C09" w:rsidRPr="009431F2" w:rsidRDefault="00266C09"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受理更生款項統一收付通知資料(</w:t>
            </w:r>
            <w:r w:rsidRPr="009431F2">
              <w:rPr>
                <w:rFonts w:ascii="標楷體" w:eastAsia="標楷體" w:hAnsi="標楷體"/>
              </w:rPr>
              <w:t>JcicZ</w:t>
            </w:r>
            <w:r w:rsidRPr="009431F2">
              <w:rPr>
                <w:rFonts w:ascii="標楷體" w:eastAsia="標楷體" w:hAnsi="標楷體" w:hint="eastAsia"/>
              </w:rPr>
              <w:t>570)]該</w:t>
            </w:r>
          </w:p>
          <w:p w14:paraId="779F6DBA" w14:textId="77777777" w:rsidR="00266C09" w:rsidRPr="009431F2" w:rsidRDefault="00266C09" w:rsidP="00271977">
            <w:pPr>
              <w:ind w:firstLineChars="100" w:firstLine="240"/>
              <w:rPr>
                <w:rFonts w:ascii="標楷體" w:eastAsia="標楷體" w:hAnsi="標楷體"/>
              </w:rPr>
            </w:pPr>
            <w:r w:rsidRPr="009431F2">
              <w:rPr>
                <w:rFonts w:ascii="標楷體" w:eastAsia="標楷體" w:hAnsi="標楷體" w:hint="eastAsia"/>
              </w:rPr>
              <w:t>[債務人IDN(</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CustId</w:t>
            </w:r>
            <w:r w:rsidRPr="009431F2">
              <w:rPr>
                <w:rFonts w:ascii="標楷體" w:eastAsia="標楷體" w:hAnsi="標楷體" w:hint="eastAsia"/>
              </w:rPr>
              <w:t>)]、[報送單位代號</w:t>
            </w:r>
          </w:p>
          <w:p w14:paraId="3A4170C2" w14:textId="77777777" w:rsidR="00266C09" w:rsidRPr="009431F2" w:rsidRDefault="00266C09"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申請日期(</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p>
          <w:p w14:paraId="6EAAF08F" w14:textId="09C41095" w:rsidR="00637624" w:rsidRPr="009431F2" w:rsidRDefault="00266C09" w:rsidP="00271977">
            <w:pPr>
              <w:ind w:firstLineChars="100" w:firstLine="240"/>
              <w:rPr>
                <w:rFonts w:ascii="標楷體" w:eastAsia="標楷體" w:hAnsi="標楷體"/>
              </w:rPr>
            </w:pPr>
            <w:r w:rsidRPr="009431F2">
              <w:rPr>
                <w:rFonts w:ascii="標楷體" w:eastAsia="標楷體" w:hAnsi="標楷體" w:hint="eastAsia"/>
              </w:rPr>
              <w:t>是否存在，</w:t>
            </w:r>
            <w:r w:rsidR="00637624" w:rsidRPr="009431F2">
              <w:rPr>
                <w:rFonts w:ascii="標楷體" w:eastAsia="標楷體" w:hAnsi="標楷體" w:hint="eastAsia"/>
              </w:rPr>
              <w:t>若不存在，則將[交易代碼]改為</w:t>
            </w:r>
            <w:r w:rsidR="002A01F8" w:rsidRPr="009431F2">
              <w:rPr>
                <w:rFonts w:ascii="標楷體" w:eastAsia="標楷體" w:hAnsi="標楷體"/>
              </w:rPr>
              <w:t>"</w:t>
            </w:r>
            <w:r w:rsidR="00637624" w:rsidRPr="009431F2">
              <w:rPr>
                <w:rFonts w:ascii="標楷體" w:eastAsia="標楷體" w:hAnsi="標楷體" w:hint="eastAsia"/>
              </w:rPr>
              <w:t>A</w:t>
            </w:r>
            <w:r w:rsidR="002A01F8" w:rsidRPr="009431F2">
              <w:rPr>
                <w:rFonts w:ascii="標楷體" w:eastAsia="標楷體" w:hAnsi="標楷體"/>
              </w:rPr>
              <w:t>"</w:t>
            </w:r>
            <w:r w:rsidR="00637624" w:rsidRPr="009431F2">
              <w:rPr>
                <w:rFonts w:ascii="標楷體" w:eastAsia="標楷體" w:hAnsi="標楷體" w:hint="eastAsia"/>
              </w:rPr>
              <w:t>並新增該筆資</w:t>
            </w:r>
          </w:p>
          <w:p w14:paraId="49126FDB" w14:textId="304DF02A" w:rsidR="00637624" w:rsidRPr="009431F2" w:rsidRDefault="00637624" w:rsidP="00271977">
            <w:pPr>
              <w:ind w:firstLineChars="100" w:firstLine="240"/>
              <w:rPr>
                <w:rFonts w:ascii="標楷體" w:eastAsia="標楷體" w:hAnsi="標楷體"/>
              </w:rPr>
            </w:pPr>
            <w:r w:rsidRPr="009431F2">
              <w:rPr>
                <w:rFonts w:ascii="標楷體" w:eastAsia="標楷體" w:hAnsi="標楷體" w:hint="eastAsia"/>
              </w:rPr>
              <w:t>料</w:t>
            </w:r>
          </w:p>
          <w:p w14:paraId="36F24BF7" w14:textId="77777777" w:rsidR="00637624" w:rsidRPr="009431F2" w:rsidRDefault="00637624" w:rsidP="00271977">
            <w:pPr>
              <w:rPr>
                <w:rFonts w:ascii="標楷體" w:eastAsia="標楷體" w:hAnsi="標楷體"/>
              </w:rPr>
            </w:pPr>
            <w:r w:rsidRPr="009431F2">
              <w:rPr>
                <w:rFonts w:ascii="標楷體" w:eastAsia="標楷體" w:hAnsi="標楷體" w:hint="eastAsia"/>
              </w:rPr>
              <w:t>3.檢核[更生款項統一收款及撥付款項分配表資料(Jc</w:t>
            </w:r>
            <w:r w:rsidRPr="009431F2">
              <w:rPr>
                <w:rFonts w:ascii="標楷體" w:eastAsia="標楷體" w:hAnsi="標楷體"/>
              </w:rPr>
              <w:t>icZ</w:t>
            </w:r>
            <w:r w:rsidRPr="009431F2">
              <w:rPr>
                <w:rFonts w:ascii="標楷體" w:eastAsia="標楷體" w:hAnsi="標楷體" w:hint="eastAsia"/>
              </w:rPr>
              <w:t>572)]是</w:t>
            </w:r>
          </w:p>
          <w:p w14:paraId="21E273E3" w14:textId="04BF25F3" w:rsidR="00637624" w:rsidRPr="009431F2" w:rsidRDefault="00637624" w:rsidP="00271977">
            <w:pPr>
              <w:rPr>
                <w:rFonts w:ascii="標楷體" w:eastAsia="標楷體" w:hAnsi="標楷體"/>
              </w:rPr>
            </w:pPr>
            <w:r w:rsidRPr="009431F2">
              <w:rPr>
                <w:rFonts w:ascii="標楷體" w:eastAsia="標楷體" w:hAnsi="標楷體" w:hint="eastAsia"/>
              </w:rPr>
              <w:t xml:space="preserve">  否有相同[債務人IDN(</w:t>
            </w:r>
            <w:r w:rsidRPr="009431F2">
              <w:rPr>
                <w:rFonts w:ascii="標楷體" w:eastAsia="標楷體" w:hAnsi="標楷體"/>
              </w:rPr>
              <w:t>CustId</w:t>
            </w:r>
            <w:r w:rsidRPr="009431F2">
              <w:rPr>
                <w:rFonts w:ascii="標楷體" w:eastAsia="標楷體" w:hAnsi="標楷體" w:hint="eastAsia"/>
              </w:rPr>
              <w:t>)]之資料，若有則顯示錯誤訊息</w:t>
            </w:r>
            <w:r w:rsidR="002A01F8" w:rsidRPr="009431F2">
              <w:rPr>
                <w:rFonts w:ascii="標楷體" w:eastAsia="標楷體" w:hAnsi="標楷體"/>
              </w:rPr>
              <w:t>"</w:t>
            </w:r>
          </w:p>
          <w:p w14:paraId="3C3EC2D1" w14:textId="77777777" w:rsidR="00637624" w:rsidRPr="009431F2" w:rsidRDefault="00637624" w:rsidP="00271977">
            <w:pPr>
              <w:rPr>
                <w:rFonts w:ascii="標楷體" w:eastAsia="標楷體" w:hAnsi="標楷體"/>
              </w:rPr>
            </w:pPr>
            <w:r w:rsidRPr="009431F2">
              <w:rPr>
                <w:rFonts w:ascii="標楷體" w:eastAsia="標楷體" w:hAnsi="標楷體" w:hint="eastAsia"/>
              </w:rPr>
              <w:t xml:space="preserve">  E0007修改資料時發生錯誤((572)更生款項統一收款及撥付款</w:t>
            </w:r>
          </w:p>
          <w:p w14:paraId="7F08956F" w14:textId="3A720B40" w:rsidR="00637624" w:rsidRPr="009431F2" w:rsidRDefault="00637624" w:rsidP="00271977">
            <w:pPr>
              <w:rPr>
                <w:rFonts w:ascii="標楷體" w:eastAsia="標楷體" w:hAnsi="標楷體"/>
                <w:color w:val="000000"/>
                <w:shd w:val="pct15" w:color="auto" w:fill="FFFFFF"/>
              </w:rPr>
            </w:pPr>
            <w:r w:rsidRPr="009431F2">
              <w:rPr>
                <w:rFonts w:ascii="標楷體" w:eastAsia="標楷體" w:hAnsi="標楷體" w:hint="eastAsia"/>
              </w:rPr>
              <w:t xml:space="preserve">  項分配表資料已建檔完成，不可異動資料)</w:t>
            </w:r>
            <w:r w:rsidR="002A01F8" w:rsidRPr="009431F2">
              <w:rPr>
                <w:rFonts w:ascii="標楷體" w:eastAsia="標楷體" w:hAnsi="標楷體"/>
              </w:rPr>
              <w:t>"</w:t>
            </w:r>
          </w:p>
          <w:p w14:paraId="121BC1ED" w14:textId="6590CCAA" w:rsidR="00266C09" w:rsidRPr="009431F2" w:rsidRDefault="00266C09"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7655BCC" w14:textId="7CED3413" w:rsidR="00266C09" w:rsidRPr="009431F2" w:rsidRDefault="00637624" w:rsidP="00271977">
            <w:pPr>
              <w:rPr>
                <w:rFonts w:ascii="標楷體" w:eastAsia="標楷體" w:hAnsi="標楷體"/>
              </w:rPr>
            </w:pPr>
            <w:r w:rsidRPr="009431F2">
              <w:rPr>
                <w:rFonts w:ascii="標楷體" w:eastAsia="標楷體" w:hAnsi="標楷體" w:hint="eastAsia"/>
              </w:rPr>
              <w:t>4</w:t>
            </w:r>
            <w:r w:rsidR="00266C09" w:rsidRPr="009431F2">
              <w:rPr>
                <w:rFonts w:ascii="標楷體" w:eastAsia="標楷體" w:hAnsi="標楷體" w:hint="eastAsia"/>
              </w:rPr>
              <w:t>.</w:t>
            </w:r>
            <w:r w:rsidR="00266C09" w:rsidRPr="009431F2">
              <w:rPr>
                <w:rFonts w:ascii="標楷體" w:eastAsia="標楷體" w:hAnsi="標楷體" w:hint="eastAsia"/>
                <w:lang w:eastAsia="zh-HK"/>
              </w:rPr>
              <w:t>修改</w:t>
            </w:r>
            <w:r w:rsidR="00266C09" w:rsidRPr="009431F2">
              <w:rPr>
                <w:rFonts w:ascii="標楷體" w:eastAsia="標楷體" w:hAnsi="標楷體" w:hint="eastAsia"/>
              </w:rPr>
              <w:t>受理更生款項統一收付通知資料</w:t>
            </w:r>
          </w:p>
          <w:p w14:paraId="53F3F211" w14:textId="79B32F34" w:rsidR="00637624" w:rsidRPr="009431F2" w:rsidRDefault="00637624" w:rsidP="00271977">
            <w:pPr>
              <w:rPr>
                <w:rFonts w:ascii="標楷體" w:eastAsia="標楷體" w:hAnsi="標楷體"/>
              </w:rPr>
            </w:pPr>
            <w:r w:rsidRPr="009431F2">
              <w:rPr>
                <w:rFonts w:ascii="標楷體" w:eastAsia="標楷體" w:hAnsi="標楷體" w:hint="eastAsia"/>
              </w:rPr>
              <w:t>5.</w:t>
            </w:r>
            <w:r w:rsidRPr="009431F2">
              <w:rPr>
                <w:rFonts w:ascii="標楷體" w:eastAsia="標楷體" w:hAnsi="標楷體" w:hint="eastAsia"/>
                <w:lang w:eastAsia="zh-HK"/>
              </w:rPr>
              <w:t>刪除</w:t>
            </w:r>
            <w:r w:rsidRPr="009431F2">
              <w:rPr>
                <w:rFonts w:ascii="標楷體" w:eastAsia="標楷體" w:hAnsi="標楷體" w:hint="eastAsia"/>
              </w:rPr>
              <w:t>[更生款項統一收付回報債權資料(Jc</w:t>
            </w:r>
            <w:r w:rsidRPr="009431F2">
              <w:rPr>
                <w:rFonts w:ascii="標楷體" w:eastAsia="標楷體" w:hAnsi="標楷體"/>
              </w:rPr>
              <w:t>icZ</w:t>
            </w:r>
            <w:r w:rsidRPr="009431F2">
              <w:rPr>
                <w:rFonts w:ascii="標楷體" w:eastAsia="標楷體" w:hAnsi="標楷體" w:hint="eastAsia"/>
              </w:rPr>
              <w:t>571)]中，相同[債</w:t>
            </w:r>
          </w:p>
          <w:p w14:paraId="4DEB4D9B" w14:textId="7A1B32FB" w:rsidR="00637624" w:rsidRPr="009431F2" w:rsidRDefault="00637624" w:rsidP="00271977">
            <w:pPr>
              <w:rPr>
                <w:rFonts w:ascii="標楷體" w:eastAsia="標楷體" w:hAnsi="標楷體"/>
                <w:lang w:eastAsia="zh-HK"/>
              </w:rPr>
            </w:pPr>
            <w:r w:rsidRPr="009431F2">
              <w:rPr>
                <w:rFonts w:ascii="標楷體" w:eastAsia="標楷體" w:hAnsi="標楷體" w:hint="eastAsia"/>
              </w:rPr>
              <w:t xml:space="preserve">  務人IDN]之資料</w:t>
            </w:r>
          </w:p>
        </w:tc>
      </w:tr>
      <w:tr w:rsidR="00266C09" w:rsidRPr="009431F2"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9431F2" w:rsidRDefault="00266C09"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9431F2" w:rsidRDefault="00266C09"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9431F2" w:rsidRDefault="00266C09"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92998BA" w14:textId="349AA6C9" w:rsidR="00266C09" w:rsidRPr="009431F2" w:rsidRDefault="00266C09"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9431F2" w14:paraId="714EE5A7"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9431F2" w:rsidRDefault="00266C09"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9431F2" w:rsidRDefault="00266C09"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9431F2" w:rsidRDefault="00266C09"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9431F2" w:rsidRDefault="00266C09" w:rsidP="00271977">
            <w:pPr>
              <w:rPr>
                <w:rFonts w:ascii="標楷體" w:eastAsia="標楷體" w:hAnsi="標楷體"/>
              </w:rPr>
            </w:pPr>
            <w:r w:rsidRPr="009431F2">
              <w:rPr>
                <w:rFonts w:ascii="標楷體" w:eastAsia="標楷體" w:hAnsi="標楷體" w:hint="eastAsia"/>
              </w:rPr>
              <w:t>處理邏輯及注意事項</w:t>
            </w:r>
          </w:p>
        </w:tc>
      </w:tr>
      <w:tr w:rsidR="00266C09" w:rsidRPr="009431F2" w14:paraId="7999C01C"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9431F2"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9431F2"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9431F2" w:rsidRDefault="00266C09"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9431F2" w:rsidRDefault="00266C09"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9431F2" w:rsidRDefault="00266C09"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9431F2" w:rsidRDefault="00266C09"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9431F2" w:rsidRDefault="00266C09"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9431F2" w:rsidRDefault="00266C09" w:rsidP="00271977">
            <w:pPr>
              <w:widowControl/>
              <w:rPr>
                <w:rFonts w:ascii="標楷體" w:eastAsia="標楷體" w:hAnsi="標楷體"/>
              </w:rPr>
            </w:pPr>
          </w:p>
        </w:tc>
      </w:tr>
      <w:tr w:rsidR="00266C09" w:rsidRPr="009431F2" w14:paraId="249E190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9431F2" w:rsidRDefault="00266C09"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9431F2" w:rsidRDefault="00266C09"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9431F2" w:rsidRDefault="00266C09" w:rsidP="00271977">
            <w:pPr>
              <w:rPr>
                <w:rFonts w:ascii="標楷體" w:eastAsia="標楷體" w:hAnsi="標楷體"/>
                <w:color w:val="000000"/>
              </w:rPr>
            </w:pPr>
            <w:r w:rsidRPr="009431F2">
              <w:rPr>
                <w:rFonts w:ascii="標楷體" w:eastAsia="標楷體" w:hAnsi="標楷體" w:hint="eastAsia"/>
                <w:color w:val="000000"/>
              </w:rPr>
              <w:t>C.異動</w:t>
            </w:r>
          </w:p>
          <w:p w14:paraId="0E5D872B" w14:textId="23F9F083" w:rsidR="00266C09" w:rsidRPr="009431F2" w:rsidRDefault="00266C09" w:rsidP="00271977">
            <w:pPr>
              <w:rPr>
                <w:rFonts w:ascii="標楷體" w:eastAsia="標楷體" w:hAnsi="標楷體"/>
              </w:rPr>
            </w:pPr>
            <w:r w:rsidRPr="009431F2">
              <w:rPr>
                <w:rFonts w:ascii="標楷體" w:eastAsia="標楷體" w:hAnsi="標楷體" w:hint="eastAsia"/>
                <w:color w:val="000000"/>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9431F2" w:rsidRDefault="00266C0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9431F2" w:rsidRDefault="00266C0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E9A033" w14:textId="6B6794A1"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原值，限輸入代碼</w:t>
            </w:r>
          </w:p>
          <w:p w14:paraId="7FBDD600" w14:textId="4D1BF471"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檢核條件:</w:t>
            </w:r>
          </w:p>
          <w:p w14:paraId="447D840B" w14:textId="06530925"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依選單/V(H)</w:t>
            </w:r>
          </w:p>
          <w:p w14:paraId="41B3AA6E" w14:textId="77777777" w:rsidR="00266C09" w:rsidRPr="009431F2" w:rsidRDefault="00266C09"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TranKey</w:t>
            </w:r>
          </w:p>
        </w:tc>
      </w:tr>
      <w:tr w:rsidR="00266C09" w:rsidRPr="009431F2" w14:paraId="365E4AC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9431F2"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9431F2" w:rsidRDefault="00266C09"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9431F2"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9431F2" w:rsidRDefault="00266C0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66C09" w:rsidRPr="009431F2" w14:paraId="6805DA5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9431F2" w:rsidRDefault="00266C09"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9431F2" w:rsidRDefault="00266C09"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9431F2"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9431F2" w:rsidRDefault="00266C0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77777777"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4A48EC4" w14:textId="77777777" w:rsidR="00266C09" w:rsidRPr="009431F2" w:rsidRDefault="00266C09"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CustId</w:t>
            </w:r>
          </w:p>
        </w:tc>
      </w:tr>
      <w:tr w:rsidR="00266C09" w:rsidRPr="009431F2" w14:paraId="3D15C03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9431F2" w:rsidRDefault="00266C09"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9431F2" w:rsidRDefault="00266C09"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9431F2"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9431F2" w:rsidRDefault="00266C0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77777777"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3FB5C6D" w14:textId="77777777"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SubmitKey</w:t>
            </w:r>
          </w:p>
        </w:tc>
      </w:tr>
      <w:tr w:rsidR="0033265C" w:rsidRPr="009431F2" w14:paraId="19B6985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66C09" w:rsidRPr="009431F2" w14:paraId="3C366F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9431F2"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9431F2" w:rsidRDefault="00266C09"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9431F2"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9431F2" w:rsidRDefault="00266C0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66C09" w:rsidRPr="009431F2" w14:paraId="3F32281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9431F2" w:rsidRDefault="00266C09"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9431F2" w:rsidRDefault="00266C09"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9431F2"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9431F2" w:rsidRDefault="00266C0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6EB76ED0" w:rsidR="00266C09" w:rsidRPr="009431F2" w:rsidRDefault="00266C09" w:rsidP="00271977">
            <w:pPr>
              <w:ind w:left="204" w:hangingChars="85" w:hanging="204"/>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76D0B163" w14:textId="77777777" w:rsidR="00266C09" w:rsidRPr="009431F2" w:rsidRDefault="00266C09"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Ap</w:t>
            </w:r>
            <w:r w:rsidRPr="009431F2">
              <w:rPr>
                <w:rFonts w:ascii="標楷體" w:eastAsia="標楷體" w:hAnsi="標楷體"/>
              </w:rPr>
              <w:t>plyDate</w:t>
            </w:r>
          </w:p>
        </w:tc>
      </w:tr>
      <w:tr w:rsidR="00266C09" w:rsidRPr="009431F2" w14:paraId="3281A0D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9431F2" w:rsidRDefault="00266C09"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9431F2" w:rsidRDefault="00266C09" w:rsidP="00271977">
            <w:pPr>
              <w:rPr>
                <w:rFonts w:ascii="標楷體" w:eastAsia="標楷體" w:hAnsi="標楷體"/>
              </w:rPr>
            </w:pPr>
            <w:r w:rsidRPr="009431F2">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9431F2" w:rsidRDefault="00266C09"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9431F2"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9431F2" w:rsidRDefault="00266C0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9431F2" w:rsidRDefault="00266C0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2E78F7" w14:textId="77777777" w:rsidR="00266C09" w:rsidRPr="009431F2" w:rsidRDefault="00266C09"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原值，限輸入日期，</w:t>
            </w:r>
          </w:p>
          <w:p w14:paraId="6F175C54" w14:textId="584C571F" w:rsidR="00266C09" w:rsidRPr="009431F2" w:rsidRDefault="00266C09" w:rsidP="00271977">
            <w:pPr>
              <w:rPr>
                <w:rFonts w:ascii="標楷體" w:eastAsia="標楷體" w:hAnsi="標楷體"/>
              </w:rPr>
            </w:pPr>
            <w:r w:rsidRPr="009431F2">
              <w:rPr>
                <w:rFonts w:ascii="標楷體" w:eastAsia="標楷體" w:hAnsi="標楷體" w:hint="eastAsia"/>
              </w:rPr>
              <w:t xml:space="preserve">  檢核條件:</w:t>
            </w:r>
          </w:p>
          <w:p w14:paraId="29222653" w14:textId="77777777" w:rsidR="00266C09" w:rsidRPr="009431F2" w:rsidRDefault="00266C09"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1E24FF0B" w14:textId="77777777" w:rsidR="00266C09" w:rsidRPr="009431F2" w:rsidRDefault="00266C09"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6A2898FA" w14:textId="0C590804" w:rsidR="00266C09" w:rsidRPr="009431F2" w:rsidRDefault="00266C09"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w:t>
            </w:r>
            <w:r w:rsidRPr="009431F2">
              <w:rPr>
                <w:rFonts w:ascii="標楷體" w:eastAsia="標楷體" w:hAnsi="標楷體" w:hint="eastAsia"/>
              </w:rPr>
              <w:t>Ad</w:t>
            </w:r>
            <w:r w:rsidRPr="009431F2">
              <w:rPr>
                <w:rFonts w:ascii="標楷體" w:eastAsia="標楷體" w:hAnsi="標楷體"/>
              </w:rPr>
              <w:t>judicateDate</w:t>
            </w:r>
          </w:p>
        </w:tc>
      </w:tr>
      <w:tr w:rsidR="00266C09" w:rsidRPr="009431F2" w14:paraId="57DDE84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9431F2" w:rsidRDefault="00266C09"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9431F2" w:rsidRDefault="00266C09" w:rsidP="00271977">
            <w:pPr>
              <w:rPr>
                <w:rFonts w:ascii="標楷體" w:eastAsia="標楷體" w:hAnsi="標楷體"/>
              </w:rPr>
            </w:pPr>
            <w:r w:rsidRPr="009431F2">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9431F2" w:rsidRDefault="00266C09" w:rsidP="00271977">
            <w:pPr>
              <w:rPr>
                <w:rFonts w:ascii="標楷體" w:eastAsia="標楷體" w:hAnsi="標楷體"/>
              </w:rPr>
            </w:pPr>
            <w:r w:rsidRPr="009431F2">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9431F2"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9431F2" w:rsidRDefault="00266C0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9431F2" w:rsidRDefault="00266C0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84CA51" w14:textId="77777777" w:rsidR="00266C09" w:rsidRPr="009431F2" w:rsidRDefault="00266C09"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原值，限輸入數字，</w:t>
            </w:r>
          </w:p>
          <w:p w14:paraId="33C73F69" w14:textId="28AB387E" w:rsidR="00266C09" w:rsidRPr="009431F2" w:rsidRDefault="00266C09" w:rsidP="00271977">
            <w:pPr>
              <w:rPr>
                <w:rFonts w:ascii="標楷體" w:eastAsia="標楷體" w:hAnsi="標楷體"/>
              </w:rPr>
            </w:pPr>
            <w:r w:rsidRPr="009431F2">
              <w:rPr>
                <w:rFonts w:ascii="標楷體" w:eastAsia="標楷體" w:hAnsi="標楷體" w:hint="eastAsia"/>
              </w:rPr>
              <w:t xml:space="preserve">  檢核條件:</w:t>
            </w:r>
          </w:p>
          <w:p w14:paraId="7DD864C0" w14:textId="77777777" w:rsidR="00266C09" w:rsidRPr="009431F2" w:rsidRDefault="00266C09" w:rsidP="00271977">
            <w:pPr>
              <w:rPr>
                <w:rFonts w:ascii="標楷體" w:eastAsia="標楷體" w:hAnsi="標楷體"/>
              </w:rPr>
            </w:pPr>
            <w:r w:rsidRPr="009431F2">
              <w:rPr>
                <w:rFonts w:ascii="標楷體" w:eastAsia="標楷體" w:hAnsi="標楷體" w:hint="eastAsia"/>
              </w:rPr>
              <w:t xml:space="preserve">  限輸入1~30之間/</w:t>
            </w:r>
            <w:r w:rsidRPr="009431F2">
              <w:rPr>
                <w:rFonts w:ascii="標楷體" w:eastAsia="標楷體" w:hAnsi="標楷體"/>
              </w:rPr>
              <w:t>V(5)</w:t>
            </w:r>
          </w:p>
          <w:p w14:paraId="719E1022" w14:textId="77777777" w:rsidR="00266C09" w:rsidRPr="009431F2" w:rsidRDefault="00266C09"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BankCount</w:t>
            </w:r>
          </w:p>
        </w:tc>
      </w:tr>
      <w:tr w:rsidR="00266C09" w:rsidRPr="009431F2" w14:paraId="2150DF9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23E1D9" w14:textId="77777777" w:rsidR="00266C09" w:rsidRPr="009431F2"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9C32AD" w14:textId="77777777" w:rsidR="00266C09" w:rsidRPr="009431F2" w:rsidRDefault="00266C09" w:rsidP="00271977">
            <w:pPr>
              <w:rPr>
                <w:rFonts w:ascii="標楷體" w:eastAsia="標楷體" w:hAnsi="標楷體"/>
              </w:rPr>
            </w:pPr>
            <w:r w:rsidRPr="009431F2">
              <w:rPr>
                <w:rFonts w:ascii="標楷體" w:eastAsia="標楷體" w:hAnsi="標楷體" w:hint="eastAsia"/>
              </w:rPr>
              <w:t>以下為[債權金融機構代號]，共30筆</w:t>
            </w:r>
          </w:p>
        </w:tc>
      </w:tr>
      <w:tr w:rsidR="00266C09" w:rsidRPr="009431F2" w14:paraId="4AE72A3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9EFF19" w14:textId="77777777" w:rsidR="00266C09" w:rsidRPr="009431F2" w:rsidRDefault="00266C09"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CAD27FE" w14:textId="77777777" w:rsidR="00266C09" w:rsidRPr="009431F2" w:rsidRDefault="00266C09"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9E400CE" w14:textId="77777777" w:rsidR="00266C09" w:rsidRPr="009431F2" w:rsidRDefault="00266C09"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AFFCE41"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87145" w14:textId="77777777" w:rsidR="00266C09" w:rsidRPr="009431F2"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3E665E" w14:textId="77777777" w:rsidR="00266C09" w:rsidRPr="009431F2" w:rsidRDefault="00266C0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DE9F931" w14:textId="77777777" w:rsidR="00266C09" w:rsidRPr="009431F2" w:rsidRDefault="00266C0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A9CF0E4" w14:textId="77777777" w:rsidR="00266C09" w:rsidRPr="009431F2" w:rsidRDefault="00266C09" w:rsidP="00271977">
            <w:pPr>
              <w:rPr>
                <w:rFonts w:ascii="標楷體" w:eastAsia="標楷體" w:hAnsi="標楷體"/>
              </w:rPr>
            </w:pPr>
            <w:r w:rsidRPr="009431F2">
              <w:rPr>
                <w:rFonts w:ascii="標楷體" w:eastAsia="標楷體" w:hAnsi="標楷體" w:hint="eastAsia"/>
              </w:rPr>
              <w:t xml:space="preserve">1.自動顯示原值，限輸入文數 </w:t>
            </w:r>
          </w:p>
          <w:p w14:paraId="5409ACDC" w14:textId="47A6C111" w:rsidR="00266C09" w:rsidRPr="009431F2" w:rsidRDefault="00266C09" w:rsidP="00271977">
            <w:pPr>
              <w:rPr>
                <w:rFonts w:ascii="標楷體" w:eastAsia="標楷體" w:hAnsi="標楷體"/>
              </w:rPr>
            </w:pPr>
            <w:r w:rsidRPr="009431F2">
              <w:rPr>
                <w:rFonts w:ascii="標楷體" w:eastAsia="標楷體" w:hAnsi="標楷體" w:hint="eastAsia"/>
              </w:rPr>
              <w:t xml:space="preserve">  字，檢核條件:</w:t>
            </w:r>
          </w:p>
          <w:p w14:paraId="12394885" w14:textId="77777777" w:rsidR="00266C09" w:rsidRPr="009431F2" w:rsidRDefault="00266C09" w:rsidP="00271977">
            <w:pPr>
              <w:rPr>
                <w:rFonts w:ascii="標楷體" w:eastAsia="標楷體" w:hAnsi="標楷體"/>
              </w:rPr>
            </w:pPr>
            <w:r w:rsidRPr="009431F2">
              <w:rPr>
                <w:rFonts w:ascii="標楷體" w:eastAsia="標楷體" w:hAnsi="標楷體" w:hint="eastAsia"/>
              </w:rPr>
              <w:t xml:space="preserve">  </w:t>
            </w:r>
            <w:r w:rsidRPr="009431F2">
              <w:rPr>
                <w:rFonts w:ascii="標楷體" w:eastAsia="標楷體" w:hAnsi="標楷體"/>
              </w:rPr>
              <w:t>(1).</w:t>
            </w:r>
            <w:r w:rsidRPr="009431F2">
              <w:rPr>
                <w:rFonts w:ascii="標楷體" w:eastAsia="標楷體" w:hAnsi="標楷體" w:hint="eastAsia"/>
              </w:rPr>
              <w:t>不可為空白/</w:t>
            </w:r>
            <w:r w:rsidRPr="009431F2">
              <w:rPr>
                <w:rFonts w:ascii="標楷體" w:eastAsia="標楷體" w:hAnsi="標楷體"/>
              </w:rPr>
              <w:t>V(7)</w:t>
            </w:r>
          </w:p>
          <w:p w14:paraId="3A9FCC91" w14:textId="77777777" w:rsidR="00266C09" w:rsidRPr="009431F2" w:rsidRDefault="00266C09" w:rsidP="00271977">
            <w:pPr>
              <w:rPr>
                <w:rFonts w:ascii="標楷體" w:eastAsia="標楷體" w:hAnsi="標楷體"/>
              </w:rPr>
            </w:pPr>
            <w:r w:rsidRPr="009431F2">
              <w:rPr>
                <w:rFonts w:ascii="標楷體" w:eastAsia="標楷體" w:hAnsi="標楷體" w:hint="eastAsia"/>
              </w:rPr>
              <w:t xml:space="preserve"> </w:t>
            </w:r>
            <w:r w:rsidRPr="009431F2">
              <w:rPr>
                <w:rFonts w:ascii="標楷體" w:eastAsia="標楷體" w:hAnsi="標楷體"/>
              </w:rPr>
              <w:t xml:space="preserve"> (2).</w:t>
            </w:r>
            <w:r w:rsidRPr="009431F2">
              <w:rPr>
                <w:rFonts w:ascii="標楷體" w:eastAsia="標楷體" w:hAnsi="標楷體" w:hint="eastAsia"/>
              </w:rPr>
              <w:t>限輸入英數字/</w:t>
            </w:r>
            <w:r w:rsidRPr="009431F2">
              <w:rPr>
                <w:rFonts w:ascii="標楷體" w:eastAsia="標楷體" w:hAnsi="標楷體"/>
              </w:rPr>
              <w:t>V(NL)</w:t>
            </w:r>
          </w:p>
          <w:p w14:paraId="1F779DA3" w14:textId="77777777" w:rsidR="00266C09" w:rsidRPr="009431F2" w:rsidRDefault="00266C09"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Bank</w:t>
            </w:r>
          </w:p>
        </w:tc>
      </w:tr>
      <w:tr w:rsidR="00266C09" w:rsidRPr="009431F2" w14:paraId="253C857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9431F2"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3805D42F" w:rsidR="00266C09" w:rsidRPr="009431F2" w:rsidRDefault="00266C09" w:rsidP="00271977">
            <w:pPr>
              <w:rPr>
                <w:rFonts w:ascii="標楷體" w:eastAsia="標楷體" w:hAnsi="標楷體"/>
              </w:rPr>
            </w:pPr>
            <w:r w:rsidRPr="009431F2">
              <w:rPr>
                <w:rFonts w:ascii="標楷體" w:eastAsia="標楷體" w:hAnsi="標楷體" w:hint="eastAsia"/>
              </w:rPr>
              <w:t>檢核該[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債權金融機構代號中文]</w:t>
            </w:r>
          </w:p>
        </w:tc>
      </w:tr>
      <w:tr w:rsidR="00266C09" w:rsidRPr="009431F2" w14:paraId="33674C3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9431F2"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7777777" w:rsidR="00266C09" w:rsidRPr="009431F2" w:rsidRDefault="00266C09" w:rsidP="00271977">
            <w:pPr>
              <w:rPr>
                <w:rFonts w:ascii="標楷體" w:eastAsia="標楷體" w:hAnsi="標楷體"/>
              </w:rPr>
            </w:pPr>
            <w:r w:rsidRPr="009431F2">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9431F2"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9431F2" w:rsidRDefault="00266C0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9431F2" w:rsidRDefault="00266C09" w:rsidP="00271977">
            <w:pPr>
              <w:rPr>
                <w:rFonts w:ascii="標楷體" w:eastAsia="標楷體" w:hAnsi="標楷體"/>
              </w:rPr>
            </w:pPr>
            <w:r w:rsidRPr="009431F2">
              <w:rPr>
                <w:rFonts w:ascii="標楷體" w:eastAsia="標楷體" w:hAnsi="標楷體" w:hint="eastAsia"/>
              </w:rPr>
              <w:t>自動顯示</w:t>
            </w:r>
          </w:p>
        </w:tc>
      </w:tr>
      <w:tr w:rsidR="00266C09" w:rsidRPr="009431F2" w14:paraId="74701CB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E3E952" w14:textId="77777777" w:rsidR="00266C09" w:rsidRPr="009431F2"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E7AB49F" w14:textId="77777777" w:rsidR="00266C09" w:rsidRPr="009431F2" w:rsidRDefault="00266C09" w:rsidP="00271977">
            <w:pPr>
              <w:rPr>
                <w:rFonts w:ascii="標楷體" w:eastAsia="標楷體" w:hAnsi="標楷體"/>
              </w:rPr>
            </w:pPr>
            <w:r w:rsidRPr="009431F2">
              <w:rPr>
                <w:rFonts w:ascii="標楷體" w:eastAsia="標楷體" w:hAnsi="標楷體" w:hint="eastAsia"/>
              </w:rPr>
              <w:t>若已輸入[債權金融機構代號]等於[更生債權金融機構家數]則後續欄位不需輸入</w:t>
            </w:r>
          </w:p>
        </w:tc>
      </w:tr>
      <w:tr w:rsidR="00266C09" w:rsidRPr="009431F2" w14:paraId="603A924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7777777" w:rsidR="00266C09" w:rsidRPr="009431F2" w:rsidRDefault="00266C09"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9431F2" w:rsidRDefault="00266C09"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9431F2"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9431F2"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9431F2"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9431F2" w:rsidRDefault="00266C0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9431F2" w:rsidRDefault="00266C09"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F306FB6" w14:textId="4FA245FC" w:rsidR="00266C09" w:rsidRPr="009431F2" w:rsidRDefault="00266C09"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00637624" w:rsidRPr="009431F2">
              <w:rPr>
                <w:rFonts w:ascii="標楷體" w:eastAsia="標楷體" w:hAnsi="標楷體" w:hint="eastAsia"/>
              </w:rPr>
              <w:t>0</w:t>
            </w:r>
            <w:r w:rsidRPr="009431F2">
              <w:rPr>
                <w:rFonts w:ascii="標楷體" w:eastAsia="標楷體" w:hAnsi="標楷體" w:hint="eastAsia"/>
              </w:rPr>
              <w:t>.</w:t>
            </w:r>
            <w:r w:rsidRPr="009431F2">
              <w:rPr>
                <w:rFonts w:ascii="標楷體" w:eastAsia="標楷體" w:hAnsi="標楷體"/>
              </w:rPr>
              <w:t>OutJcicDate</w:t>
            </w:r>
          </w:p>
        </w:tc>
      </w:tr>
    </w:tbl>
    <w:p w14:paraId="382137ED" w14:textId="77777777" w:rsidR="00173CF0" w:rsidRPr="009431F2" w:rsidRDefault="00173CF0"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6D6B424E" w14:textId="46105268" w:rsidR="00173CF0" w:rsidRPr="009431F2" w:rsidRDefault="00637624" w:rsidP="00271977">
      <w:pPr>
        <w:pStyle w:val="42"/>
        <w:spacing w:after="72"/>
        <w:ind w:leftChars="0" w:left="0"/>
        <w:rPr>
          <w:rFonts w:ascii="標楷體" w:hAnsi="標楷體"/>
        </w:rPr>
      </w:pPr>
      <w:r w:rsidRPr="009431F2">
        <w:rPr>
          <w:rFonts w:ascii="標楷體" w:hAnsi="標楷體"/>
          <w:noProof/>
        </w:rPr>
        <w:drawing>
          <wp:inline distT="0" distB="0" distL="0" distR="0" wp14:anchorId="63E85EFF" wp14:editId="68AF4766">
            <wp:extent cx="6479540" cy="299529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995295"/>
                    </a:xfrm>
                    <a:prstGeom prst="rect">
                      <a:avLst/>
                    </a:prstGeom>
                  </pic:spPr>
                </pic:pic>
              </a:graphicData>
            </a:graphic>
          </wp:inline>
        </w:drawing>
      </w:r>
    </w:p>
    <w:p w14:paraId="7B3633D9" w14:textId="2ACC5DEA" w:rsidR="00637624" w:rsidRPr="009431F2" w:rsidRDefault="00637624" w:rsidP="00271977">
      <w:pPr>
        <w:pStyle w:val="42"/>
        <w:spacing w:after="72"/>
        <w:ind w:leftChars="0" w:left="0"/>
        <w:rPr>
          <w:rFonts w:ascii="標楷體" w:hAnsi="標楷體"/>
        </w:rPr>
      </w:pPr>
      <w:r w:rsidRPr="009431F2">
        <w:rPr>
          <w:rFonts w:ascii="標楷體" w:hAnsi="標楷體"/>
          <w:noProof/>
        </w:rPr>
        <w:drawing>
          <wp:inline distT="0" distB="0" distL="0" distR="0" wp14:anchorId="1A96CB36" wp14:editId="2328DAC4">
            <wp:extent cx="6479540" cy="320294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202940"/>
                    </a:xfrm>
                    <a:prstGeom prst="rect">
                      <a:avLst/>
                    </a:prstGeom>
                  </pic:spPr>
                </pic:pic>
              </a:graphicData>
            </a:graphic>
          </wp:inline>
        </w:drawing>
      </w:r>
    </w:p>
    <w:p w14:paraId="7D3BB5B7" w14:textId="542CC1A0" w:rsidR="00637624" w:rsidRPr="009431F2" w:rsidRDefault="00637624" w:rsidP="00271977">
      <w:pPr>
        <w:pStyle w:val="42"/>
        <w:spacing w:after="72"/>
        <w:ind w:leftChars="0" w:left="0"/>
        <w:rPr>
          <w:rFonts w:ascii="標楷體" w:hAnsi="標楷體"/>
        </w:rPr>
      </w:pPr>
      <w:r w:rsidRPr="009431F2">
        <w:rPr>
          <w:rFonts w:ascii="標楷體" w:hAnsi="標楷體"/>
          <w:noProof/>
        </w:rPr>
        <w:drawing>
          <wp:inline distT="0" distB="0" distL="0" distR="0" wp14:anchorId="540CFE4D" wp14:editId="78C266FA">
            <wp:extent cx="6479540" cy="170878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08785"/>
                    </a:xfrm>
                    <a:prstGeom prst="rect">
                      <a:avLst/>
                    </a:prstGeom>
                  </pic:spPr>
                </pic:pic>
              </a:graphicData>
            </a:graphic>
          </wp:inline>
        </w:drawing>
      </w:r>
    </w:p>
    <w:p w14:paraId="46DBA7EA" w14:textId="77777777" w:rsidR="00173CF0" w:rsidRPr="009431F2" w:rsidRDefault="00173CF0"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173CF0" w:rsidRPr="009431F2"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功能說明</w:t>
            </w:r>
          </w:p>
        </w:tc>
      </w:tr>
      <w:tr w:rsidR="00173CF0" w:rsidRPr="009431F2"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lang w:eastAsia="zh-HK"/>
              </w:rPr>
              <w:t>關閉此畫面</w:t>
            </w:r>
          </w:p>
        </w:tc>
      </w:tr>
      <w:tr w:rsidR="00637624" w:rsidRPr="009431F2"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9431F2" w:rsidRDefault="00637624"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9431F2" w:rsidRDefault="00637624"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9431F2" w:rsidRDefault="00637624"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BE6CE3F" w14:textId="318F2628" w:rsidR="00637624" w:rsidRPr="009431F2" w:rsidRDefault="00637624"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9431F2" w14:paraId="67865E1D"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9431F2" w:rsidRDefault="0063762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9431F2" w:rsidRDefault="0063762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9431F2" w:rsidRDefault="0063762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9431F2" w:rsidRDefault="00637624" w:rsidP="00271977">
            <w:pPr>
              <w:rPr>
                <w:rFonts w:ascii="標楷體" w:eastAsia="標楷體" w:hAnsi="標楷體"/>
              </w:rPr>
            </w:pPr>
            <w:r w:rsidRPr="009431F2">
              <w:rPr>
                <w:rFonts w:ascii="標楷體" w:eastAsia="標楷體" w:hAnsi="標楷體" w:hint="eastAsia"/>
              </w:rPr>
              <w:t>處理邏輯及注意事項</w:t>
            </w:r>
          </w:p>
        </w:tc>
      </w:tr>
      <w:tr w:rsidR="00637624" w:rsidRPr="009431F2" w14:paraId="75A04C07"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9431F2"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9431F2"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9431F2" w:rsidRDefault="0063762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9431F2" w:rsidRDefault="0063762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9431F2" w:rsidRDefault="0063762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9431F2" w:rsidRDefault="0063762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9431F2" w:rsidRDefault="0063762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9431F2" w:rsidRDefault="00637624" w:rsidP="00271977">
            <w:pPr>
              <w:widowControl/>
              <w:rPr>
                <w:rFonts w:ascii="標楷體" w:eastAsia="標楷體" w:hAnsi="標楷體"/>
              </w:rPr>
            </w:pPr>
          </w:p>
        </w:tc>
      </w:tr>
      <w:tr w:rsidR="00637624" w:rsidRPr="009431F2" w14:paraId="35EAAF2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9431F2" w:rsidRDefault="0063762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9431F2" w:rsidRDefault="0063762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1EC218BE" w:rsidR="00637624" w:rsidRPr="009431F2" w:rsidRDefault="00637624" w:rsidP="00271977">
            <w:pPr>
              <w:rPr>
                <w:rFonts w:ascii="標楷體" w:eastAsia="標楷體" w:hAnsi="標楷體"/>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TranKey</w:t>
            </w:r>
          </w:p>
        </w:tc>
      </w:tr>
      <w:tr w:rsidR="00637624" w:rsidRPr="009431F2" w14:paraId="782B2A5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9431F2"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9431F2" w:rsidRDefault="0063762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37624" w:rsidRPr="009431F2" w14:paraId="6B10A18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9431F2" w:rsidRDefault="0063762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9431F2" w:rsidRDefault="0063762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1CA5C"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45CE6D7" w14:textId="77777777" w:rsidR="00637624" w:rsidRPr="009431F2" w:rsidRDefault="006376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CustId</w:t>
            </w:r>
          </w:p>
        </w:tc>
      </w:tr>
      <w:tr w:rsidR="00637624" w:rsidRPr="009431F2" w14:paraId="1EA03AC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9431F2" w:rsidRDefault="0063762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9431F2" w:rsidRDefault="0063762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AF686F"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246510D"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SubmitKey</w:t>
            </w:r>
          </w:p>
        </w:tc>
      </w:tr>
      <w:tr w:rsidR="0033265C" w:rsidRPr="009431F2" w14:paraId="02BBDE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37624" w:rsidRPr="009431F2" w14:paraId="7A463B4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9431F2"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9431F2" w:rsidRDefault="0063762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37624" w:rsidRPr="009431F2" w14:paraId="0086E33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9431F2" w:rsidRDefault="0063762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9431F2" w:rsidRDefault="00637624"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168601" w14:textId="77777777" w:rsidR="00637624" w:rsidRPr="009431F2" w:rsidRDefault="00637624" w:rsidP="00271977">
            <w:pPr>
              <w:ind w:left="204" w:hangingChars="85" w:hanging="204"/>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0A1FC9A1" w14:textId="77777777" w:rsidR="00637624" w:rsidRPr="009431F2" w:rsidRDefault="00637624"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Ap</w:t>
            </w:r>
            <w:r w:rsidRPr="009431F2">
              <w:rPr>
                <w:rFonts w:ascii="標楷體" w:eastAsia="標楷體" w:hAnsi="標楷體"/>
              </w:rPr>
              <w:t>plyDate</w:t>
            </w:r>
          </w:p>
        </w:tc>
      </w:tr>
      <w:tr w:rsidR="00637624" w:rsidRPr="009431F2" w14:paraId="4776E3B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9431F2" w:rsidRDefault="00637624"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9431F2" w:rsidRDefault="00637624" w:rsidP="00271977">
            <w:pPr>
              <w:rPr>
                <w:rFonts w:ascii="標楷體" w:eastAsia="標楷體" w:hAnsi="標楷體"/>
              </w:rPr>
            </w:pPr>
            <w:r w:rsidRPr="009431F2">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30F39B6A" w:rsidR="00637624" w:rsidRPr="009431F2" w:rsidRDefault="00637624"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w:t>
            </w:r>
            <w:r w:rsidRPr="009431F2">
              <w:rPr>
                <w:rFonts w:ascii="標楷體" w:eastAsia="標楷體" w:hAnsi="標楷體" w:hint="eastAsia"/>
              </w:rPr>
              <w:t>Ad</w:t>
            </w:r>
            <w:r w:rsidRPr="009431F2">
              <w:rPr>
                <w:rFonts w:ascii="標楷體" w:eastAsia="標楷體" w:hAnsi="標楷體"/>
              </w:rPr>
              <w:t>judicateDate</w:t>
            </w:r>
          </w:p>
        </w:tc>
      </w:tr>
      <w:tr w:rsidR="00637624" w:rsidRPr="009431F2" w14:paraId="4455DF4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9431F2" w:rsidRDefault="00637624"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9431F2" w:rsidRDefault="00637624" w:rsidP="00271977">
            <w:pPr>
              <w:rPr>
                <w:rFonts w:ascii="標楷體" w:eastAsia="標楷體" w:hAnsi="標楷體"/>
              </w:rPr>
            </w:pPr>
            <w:r w:rsidRPr="009431F2">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64D5E14A" w:rsidR="00637624" w:rsidRPr="009431F2" w:rsidRDefault="00637624"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BankCount</w:t>
            </w:r>
          </w:p>
        </w:tc>
      </w:tr>
      <w:tr w:rsidR="00637624" w:rsidRPr="009431F2" w14:paraId="5E795A2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63D42E" w14:textId="77777777" w:rsidR="00637624" w:rsidRPr="009431F2"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CFA853" w14:textId="77777777" w:rsidR="00637624" w:rsidRPr="009431F2" w:rsidRDefault="00637624" w:rsidP="00271977">
            <w:pPr>
              <w:rPr>
                <w:rFonts w:ascii="標楷體" w:eastAsia="標楷體" w:hAnsi="標楷體"/>
              </w:rPr>
            </w:pPr>
            <w:r w:rsidRPr="009431F2">
              <w:rPr>
                <w:rFonts w:ascii="標楷體" w:eastAsia="標楷體" w:hAnsi="標楷體" w:hint="eastAsia"/>
              </w:rPr>
              <w:t>以下為[債權金融機構代號]，共30筆</w:t>
            </w:r>
          </w:p>
        </w:tc>
      </w:tr>
      <w:tr w:rsidR="00637624" w:rsidRPr="009431F2" w14:paraId="21C2B18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84A0D9" w14:textId="77777777" w:rsidR="00637624" w:rsidRPr="009431F2" w:rsidRDefault="00637624"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B1B8963" w14:textId="77777777" w:rsidR="00637624" w:rsidRPr="009431F2" w:rsidRDefault="00637624"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A726BD0" w14:textId="0CA0D415"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E406"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B5BC"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AEDB5D" w14:textId="543E543F"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27878" w14:textId="2540A7C6"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C9525" w14:textId="64A460C5" w:rsidR="00637624" w:rsidRPr="009431F2" w:rsidRDefault="00637624" w:rsidP="00271977">
            <w:pPr>
              <w:rPr>
                <w:rFonts w:ascii="標楷體" w:eastAsia="標楷體" w:hAnsi="標楷體"/>
              </w:rPr>
            </w:pPr>
            <w:r w:rsidRPr="009431F2">
              <w:rPr>
                <w:rFonts w:ascii="標楷體" w:eastAsia="標楷體" w:hAnsi="標楷體" w:hint="eastAsia"/>
              </w:rPr>
              <w:t>1.自動顯示</w:t>
            </w:r>
          </w:p>
          <w:p w14:paraId="76C2945D" w14:textId="77777777" w:rsidR="00637624" w:rsidRPr="009431F2" w:rsidRDefault="00637624"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Bank</w:t>
            </w:r>
          </w:p>
        </w:tc>
      </w:tr>
      <w:tr w:rsidR="00637624" w:rsidRPr="009431F2" w14:paraId="40D5E4A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20E700" w14:textId="77777777" w:rsidR="00637624" w:rsidRPr="009431F2"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AC0DF" w14:textId="7CF6EEC9" w:rsidR="00637624" w:rsidRPr="009431F2" w:rsidRDefault="00637624" w:rsidP="00271977">
            <w:pPr>
              <w:rPr>
                <w:rFonts w:ascii="標楷體" w:eastAsia="標楷體" w:hAnsi="標楷體"/>
              </w:rPr>
            </w:pPr>
            <w:r w:rsidRPr="009431F2">
              <w:rPr>
                <w:rFonts w:ascii="標楷體" w:eastAsia="標楷體" w:hAnsi="標楷體" w:hint="eastAsia"/>
              </w:rPr>
              <w:t>檢核該[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債權金融機構代號中文]</w:t>
            </w:r>
          </w:p>
        </w:tc>
      </w:tr>
      <w:tr w:rsidR="00637624" w:rsidRPr="009431F2" w14:paraId="3707743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0E87A" w14:textId="77777777" w:rsidR="00637624" w:rsidRPr="009431F2"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D3710D" w14:textId="77777777" w:rsidR="00637624" w:rsidRPr="009431F2" w:rsidRDefault="00637624" w:rsidP="00271977">
            <w:pPr>
              <w:rPr>
                <w:rFonts w:ascii="標楷體" w:eastAsia="標楷體" w:hAnsi="標楷體"/>
              </w:rPr>
            </w:pPr>
            <w:r w:rsidRPr="009431F2">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BA4ECAA"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3A03"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62922"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14BEFD"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FD9BF"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8150D8" w14:textId="77777777" w:rsidR="00637624" w:rsidRPr="009431F2" w:rsidRDefault="00637624" w:rsidP="00271977">
            <w:pPr>
              <w:rPr>
                <w:rFonts w:ascii="標楷體" w:eastAsia="標楷體" w:hAnsi="標楷體"/>
              </w:rPr>
            </w:pPr>
            <w:r w:rsidRPr="009431F2">
              <w:rPr>
                <w:rFonts w:ascii="標楷體" w:eastAsia="標楷體" w:hAnsi="標楷體" w:hint="eastAsia"/>
              </w:rPr>
              <w:t>自動顯示</w:t>
            </w:r>
          </w:p>
        </w:tc>
      </w:tr>
      <w:tr w:rsidR="00637624" w:rsidRPr="009431F2" w14:paraId="61E25DD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244A9" w14:textId="77777777" w:rsidR="00637624" w:rsidRPr="009431F2"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610E9B3" w14:textId="77777777" w:rsidR="00637624" w:rsidRPr="009431F2" w:rsidRDefault="00637624" w:rsidP="00271977">
            <w:pPr>
              <w:rPr>
                <w:rFonts w:ascii="標楷體" w:eastAsia="標楷體" w:hAnsi="標楷體"/>
              </w:rPr>
            </w:pPr>
            <w:r w:rsidRPr="009431F2">
              <w:rPr>
                <w:rFonts w:ascii="標楷體" w:eastAsia="標楷體" w:hAnsi="標楷體" w:hint="eastAsia"/>
              </w:rPr>
              <w:t>若已輸入[債權金融機構代號]等於[更生債權金融機構家數]則後續欄位不需輸入</w:t>
            </w:r>
          </w:p>
        </w:tc>
      </w:tr>
      <w:tr w:rsidR="00637624" w:rsidRPr="009431F2" w14:paraId="0F13FBC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376EA1" w14:textId="77777777" w:rsidR="00637624" w:rsidRPr="009431F2" w:rsidRDefault="00637624"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D9BE8B0" w14:textId="77777777" w:rsidR="00637624" w:rsidRPr="009431F2" w:rsidRDefault="0063762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13A6562"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5011FB"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E988F"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BF8B19"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4846AE"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C39C8"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1D18CD0" w14:textId="77777777" w:rsidR="00637624" w:rsidRPr="009431F2" w:rsidRDefault="00637624"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OutJcicDate</w:t>
            </w:r>
          </w:p>
        </w:tc>
      </w:tr>
    </w:tbl>
    <w:p w14:paraId="67E29F55" w14:textId="77777777" w:rsidR="00173CF0" w:rsidRPr="009431F2" w:rsidRDefault="00173CF0"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7C075CDD" w14:textId="36784F4C" w:rsidR="00173CF0" w:rsidRPr="009431F2" w:rsidRDefault="00637624" w:rsidP="00271977">
      <w:pPr>
        <w:pStyle w:val="42"/>
        <w:spacing w:after="72"/>
        <w:ind w:leftChars="0" w:left="0"/>
        <w:rPr>
          <w:rFonts w:ascii="標楷體" w:hAnsi="標楷體"/>
        </w:rPr>
      </w:pPr>
      <w:r w:rsidRPr="009431F2">
        <w:rPr>
          <w:rFonts w:ascii="標楷體" w:hAnsi="標楷體"/>
          <w:noProof/>
        </w:rPr>
        <w:drawing>
          <wp:inline distT="0" distB="0" distL="0" distR="0" wp14:anchorId="71173230" wp14:editId="6B107E3E">
            <wp:extent cx="6479540" cy="2963545"/>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963545"/>
                    </a:xfrm>
                    <a:prstGeom prst="rect">
                      <a:avLst/>
                    </a:prstGeom>
                  </pic:spPr>
                </pic:pic>
              </a:graphicData>
            </a:graphic>
          </wp:inline>
        </w:drawing>
      </w:r>
    </w:p>
    <w:p w14:paraId="4086DBC5" w14:textId="04BE3CE1" w:rsidR="00637624" w:rsidRPr="009431F2" w:rsidRDefault="00637624" w:rsidP="00271977">
      <w:pPr>
        <w:pStyle w:val="42"/>
        <w:spacing w:after="72"/>
        <w:ind w:leftChars="0" w:left="0"/>
        <w:rPr>
          <w:rFonts w:ascii="標楷體" w:hAnsi="標楷體"/>
        </w:rPr>
      </w:pPr>
      <w:r w:rsidRPr="009431F2">
        <w:rPr>
          <w:rFonts w:ascii="標楷體" w:hAnsi="標楷體"/>
          <w:noProof/>
        </w:rPr>
        <w:drawing>
          <wp:inline distT="0" distB="0" distL="0" distR="0" wp14:anchorId="4728F041" wp14:editId="3BEF2F7E">
            <wp:extent cx="6479540" cy="310388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3103880"/>
                    </a:xfrm>
                    <a:prstGeom prst="rect">
                      <a:avLst/>
                    </a:prstGeom>
                  </pic:spPr>
                </pic:pic>
              </a:graphicData>
            </a:graphic>
          </wp:inline>
        </w:drawing>
      </w:r>
    </w:p>
    <w:p w14:paraId="113230C6" w14:textId="707E2673" w:rsidR="00637624" w:rsidRPr="009431F2" w:rsidRDefault="00637624" w:rsidP="00271977">
      <w:pPr>
        <w:pStyle w:val="42"/>
        <w:spacing w:after="72"/>
        <w:ind w:leftChars="0" w:left="0"/>
        <w:rPr>
          <w:rFonts w:ascii="標楷體" w:hAnsi="標楷體"/>
        </w:rPr>
      </w:pPr>
      <w:r w:rsidRPr="009431F2">
        <w:rPr>
          <w:rFonts w:ascii="標楷體" w:hAnsi="標楷體"/>
          <w:noProof/>
        </w:rPr>
        <w:drawing>
          <wp:inline distT="0" distB="0" distL="0" distR="0" wp14:anchorId="3295EEDB" wp14:editId="750B7CBF">
            <wp:extent cx="6479540" cy="173990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39900"/>
                    </a:xfrm>
                    <a:prstGeom prst="rect">
                      <a:avLst/>
                    </a:prstGeom>
                  </pic:spPr>
                </pic:pic>
              </a:graphicData>
            </a:graphic>
          </wp:inline>
        </w:drawing>
      </w:r>
    </w:p>
    <w:p w14:paraId="41827416" w14:textId="77777777" w:rsidR="00173CF0" w:rsidRPr="009431F2" w:rsidRDefault="00173CF0"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173CF0" w:rsidRPr="009431F2"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lang w:eastAsia="zh-HK"/>
              </w:rPr>
              <w:t>功能說明</w:t>
            </w:r>
          </w:p>
        </w:tc>
      </w:tr>
      <w:tr w:rsidR="00173CF0" w:rsidRPr="009431F2"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9431F2" w:rsidRDefault="00173CF0"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19F1EF90" w14:textId="77777777" w:rsidR="00173CF0" w:rsidRPr="009431F2" w:rsidRDefault="00173CF0"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7180396E" w14:textId="77777777" w:rsidR="00173CF0" w:rsidRPr="009431F2" w:rsidRDefault="00173CF0"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F283429" w14:textId="77777777" w:rsidR="00173CF0" w:rsidRPr="009431F2" w:rsidRDefault="00173CF0" w:rsidP="00271977">
            <w:pPr>
              <w:rPr>
                <w:rFonts w:ascii="標楷體" w:eastAsia="標楷體" w:hAnsi="標楷體"/>
              </w:rPr>
            </w:pPr>
            <w:r w:rsidRPr="009431F2">
              <w:rPr>
                <w:rFonts w:ascii="標楷體" w:eastAsia="標楷體" w:hAnsi="標楷體" w:hint="eastAsia"/>
              </w:rPr>
              <w:t>3.檢核[更生款項統一收付回報債權資料(</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1</w:t>
            </w:r>
            <w:r w:rsidRPr="009431F2">
              <w:rPr>
                <w:rFonts w:ascii="標楷體" w:eastAsia="標楷體" w:hAnsi="標楷體" w:hint="eastAsia"/>
              </w:rPr>
              <w:t>)]該</w:t>
            </w:r>
          </w:p>
          <w:p w14:paraId="2465E4D5" w14:textId="77777777" w:rsidR="00173CF0" w:rsidRPr="009431F2" w:rsidRDefault="00173CF0" w:rsidP="00271977">
            <w:pPr>
              <w:rPr>
                <w:rFonts w:ascii="標楷體" w:eastAsia="標楷體" w:hAnsi="標楷體"/>
              </w:rPr>
            </w:pPr>
            <w:r w:rsidRPr="009431F2">
              <w:rPr>
                <w:rFonts w:ascii="標楷體" w:eastAsia="標楷體" w:hAnsi="標楷體" w:hint="eastAsia"/>
              </w:rPr>
              <w:t xml:space="preserve">  [債務人IDN(</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CustId</w:t>
            </w:r>
            <w:r w:rsidRPr="009431F2">
              <w:rPr>
                <w:rFonts w:ascii="標楷體" w:eastAsia="標楷體" w:hAnsi="標楷體" w:hint="eastAsia"/>
              </w:rPr>
              <w:t>)]、[報送單位代號</w:t>
            </w:r>
          </w:p>
          <w:p w14:paraId="74089458" w14:textId="77777777" w:rsidR="00173CF0" w:rsidRPr="009431F2" w:rsidRDefault="00173CF0"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1.</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申請日期(</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p>
          <w:p w14:paraId="082FF36D" w14:textId="77777777" w:rsidR="00173CF0" w:rsidRPr="009431F2" w:rsidRDefault="00173CF0" w:rsidP="00271977">
            <w:pPr>
              <w:ind w:firstLineChars="100" w:firstLine="240"/>
              <w:rPr>
                <w:rFonts w:ascii="標楷體" w:eastAsia="標楷體" w:hAnsi="標楷體"/>
              </w:rPr>
            </w:pPr>
            <w:r w:rsidRPr="009431F2">
              <w:rPr>
                <w:rFonts w:ascii="標楷體" w:eastAsia="標楷體" w:hAnsi="標楷體" w:hint="eastAsia"/>
              </w:rPr>
              <w:t>、[受理款項統一收付之債權金融機構代號(</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rPr>
              <w:t>BankId)</w:t>
            </w:r>
            <w:r w:rsidRPr="009431F2">
              <w:rPr>
                <w:rFonts w:ascii="標楷體" w:eastAsia="標楷體" w:hAnsi="標楷體" w:hint="eastAsia"/>
              </w:rPr>
              <w:t>]</w:t>
            </w:r>
          </w:p>
          <w:p w14:paraId="329A4F07" w14:textId="086242AB" w:rsidR="00173CF0" w:rsidRPr="009431F2" w:rsidRDefault="00173CF0" w:rsidP="00271977">
            <w:pPr>
              <w:ind w:firstLineChars="100" w:firstLine="240"/>
              <w:rPr>
                <w:rFonts w:ascii="標楷體" w:eastAsia="標楷體" w:hAnsi="標楷體"/>
                <w:color w:val="000000"/>
                <w:lang w:eastAsia="zh-HK"/>
              </w:rPr>
            </w:pPr>
            <w:r w:rsidRPr="009431F2">
              <w:rPr>
                <w:rFonts w:ascii="標楷體" w:eastAsia="標楷體" w:hAnsi="標楷體" w:hint="eastAsia"/>
              </w:rPr>
              <w:t>是否存在，不存在者顯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8:</w:t>
            </w:r>
            <w:r w:rsidRPr="009431F2">
              <w:rPr>
                <w:rFonts w:ascii="標楷體" w:eastAsia="標楷體" w:hAnsi="標楷體" w:hint="eastAsia"/>
                <w:color w:val="000000"/>
                <w:lang w:eastAsia="zh-HK"/>
              </w:rPr>
              <w:t>刪除資料時，發生錯</w:t>
            </w:r>
          </w:p>
          <w:p w14:paraId="64D67C62" w14:textId="07896984" w:rsidR="00173CF0" w:rsidRPr="009431F2" w:rsidRDefault="00173CF0"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誤</w:t>
            </w:r>
            <w:r w:rsidR="002A01F8" w:rsidRPr="009431F2">
              <w:rPr>
                <w:rFonts w:ascii="標楷體" w:eastAsia="標楷體" w:hAnsi="標楷體"/>
                <w:color w:val="000000"/>
                <w:lang w:eastAsia="zh-HK"/>
              </w:rPr>
              <w:t>"</w:t>
            </w:r>
          </w:p>
          <w:p w14:paraId="136EA853" w14:textId="77777777" w:rsidR="00173CF0" w:rsidRPr="009431F2" w:rsidRDefault="00173CF0"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173C4123" w14:textId="77777777" w:rsidR="00173CF0" w:rsidRPr="009431F2" w:rsidRDefault="00173CF0"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更生款項統一收付回報債權資料(</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Log</w:t>
            </w:r>
            <w:r w:rsidRPr="009431F2">
              <w:rPr>
                <w:rFonts w:ascii="標楷體" w:eastAsia="標楷體" w:hAnsi="標楷體" w:hint="eastAsia"/>
              </w:rPr>
              <w:t>)]該[流水</w:t>
            </w:r>
          </w:p>
          <w:p w14:paraId="7D9B8C0A" w14:textId="77777777" w:rsidR="00173CF0" w:rsidRPr="009431F2" w:rsidRDefault="00173CF0" w:rsidP="00271977">
            <w:pPr>
              <w:ind w:firstLineChars="100" w:firstLine="240"/>
              <w:rPr>
                <w:rFonts w:ascii="標楷體" w:eastAsia="標楷體" w:hAnsi="標楷體"/>
              </w:rPr>
            </w:pPr>
            <w:r w:rsidRPr="009431F2">
              <w:rPr>
                <w:rFonts w:ascii="標楷體" w:eastAsia="標楷體" w:hAnsi="標楷體" w:hint="eastAsia"/>
              </w:rPr>
              <w:t>號(</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1Log.Ukey)</w:t>
            </w:r>
            <w:r w:rsidRPr="009431F2">
              <w:rPr>
                <w:rFonts w:ascii="標楷體" w:eastAsia="標楷體" w:hAnsi="標楷體" w:hint="eastAsia"/>
              </w:rPr>
              <w:t>]資料是否存在:</w:t>
            </w:r>
          </w:p>
          <w:p w14:paraId="535861E7" w14:textId="77777777" w:rsidR="00173CF0" w:rsidRPr="009431F2" w:rsidRDefault="00173CF0" w:rsidP="00271977">
            <w:pPr>
              <w:ind w:leftChars="100" w:left="720" w:hangingChars="200" w:hanging="480"/>
              <w:rPr>
                <w:rFonts w:ascii="標楷體" w:eastAsia="標楷體" w:hAnsi="標楷體"/>
                <w:lang w:eastAsia="zh-HK"/>
              </w:rPr>
            </w:pPr>
            <w:r w:rsidRPr="009431F2">
              <w:rPr>
                <w:rFonts w:ascii="標楷體" w:eastAsia="標楷體" w:hAnsi="標楷體" w:hint="eastAsia"/>
              </w:rPr>
              <w:t>(1).若不存</w:t>
            </w:r>
            <w:r w:rsidRPr="009431F2">
              <w:rPr>
                <w:rFonts w:ascii="標楷體" w:eastAsia="標楷體" w:hAnsi="標楷體" w:hint="eastAsia"/>
                <w:lang w:eastAsia="zh-HK"/>
              </w:rPr>
              <w:t>在時</w:t>
            </w:r>
            <w:r w:rsidRPr="009431F2">
              <w:rPr>
                <w:rFonts w:ascii="標楷體" w:eastAsia="標楷體" w:hAnsi="標楷體" w:hint="eastAsia"/>
              </w:rPr>
              <w:t>,則刪除該筆更生款項統一收付回報債權資料</w:t>
            </w:r>
          </w:p>
          <w:p w14:paraId="00B0C7F1" w14:textId="77777777" w:rsidR="00173CF0" w:rsidRPr="009431F2" w:rsidRDefault="00173CF0" w:rsidP="00271977">
            <w:pPr>
              <w:ind w:firstLineChars="100" w:firstLine="240"/>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p>
          <w:p w14:paraId="18F3270B" w14:textId="77777777" w:rsidR="00173CF0" w:rsidRPr="009431F2" w:rsidRDefault="00173CF0" w:rsidP="00271977">
            <w:pPr>
              <w:rPr>
                <w:rFonts w:ascii="標楷體" w:eastAsia="標楷體" w:hAnsi="標楷體"/>
              </w:rPr>
            </w:pPr>
            <w:r w:rsidRPr="009431F2">
              <w:rPr>
                <w:rFonts w:ascii="標楷體" w:eastAsia="標楷體" w:hAnsi="標楷體" w:hint="eastAsia"/>
              </w:rPr>
              <w:t xml:space="preserve">      (</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1Log.Ukey)</w:t>
            </w:r>
            <w:r w:rsidRPr="009431F2">
              <w:rPr>
                <w:rFonts w:ascii="標楷體" w:eastAsia="標楷體" w:hAnsi="標楷體" w:hint="eastAsia"/>
              </w:rPr>
              <w:t>]資料中[建檔日期時間</w:t>
            </w:r>
          </w:p>
          <w:p w14:paraId="432D9735"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rPr>
              <w:t xml:space="preserve">      (</w:t>
            </w:r>
            <w:r w:rsidRPr="009431F2">
              <w:rPr>
                <w:rFonts w:ascii="標楷體" w:eastAsia="標楷體" w:hAnsi="標楷體"/>
              </w:rPr>
              <w:t>CreateDate</w:t>
            </w:r>
            <w:r w:rsidRPr="009431F2">
              <w:rPr>
                <w:rFonts w:ascii="標楷體" w:eastAsia="標楷體" w:hAnsi="標楷體" w:hint="eastAsia"/>
              </w:rPr>
              <w:t>)]最大的資料</w:t>
            </w:r>
          </w:p>
        </w:tc>
      </w:tr>
      <w:tr w:rsidR="00173CF0" w:rsidRPr="009431F2"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9431F2" w:rsidRDefault="00173CF0"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9431F2" w:rsidRDefault="00173CF0"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1752874" w14:textId="78C26D7E" w:rsidR="00637624" w:rsidRPr="009431F2" w:rsidRDefault="00637624"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9431F2" w14:paraId="0FC57013"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DB345" w14:textId="77777777" w:rsidR="00637624" w:rsidRPr="009431F2" w:rsidRDefault="00637624"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F342B1" w14:textId="77777777" w:rsidR="00637624" w:rsidRPr="009431F2" w:rsidRDefault="00637624"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527E54" w14:textId="77777777" w:rsidR="00637624" w:rsidRPr="009431F2" w:rsidRDefault="00637624"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C54A70" w14:textId="77777777" w:rsidR="00637624" w:rsidRPr="009431F2" w:rsidRDefault="00637624" w:rsidP="00271977">
            <w:pPr>
              <w:rPr>
                <w:rFonts w:ascii="標楷體" w:eastAsia="標楷體" w:hAnsi="標楷體"/>
              </w:rPr>
            </w:pPr>
            <w:r w:rsidRPr="009431F2">
              <w:rPr>
                <w:rFonts w:ascii="標楷體" w:eastAsia="標楷體" w:hAnsi="標楷體" w:hint="eastAsia"/>
              </w:rPr>
              <w:t>處理邏輯及注意事項</w:t>
            </w:r>
          </w:p>
        </w:tc>
      </w:tr>
      <w:tr w:rsidR="00637624" w:rsidRPr="009431F2" w14:paraId="5FEF3F15"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694406" w14:textId="77777777" w:rsidR="00637624" w:rsidRPr="009431F2"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56359B7" w14:textId="77777777" w:rsidR="00637624" w:rsidRPr="009431F2"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75C2E1" w14:textId="77777777" w:rsidR="00637624" w:rsidRPr="009431F2" w:rsidRDefault="00637624"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3C22640" w14:textId="77777777" w:rsidR="00637624" w:rsidRPr="009431F2" w:rsidRDefault="00637624"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25079" w14:textId="77777777" w:rsidR="00637624" w:rsidRPr="009431F2" w:rsidRDefault="00637624"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160906" w14:textId="77777777" w:rsidR="00637624" w:rsidRPr="009431F2" w:rsidRDefault="00637624"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650791" w14:textId="77777777" w:rsidR="00637624" w:rsidRPr="009431F2" w:rsidRDefault="00637624"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BE01E16" w14:textId="77777777" w:rsidR="00637624" w:rsidRPr="009431F2" w:rsidRDefault="00637624" w:rsidP="00271977">
            <w:pPr>
              <w:widowControl/>
              <w:rPr>
                <w:rFonts w:ascii="標楷體" w:eastAsia="標楷體" w:hAnsi="標楷體"/>
              </w:rPr>
            </w:pPr>
          </w:p>
        </w:tc>
      </w:tr>
      <w:tr w:rsidR="00637624" w:rsidRPr="009431F2" w14:paraId="2ED2FDB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53E3AA" w14:textId="77777777" w:rsidR="00637624" w:rsidRPr="009431F2" w:rsidRDefault="0063762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551E532" w14:textId="77777777" w:rsidR="00637624" w:rsidRPr="009431F2" w:rsidRDefault="0063762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D2937E"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12AEE"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88C481"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74CBF"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82AF4"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4BE3D" w14:textId="77777777" w:rsidR="00637624" w:rsidRPr="009431F2" w:rsidRDefault="00637624" w:rsidP="00271977">
            <w:pPr>
              <w:rPr>
                <w:rFonts w:ascii="標楷體" w:eastAsia="標楷體" w:hAnsi="標楷體"/>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TranKey</w:t>
            </w:r>
          </w:p>
        </w:tc>
      </w:tr>
      <w:tr w:rsidR="00637624" w:rsidRPr="009431F2" w14:paraId="387CF0E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BD088" w14:textId="77777777" w:rsidR="00637624" w:rsidRPr="009431F2"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5BF20F" w14:textId="77777777" w:rsidR="00637624" w:rsidRPr="009431F2" w:rsidRDefault="00637624"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261FEA4"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2C793"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F1EC2"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AF79"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79B3C"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B2451"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37624" w:rsidRPr="009431F2" w14:paraId="1BA066C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32673F" w14:textId="77777777" w:rsidR="00637624" w:rsidRPr="009431F2" w:rsidRDefault="00637624"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4AF9E80" w14:textId="77777777" w:rsidR="00637624" w:rsidRPr="009431F2" w:rsidRDefault="00637624"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0605A56"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653D0"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9F960"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60C38A"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505C"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9C159"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6EB4AC6" w14:textId="77777777" w:rsidR="00637624" w:rsidRPr="009431F2" w:rsidRDefault="0063762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CustId</w:t>
            </w:r>
          </w:p>
        </w:tc>
      </w:tr>
      <w:tr w:rsidR="00637624" w:rsidRPr="009431F2" w14:paraId="664A548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463EB" w14:textId="77777777" w:rsidR="00637624" w:rsidRPr="009431F2" w:rsidRDefault="00637624"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CA16F9" w14:textId="77777777" w:rsidR="00637624" w:rsidRPr="009431F2" w:rsidRDefault="00637624"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E017D0"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E59BC"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54C9A"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18787A"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2B391"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93F2"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D1B95B0"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w:t>
            </w:r>
            <w:r w:rsidRPr="009431F2">
              <w:rPr>
                <w:rFonts w:ascii="標楷體" w:eastAsia="標楷體" w:hAnsi="標楷體"/>
              </w:rPr>
              <w:t>.SubmitKey</w:t>
            </w:r>
          </w:p>
        </w:tc>
      </w:tr>
      <w:tr w:rsidR="0033265C" w:rsidRPr="009431F2" w14:paraId="00D378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AC0B3"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DF6931" w14:textId="5BB4771D"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637624" w:rsidRPr="009431F2" w14:paraId="3866BD2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8A889" w14:textId="77777777" w:rsidR="00637624" w:rsidRPr="009431F2"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F67200" w14:textId="77777777" w:rsidR="00637624" w:rsidRPr="009431F2" w:rsidRDefault="00637624"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805452"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FC467"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B80"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EDD4C"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C979B"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0FDD5"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637624" w:rsidRPr="009431F2" w14:paraId="675FE79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27247" w14:textId="77777777" w:rsidR="00637624" w:rsidRPr="009431F2" w:rsidRDefault="00637624"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996FF16" w14:textId="77777777" w:rsidR="00637624" w:rsidRPr="009431F2" w:rsidRDefault="00637624"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0C4BB0B"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487CD9"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A6161" w14:textId="77777777" w:rsidR="00637624" w:rsidRPr="009431F2"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6AA31"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BFF7A"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E4D7E4" w14:textId="77777777" w:rsidR="00637624" w:rsidRPr="009431F2" w:rsidRDefault="00637624" w:rsidP="00271977">
            <w:pPr>
              <w:ind w:left="204" w:hangingChars="85" w:hanging="204"/>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3B3B274F" w14:textId="77777777" w:rsidR="00637624" w:rsidRPr="009431F2" w:rsidRDefault="00637624"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0.Ap</w:t>
            </w:r>
            <w:r w:rsidRPr="009431F2">
              <w:rPr>
                <w:rFonts w:ascii="標楷體" w:eastAsia="標楷體" w:hAnsi="標楷體"/>
              </w:rPr>
              <w:t>plyDate</w:t>
            </w:r>
          </w:p>
        </w:tc>
      </w:tr>
      <w:tr w:rsidR="00637624" w:rsidRPr="009431F2" w14:paraId="6FF00F9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4D9FB" w14:textId="77777777" w:rsidR="00637624" w:rsidRPr="009431F2" w:rsidRDefault="00637624"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6B66A0" w14:textId="77777777" w:rsidR="00637624" w:rsidRPr="009431F2" w:rsidRDefault="00637624" w:rsidP="00271977">
            <w:pPr>
              <w:rPr>
                <w:rFonts w:ascii="標楷體" w:eastAsia="標楷體" w:hAnsi="標楷體"/>
              </w:rPr>
            </w:pPr>
            <w:r w:rsidRPr="009431F2">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C4CC5F1"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282C5"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F9FB3"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4E7198"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88658"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CBAA" w14:textId="77777777" w:rsidR="00637624" w:rsidRPr="009431F2" w:rsidRDefault="00637624"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w:t>
            </w:r>
            <w:r w:rsidRPr="009431F2">
              <w:rPr>
                <w:rFonts w:ascii="標楷體" w:eastAsia="標楷體" w:hAnsi="標楷體" w:hint="eastAsia"/>
              </w:rPr>
              <w:t>Ad</w:t>
            </w:r>
            <w:r w:rsidRPr="009431F2">
              <w:rPr>
                <w:rFonts w:ascii="標楷體" w:eastAsia="標楷體" w:hAnsi="標楷體"/>
              </w:rPr>
              <w:t>judicateDate</w:t>
            </w:r>
          </w:p>
        </w:tc>
      </w:tr>
      <w:tr w:rsidR="00637624" w:rsidRPr="009431F2" w14:paraId="1BC3121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4E6D" w14:textId="77777777" w:rsidR="00637624" w:rsidRPr="009431F2" w:rsidRDefault="00637624"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349087" w14:textId="77777777" w:rsidR="00637624" w:rsidRPr="009431F2" w:rsidRDefault="00637624" w:rsidP="00271977">
            <w:pPr>
              <w:rPr>
                <w:rFonts w:ascii="標楷體" w:eastAsia="標楷體" w:hAnsi="標楷體"/>
              </w:rPr>
            </w:pPr>
            <w:r w:rsidRPr="009431F2">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0995839"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A39A1"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1B4CB"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E1D1C0"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86BEC"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9106EB" w14:textId="77777777" w:rsidR="00637624" w:rsidRPr="009431F2" w:rsidRDefault="00637624"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BankCount</w:t>
            </w:r>
          </w:p>
        </w:tc>
      </w:tr>
      <w:tr w:rsidR="00637624" w:rsidRPr="009431F2" w14:paraId="4A6D0D9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A5A25" w14:textId="77777777" w:rsidR="00637624" w:rsidRPr="009431F2"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810A18" w14:textId="77777777" w:rsidR="00637624" w:rsidRPr="009431F2" w:rsidRDefault="00637624" w:rsidP="00271977">
            <w:pPr>
              <w:rPr>
                <w:rFonts w:ascii="標楷體" w:eastAsia="標楷體" w:hAnsi="標楷體"/>
              </w:rPr>
            </w:pPr>
            <w:r w:rsidRPr="009431F2">
              <w:rPr>
                <w:rFonts w:ascii="標楷體" w:eastAsia="標楷體" w:hAnsi="標楷體" w:hint="eastAsia"/>
              </w:rPr>
              <w:t>以下為[債權金融機構代號]，共30筆</w:t>
            </w:r>
          </w:p>
        </w:tc>
      </w:tr>
      <w:tr w:rsidR="00637624" w:rsidRPr="009431F2" w14:paraId="1D3810A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F2FA6" w14:textId="77777777" w:rsidR="00637624" w:rsidRPr="009431F2" w:rsidRDefault="00637624"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FC3CC51" w14:textId="77777777" w:rsidR="00637624" w:rsidRPr="009431F2" w:rsidRDefault="00637624"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5823788"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96321"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7CB33E"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F52B95"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60011"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8D7FA3" w14:textId="77777777" w:rsidR="00637624" w:rsidRPr="009431F2" w:rsidRDefault="00637624" w:rsidP="00271977">
            <w:pPr>
              <w:rPr>
                <w:rFonts w:ascii="標楷體" w:eastAsia="標楷體" w:hAnsi="標楷體"/>
              </w:rPr>
            </w:pPr>
            <w:r w:rsidRPr="009431F2">
              <w:rPr>
                <w:rFonts w:ascii="標楷體" w:eastAsia="標楷體" w:hAnsi="標楷體" w:hint="eastAsia"/>
              </w:rPr>
              <w:t>1.自動顯示</w:t>
            </w:r>
          </w:p>
          <w:p w14:paraId="74668CE5" w14:textId="77777777" w:rsidR="00637624" w:rsidRPr="009431F2" w:rsidRDefault="00637624"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Bank</w:t>
            </w:r>
          </w:p>
        </w:tc>
      </w:tr>
      <w:tr w:rsidR="00637624" w:rsidRPr="009431F2" w14:paraId="6DCA229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E27F1A" w14:textId="77777777" w:rsidR="00637624" w:rsidRPr="009431F2"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32CC08" w14:textId="056C555E" w:rsidR="00637624" w:rsidRPr="009431F2" w:rsidRDefault="00637624" w:rsidP="00271977">
            <w:pPr>
              <w:rPr>
                <w:rFonts w:ascii="標楷體" w:eastAsia="標楷體" w:hAnsi="標楷體"/>
              </w:rPr>
            </w:pPr>
            <w:r w:rsidRPr="009431F2">
              <w:rPr>
                <w:rFonts w:ascii="標楷體" w:eastAsia="標楷體" w:hAnsi="標楷體" w:hint="eastAsia"/>
              </w:rPr>
              <w:t>檢核該[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債權金融機構代號中文]</w:t>
            </w:r>
          </w:p>
        </w:tc>
      </w:tr>
      <w:tr w:rsidR="00637624" w:rsidRPr="009431F2" w14:paraId="2727E31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E43A9" w14:textId="77777777" w:rsidR="00637624" w:rsidRPr="009431F2"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96A2CF" w14:textId="77777777" w:rsidR="00637624" w:rsidRPr="009431F2" w:rsidRDefault="00637624" w:rsidP="00271977">
            <w:pPr>
              <w:rPr>
                <w:rFonts w:ascii="標楷體" w:eastAsia="標楷體" w:hAnsi="標楷體"/>
              </w:rPr>
            </w:pPr>
            <w:r w:rsidRPr="009431F2">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5F08EC7"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24F3E"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64"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8DF670"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E9C0"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B3407" w14:textId="77777777" w:rsidR="00637624" w:rsidRPr="009431F2" w:rsidRDefault="00637624" w:rsidP="00271977">
            <w:pPr>
              <w:rPr>
                <w:rFonts w:ascii="標楷體" w:eastAsia="標楷體" w:hAnsi="標楷體"/>
              </w:rPr>
            </w:pPr>
            <w:r w:rsidRPr="009431F2">
              <w:rPr>
                <w:rFonts w:ascii="標楷體" w:eastAsia="標楷體" w:hAnsi="標楷體" w:hint="eastAsia"/>
              </w:rPr>
              <w:t>自動顯示</w:t>
            </w:r>
          </w:p>
        </w:tc>
      </w:tr>
      <w:tr w:rsidR="00637624" w:rsidRPr="009431F2" w14:paraId="5736226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07899" w14:textId="77777777" w:rsidR="00637624" w:rsidRPr="009431F2"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5F4DBE" w14:textId="77777777" w:rsidR="00637624" w:rsidRPr="009431F2" w:rsidRDefault="00637624" w:rsidP="00271977">
            <w:pPr>
              <w:rPr>
                <w:rFonts w:ascii="標楷體" w:eastAsia="標楷體" w:hAnsi="標楷體"/>
              </w:rPr>
            </w:pPr>
            <w:r w:rsidRPr="009431F2">
              <w:rPr>
                <w:rFonts w:ascii="標楷體" w:eastAsia="標楷體" w:hAnsi="標楷體" w:hint="eastAsia"/>
              </w:rPr>
              <w:t>若已輸入[債權金融機構代號]等於[更生債權金融機構家數]則後續欄位不需輸入</w:t>
            </w:r>
          </w:p>
        </w:tc>
      </w:tr>
      <w:tr w:rsidR="00637624" w:rsidRPr="009431F2" w14:paraId="0ADBA25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39679" w14:textId="77777777" w:rsidR="00637624" w:rsidRPr="009431F2" w:rsidRDefault="00637624"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A4088DC" w14:textId="77777777" w:rsidR="00637624" w:rsidRPr="009431F2" w:rsidRDefault="00637624"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8CF1ECA"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DCEE11" w14:textId="77777777" w:rsidR="00637624" w:rsidRPr="009431F2"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A5F557" w14:textId="77777777" w:rsidR="00637624" w:rsidRPr="009431F2"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C1EB7C" w14:textId="77777777" w:rsidR="00637624" w:rsidRPr="009431F2"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73EEED" w14:textId="77777777" w:rsidR="00637624" w:rsidRPr="009431F2" w:rsidRDefault="0063762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A1F61C" w14:textId="77777777" w:rsidR="00637624" w:rsidRPr="009431F2" w:rsidRDefault="00637624"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6B6B34F6" w14:textId="77777777" w:rsidR="00637624" w:rsidRPr="009431F2" w:rsidRDefault="00637624"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0.</w:t>
            </w:r>
            <w:r w:rsidRPr="009431F2">
              <w:rPr>
                <w:rFonts w:ascii="標楷體" w:eastAsia="標楷體" w:hAnsi="標楷體"/>
              </w:rPr>
              <w:t>OutJcicDate</w:t>
            </w:r>
          </w:p>
        </w:tc>
      </w:tr>
    </w:tbl>
    <w:p w14:paraId="3E4D3F21" w14:textId="77777777" w:rsidR="00E24265" w:rsidRPr="009431F2" w:rsidRDefault="00E24265" w:rsidP="00271977">
      <w:pPr>
        <w:pStyle w:val="42"/>
        <w:spacing w:after="72"/>
        <w:ind w:leftChars="0" w:left="0"/>
        <w:rPr>
          <w:rFonts w:ascii="標楷體" w:hAnsi="標楷體"/>
        </w:rPr>
      </w:pPr>
    </w:p>
    <w:p w14:paraId="347BB918"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09789AF9" w14:textId="5486EE5C"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33</w:t>
      </w:r>
      <w:r w:rsidR="00224AC9" w:rsidRPr="009431F2">
        <w:rPr>
          <w:rFonts w:ascii="標楷體" w:hAnsi="標楷體" w:hint="eastAsia"/>
        </w:rPr>
        <w:t xml:space="preserve"> (571)</w:t>
      </w:r>
      <w:r w:rsidR="00985124" w:rsidRPr="009431F2">
        <w:rPr>
          <w:rFonts w:ascii="標楷體" w:hAnsi="標楷體" w:hint="eastAsia"/>
        </w:rPr>
        <w:t>更生款項統一收付回報債權資料</w:t>
      </w:r>
    </w:p>
    <w:p w14:paraId="2128827E" w14:textId="77777777" w:rsidR="00224AC9" w:rsidRPr="009431F2" w:rsidRDefault="00224AC9" w:rsidP="00271977">
      <w:pPr>
        <w:pStyle w:val="a"/>
        <w:spacing w:before="0"/>
        <w:rPr>
          <w:rFonts w:ascii="標楷體" w:hAnsi="標楷體"/>
        </w:rPr>
      </w:pPr>
      <w:r w:rsidRPr="009431F2">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9431F2"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77777777" w:rsidR="00224AC9" w:rsidRPr="009431F2" w:rsidRDefault="00224AC9" w:rsidP="00271977">
            <w:pPr>
              <w:rPr>
                <w:rFonts w:ascii="標楷體" w:eastAsia="標楷體" w:hAnsi="標楷體"/>
              </w:rPr>
            </w:pPr>
            <w:r w:rsidRPr="009431F2">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16B761EE" w14:textId="3825E763" w:rsidR="00224AC9" w:rsidRPr="009431F2" w:rsidRDefault="00224AC9" w:rsidP="00271977">
            <w:pPr>
              <w:rPr>
                <w:rFonts w:ascii="標楷體" w:eastAsia="標楷體" w:hAnsi="標楷體"/>
              </w:rPr>
            </w:pPr>
            <w:r w:rsidRPr="009431F2">
              <w:rPr>
                <w:rFonts w:ascii="標楷體" w:eastAsia="標楷體" w:hAnsi="標楷體" w:hint="eastAsia"/>
              </w:rPr>
              <w:t>更生款項統一</w:t>
            </w:r>
            <w:r w:rsidR="00985124" w:rsidRPr="009431F2">
              <w:rPr>
                <w:rFonts w:ascii="標楷體" w:eastAsia="標楷體" w:hAnsi="標楷體" w:hint="eastAsia"/>
              </w:rPr>
              <w:t>收付回報債權資料</w:t>
            </w:r>
          </w:p>
        </w:tc>
      </w:tr>
      <w:tr w:rsidR="00224AC9" w:rsidRPr="009431F2"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9431F2" w:rsidRDefault="00224AC9" w:rsidP="00271977">
            <w:pPr>
              <w:rPr>
                <w:rFonts w:ascii="標楷體" w:eastAsia="標楷體" w:hAnsi="標楷體"/>
              </w:rPr>
            </w:pPr>
            <w:r w:rsidRPr="009431F2">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9431F2" w:rsidRDefault="00224AC9"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w:t>
            </w:r>
            <w:r w:rsidR="00985124" w:rsidRPr="009431F2">
              <w:rPr>
                <w:rFonts w:ascii="標楷體" w:eastAsia="標楷體" w:hAnsi="標楷體" w:hint="eastAsia"/>
              </w:rPr>
              <w:t>更生款項統一收付回報債權資料</w:t>
            </w:r>
          </w:p>
          <w:p w14:paraId="65935B72" w14:textId="77777777" w:rsidR="00224AC9" w:rsidRPr="009431F2" w:rsidRDefault="00224AC9"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224AC9" w:rsidRPr="009431F2"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77777777" w:rsidR="00224AC9" w:rsidRPr="009431F2" w:rsidRDefault="00224AC9" w:rsidP="00271977">
            <w:pPr>
              <w:rPr>
                <w:rFonts w:ascii="標楷體" w:eastAsia="標楷體" w:hAnsi="標楷體"/>
              </w:rPr>
            </w:pPr>
            <w:r w:rsidRPr="009431F2">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AFD890A" w14:textId="77777777" w:rsidR="00224AC9" w:rsidRPr="009431F2" w:rsidRDefault="00224AC9"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44F4EE52" w14:textId="19D1D3A5" w:rsidR="00224AC9" w:rsidRPr="009431F2" w:rsidRDefault="00224AC9" w:rsidP="00271977">
            <w:pPr>
              <w:rPr>
                <w:rFonts w:ascii="標楷體" w:eastAsia="標楷體" w:hAnsi="標楷體"/>
              </w:rPr>
            </w:pPr>
            <w:r w:rsidRPr="009431F2">
              <w:rPr>
                <w:rFonts w:ascii="標楷體" w:eastAsia="標楷體" w:hAnsi="標楷體" w:hint="eastAsia"/>
              </w:rPr>
              <w:t>2.維護[</w:t>
            </w:r>
            <w:r w:rsidR="00985124" w:rsidRPr="009431F2">
              <w:rPr>
                <w:rFonts w:ascii="標楷體" w:eastAsia="標楷體" w:hAnsi="標楷體" w:hint="eastAsia"/>
              </w:rPr>
              <w:t>更生款項統一收付回報債權資料</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985124" w:rsidRPr="009431F2">
              <w:rPr>
                <w:rFonts w:ascii="標楷體" w:eastAsia="標楷體" w:hAnsi="標楷體" w:hint="eastAsia"/>
              </w:rPr>
              <w:t>1</w:t>
            </w:r>
            <w:r w:rsidRPr="009431F2">
              <w:rPr>
                <w:rFonts w:ascii="標楷體" w:eastAsia="標楷體" w:hAnsi="標楷體" w:hint="eastAsia"/>
              </w:rPr>
              <w:t>)]</w:t>
            </w:r>
          </w:p>
          <w:p w14:paraId="0367A060"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39803B86" w14:textId="499AFA78" w:rsidR="00224AC9" w:rsidRPr="009431F2" w:rsidRDefault="00224AC9" w:rsidP="00271977">
            <w:pPr>
              <w:rPr>
                <w:rFonts w:ascii="標楷體" w:eastAsia="標楷體" w:hAnsi="標楷體"/>
              </w:rPr>
            </w:pPr>
            <w:r w:rsidRPr="009431F2">
              <w:rPr>
                <w:rFonts w:ascii="標楷體" w:eastAsia="標楷體" w:hAnsi="標楷體" w:hint="eastAsia"/>
                <w:lang w:eastAsia="zh-HK"/>
              </w:rPr>
              <w:t xml:space="preserve">  </w:t>
            </w:r>
            <w:r w:rsidRPr="009431F2">
              <w:rPr>
                <w:rFonts w:ascii="標楷體" w:eastAsia="標楷體" w:hAnsi="標楷體" w:hint="eastAsia"/>
              </w:rPr>
              <w:t>(1).</w:t>
            </w:r>
            <w:r w:rsidRPr="009431F2">
              <w:rPr>
                <w:rFonts w:ascii="標楷體" w:eastAsia="標楷體" w:hAnsi="標楷體" w:hint="eastAsia"/>
                <w:lang w:eastAsia="zh-HK"/>
              </w:rPr>
              <w:t>新增:新增</w:t>
            </w:r>
            <w:r w:rsidR="00985124" w:rsidRPr="009431F2">
              <w:rPr>
                <w:rFonts w:ascii="標楷體" w:eastAsia="標楷體" w:hAnsi="標楷體" w:hint="eastAsia"/>
              </w:rPr>
              <w:t>更生款項統一收付回報債權資料</w:t>
            </w:r>
          </w:p>
          <w:p w14:paraId="07784373" w14:textId="27EE6695" w:rsidR="00224AC9" w:rsidRPr="009431F2" w:rsidRDefault="00224AC9" w:rsidP="00271977">
            <w:pPr>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異動</w:t>
            </w:r>
            <w:r w:rsidRPr="009431F2">
              <w:rPr>
                <w:rFonts w:ascii="標楷體" w:eastAsia="標楷體" w:hAnsi="標楷體" w:hint="eastAsia"/>
              </w:rPr>
              <w:t>:異動</w:t>
            </w:r>
            <w:r w:rsidR="00985124" w:rsidRPr="009431F2">
              <w:rPr>
                <w:rFonts w:ascii="標楷體" w:eastAsia="標楷體" w:hAnsi="標楷體" w:hint="eastAsia"/>
              </w:rPr>
              <w:t>更生款項統一收付回報債權資料</w:t>
            </w:r>
          </w:p>
          <w:p w14:paraId="2BC035FF" w14:textId="65C085A6" w:rsidR="00224AC9" w:rsidRPr="009431F2" w:rsidRDefault="00224AC9" w:rsidP="00271977">
            <w:pPr>
              <w:ind w:left="1440" w:hangingChars="600" w:hanging="1440"/>
              <w:rPr>
                <w:rFonts w:ascii="標楷體" w:eastAsia="標楷體" w:hAnsi="標楷體"/>
              </w:rPr>
            </w:pPr>
            <w:r w:rsidRPr="009431F2">
              <w:rPr>
                <w:rFonts w:ascii="標楷體" w:eastAsia="標楷體" w:hAnsi="標楷體" w:hint="eastAsia"/>
              </w:rPr>
              <w:t xml:space="preserve">  (3).查詢:查詢</w:t>
            </w:r>
            <w:r w:rsidR="00985124" w:rsidRPr="009431F2">
              <w:rPr>
                <w:rFonts w:ascii="標楷體" w:eastAsia="標楷體" w:hAnsi="標楷體" w:hint="eastAsia"/>
              </w:rPr>
              <w:t>更生款項統一收付回報債權資料</w:t>
            </w:r>
          </w:p>
          <w:p w14:paraId="07E4395A" w14:textId="74BC50EF" w:rsidR="00224AC9" w:rsidRPr="009431F2" w:rsidRDefault="00224AC9" w:rsidP="00271977">
            <w:pPr>
              <w:rPr>
                <w:rFonts w:ascii="標楷體" w:eastAsia="標楷體" w:hAnsi="標楷體"/>
              </w:rPr>
            </w:pPr>
            <w:r w:rsidRPr="009431F2">
              <w:rPr>
                <w:rFonts w:ascii="標楷體" w:eastAsia="標楷體" w:hAnsi="標楷體" w:hint="eastAsia"/>
              </w:rPr>
              <w:t xml:space="preserve">  (4).刪除:刪除</w:t>
            </w:r>
            <w:r w:rsidR="00985124" w:rsidRPr="009431F2">
              <w:rPr>
                <w:rFonts w:ascii="標楷體" w:eastAsia="標楷體" w:hAnsi="標楷體" w:hint="eastAsia"/>
              </w:rPr>
              <w:t>更生款項統一收付回報債權資料</w:t>
            </w:r>
          </w:p>
        </w:tc>
      </w:tr>
      <w:tr w:rsidR="00224AC9" w:rsidRPr="009431F2"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9431F2" w:rsidRDefault="00224AC9" w:rsidP="00271977">
            <w:pPr>
              <w:rPr>
                <w:rFonts w:ascii="標楷體" w:eastAsia="標楷體" w:hAnsi="標楷體"/>
              </w:rPr>
            </w:pPr>
            <w:r w:rsidRPr="009431F2">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9431F2" w:rsidRDefault="00224AC9" w:rsidP="00271977">
            <w:pPr>
              <w:rPr>
                <w:rFonts w:ascii="標楷體" w:eastAsia="標楷體" w:hAnsi="標楷體"/>
              </w:rPr>
            </w:pPr>
          </w:p>
        </w:tc>
      </w:tr>
      <w:tr w:rsidR="00224AC9" w:rsidRPr="009431F2"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9431F2" w:rsidRDefault="00224AC9" w:rsidP="00271977">
            <w:pPr>
              <w:rPr>
                <w:rFonts w:ascii="標楷體" w:eastAsia="標楷體" w:hAnsi="標楷體"/>
              </w:rPr>
            </w:pPr>
            <w:r w:rsidRPr="009431F2">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9431F2" w:rsidRDefault="00224AC9" w:rsidP="00271977">
            <w:pPr>
              <w:rPr>
                <w:rFonts w:ascii="標楷體" w:eastAsia="標楷體" w:hAnsi="標楷體"/>
              </w:rPr>
            </w:pPr>
          </w:p>
        </w:tc>
      </w:tr>
      <w:tr w:rsidR="00224AC9" w:rsidRPr="009431F2"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77777777" w:rsidR="00224AC9" w:rsidRPr="009431F2" w:rsidRDefault="00224AC9" w:rsidP="00271977">
            <w:pPr>
              <w:rPr>
                <w:rFonts w:ascii="標楷體" w:eastAsia="標楷體" w:hAnsi="標楷體"/>
              </w:rPr>
            </w:pPr>
            <w:r w:rsidRPr="009431F2">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44415C2A" w14:textId="77777777" w:rsidR="00224AC9" w:rsidRPr="009431F2" w:rsidRDefault="00224AC9" w:rsidP="00271977">
            <w:pPr>
              <w:rPr>
                <w:rFonts w:ascii="標楷體" w:eastAsia="標楷體" w:hAnsi="標楷體"/>
              </w:rPr>
            </w:pPr>
          </w:p>
        </w:tc>
      </w:tr>
      <w:tr w:rsidR="00224AC9" w:rsidRPr="009431F2"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9431F2" w:rsidRDefault="00224AC9" w:rsidP="00271977">
            <w:pPr>
              <w:rPr>
                <w:rFonts w:ascii="標楷體" w:eastAsia="標楷體" w:hAnsi="標楷體"/>
              </w:rPr>
            </w:pPr>
            <w:r w:rsidRPr="009431F2">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77777777" w:rsidR="00224AC9" w:rsidRPr="009431F2" w:rsidRDefault="00224AC9"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224AC9" w:rsidRPr="009431F2"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77777777" w:rsidR="00224AC9" w:rsidRPr="009431F2" w:rsidRDefault="00224AC9" w:rsidP="00271977">
            <w:pPr>
              <w:rPr>
                <w:rFonts w:ascii="標楷體" w:eastAsia="標楷體" w:hAnsi="標楷體"/>
              </w:rPr>
            </w:pPr>
            <w:r w:rsidRPr="009431F2">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180F76A6" w14:textId="2BB42E01" w:rsidR="00224AC9" w:rsidRPr="009431F2" w:rsidRDefault="00224AC9"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7</w:t>
            </w:r>
            <w:r w:rsidR="00985124" w:rsidRPr="009431F2">
              <w:rPr>
                <w:rFonts w:ascii="標楷體" w:eastAsia="標楷體" w:hAnsi="標楷體" w:hint="eastAsia"/>
              </w:rPr>
              <w:t>2</w:t>
            </w:r>
            <w:r w:rsidRPr="009431F2">
              <w:rPr>
                <w:rFonts w:ascii="標楷體" w:eastAsia="標楷體" w:hAnsi="標楷體" w:hint="eastAsia"/>
              </w:rPr>
              <w:t>、D-7</w:t>
            </w:r>
            <w:r w:rsidR="00985124" w:rsidRPr="009431F2">
              <w:rPr>
                <w:rFonts w:ascii="標楷體" w:eastAsia="標楷體" w:hAnsi="標楷體"/>
              </w:rPr>
              <w:t>3</w:t>
            </w:r>
          </w:p>
        </w:tc>
      </w:tr>
    </w:tbl>
    <w:p w14:paraId="6634FCAF" w14:textId="77777777" w:rsidR="00224AC9" w:rsidRPr="009431F2" w:rsidRDefault="00224AC9" w:rsidP="00271977">
      <w:pPr>
        <w:rPr>
          <w:rFonts w:ascii="標楷體" w:eastAsia="標楷體" w:hAnsi="標楷體"/>
        </w:rPr>
      </w:pPr>
    </w:p>
    <w:p w14:paraId="19CEC062" w14:textId="77777777" w:rsidR="00224AC9" w:rsidRPr="009431F2" w:rsidRDefault="00224AC9"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Ta</w:t>
      </w:r>
      <w:r w:rsidRPr="009431F2">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224AC9" w:rsidRPr="009431F2"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說明</w:t>
            </w:r>
          </w:p>
        </w:tc>
      </w:tr>
      <w:tr w:rsidR="00224AC9" w:rsidRPr="009431F2"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9431F2" w:rsidRDefault="00224AC9"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57</w:t>
            </w:r>
            <w:r w:rsidR="00985124" w:rsidRPr="009431F2">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9431F2" w:rsidRDefault="00985124" w:rsidP="00271977">
            <w:pPr>
              <w:rPr>
                <w:rFonts w:ascii="標楷體" w:eastAsia="標楷體" w:hAnsi="標楷體"/>
              </w:rPr>
            </w:pPr>
            <w:r w:rsidRPr="009431F2">
              <w:rPr>
                <w:rFonts w:ascii="標楷體" w:eastAsia="標楷體" w:hAnsi="標楷體" w:hint="eastAsia"/>
              </w:rPr>
              <w:t>更生款項統一收付回報債權資料</w:t>
            </w:r>
          </w:p>
        </w:tc>
      </w:tr>
      <w:tr w:rsidR="00224AC9" w:rsidRPr="009431F2"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9431F2" w:rsidRDefault="00224AC9"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985124" w:rsidRPr="009431F2">
              <w:rPr>
                <w:rFonts w:ascii="標楷體" w:eastAsia="標楷體" w:hAnsi="標楷體"/>
              </w:rPr>
              <w:t>1</w:t>
            </w:r>
            <w:r w:rsidRPr="009431F2">
              <w:rPr>
                <w:rFonts w:ascii="標楷體" w:eastAsia="標楷體" w:hAnsi="標楷體" w:hint="eastAsia"/>
              </w:rPr>
              <w:t>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9431F2" w:rsidRDefault="00985124" w:rsidP="00271977">
            <w:pPr>
              <w:rPr>
                <w:rFonts w:ascii="標楷體" w:eastAsia="標楷體" w:hAnsi="標楷體"/>
              </w:rPr>
            </w:pPr>
            <w:r w:rsidRPr="009431F2">
              <w:rPr>
                <w:rFonts w:ascii="標楷體" w:eastAsia="標楷體" w:hAnsi="標楷體" w:hint="eastAsia"/>
              </w:rPr>
              <w:t>更生款項統一收付回報債權資料</w:t>
            </w:r>
          </w:p>
        </w:tc>
      </w:tr>
      <w:tr w:rsidR="00224AC9" w:rsidRPr="009431F2"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9431F2" w:rsidRDefault="00224AC9"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9431F2" w:rsidRDefault="00224AC9"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224AC9" w:rsidRPr="009431F2"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9431F2" w:rsidRDefault="00224AC9"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9431F2" w:rsidRDefault="00224AC9"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r w:rsidR="00865D36" w:rsidRPr="009431F2"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9431F2" w:rsidRDefault="00865D36" w:rsidP="00271977">
            <w:pPr>
              <w:jc w:val="center"/>
              <w:rPr>
                <w:rFonts w:ascii="標楷體" w:eastAsia="標楷體" w:hAnsi="標楷體"/>
              </w:rPr>
            </w:pPr>
            <w:r w:rsidRPr="009431F2">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9431F2" w:rsidRDefault="00865D36" w:rsidP="00271977">
            <w:pPr>
              <w:rPr>
                <w:rFonts w:ascii="標楷體" w:eastAsia="標楷體" w:hAnsi="標楷體"/>
              </w:rPr>
            </w:pPr>
            <w:r w:rsidRPr="009431F2">
              <w:rPr>
                <w:rFonts w:ascii="標楷體" w:eastAsia="標楷體" w:hAnsi="標楷體" w:hint="eastAsia"/>
              </w:rPr>
              <w:t>J</w:t>
            </w:r>
            <w:r w:rsidRPr="009431F2">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9431F2" w:rsidRDefault="00865D36" w:rsidP="00271977">
            <w:pPr>
              <w:rPr>
                <w:rFonts w:ascii="標楷體" w:eastAsia="標楷體" w:hAnsi="標楷體"/>
              </w:rPr>
            </w:pPr>
            <w:r w:rsidRPr="009431F2">
              <w:rPr>
                <w:rFonts w:ascii="標楷體" w:eastAsia="標楷體" w:hAnsi="標楷體" w:hint="eastAsia"/>
              </w:rPr>
              <w:t>受理更生款項統一收付通知資料</w:t>
            </w:r>
          </w:p>
        </w:tc>
      </w:tr>
    </w:tbl>
    <w:p w14:paraId="6E209C3B" w14:textId="77777777" w:rsidR="00224AC9" w:rsidRPr="009431F2" w:rsidRDefault="00224AC9" w:rsidP="00271977">
      <w:pPr>
        <w:rPr>
          <w:rFonts w:ascii="標楷體" w:eastAsia="標楷體" w:hAnsi="標楷體"/>
        </w:rPr>
      </w:pPr>
    </w:p>
    <w:p w14:paraId="74167343" w14:textId="77777777" w:rsidR="00224AC9" w:rsidRPr="009431F2" w:rsidRDefault="00224AC9"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1C50C242" w14:textId="14803CDC" w:rsidR="00224AC9" w:rsidRPr="009431F2" w:rsidRDefault="00353EAC" w:rsidP="00271977">
      <w:pPr>
        <w:pStyle w:val="42"/>
        <w:spacing w:after="72"/>
        <w:ind w:leftChars="0" w:left="0"/>
        <w:rPr>
          <w:rFonts w:ascii="標楷體" w:hAnsi="標楷體"/>
        </w:rPr>
      </w:pPr>
      <w:r w:rsidRPr="009431F2">
        <w:rPr>
          <w:rFonts w:ascii="標楷體" w:hAnsi="標楷體"/>
          <w:noProof/>
        </w:rPr>
        <w:drawing>
          <wp:inline distT="0" distB="0" distL="0" distR="0" wp14:anchorId="16AB8C28" wp14:editId="31067C11">
            <wp:extent cx="6479540" cy="177292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772920"/>
                    </a:xfrm>
                    <a:prstGeom prst="rect">
                      <a:avLst/>
                    </a:prstGeom>
                  </pic:spPr>
                </pic:pic>
              </a:graphicData>
            </a:graphic>
          </wp:inline>
        </w:drawing>
      </w:r>
    </w:p>
    <w:p w14:paraId="61392DA0" w14:textId="77777777" w:rsidR="00224AC9" w:rsidRPr="009431F2" w:rsidRDefault="00224AC9"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24AC9" w:rsidRPr="009431F2"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功能說明</w:t>
            </w:r>
          </w:p>
        </w:tc>
      </w:tr>
      <w:tr w:rsidR="00224AC9" w:rsidRPr="009431F2"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9431F2" w:rsidRDefault="00224AC9"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1103BC54" w14:textId="77777777" w:rsidR="00224AC9" w:rsidRPr="009431F2" w:rsidRDefault="00224AC9"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75C9EAF" w14:textId="67C94DAD" w:rsidR="00224AC9" w:rsidRPr="009431F2" w:rsidRDefault="00224AC9"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更生款項統一</w:t>
            </w:r>
            <w:r w:rsidR="00353EAC" w:rsidRPr="009431F2">
              <w:rPr>
                <w:rFonts w:ascii="標楷體" w:eastAsia="標楷體" w:hAnsi="標楷體" w:hint="eastAsia"/>
              </w:rPr>
              <w:t>收付回報債權</w:t>
            </w:r>
            <w:r w:rsidRPr="009431F2">
              <w:rPr>
                <w:rFonts w:ascii="標楷體" w:eastAsia="標楷體" w:hAnsi="標楷體" w:hint="eastAsia"/>
              </w:rPr>
              <w:t>資料(</w:t>
            </w:r>
            <w:r w:rsidRPr="009431F2">
              <w:rPr>
                <w:rFonts w:ascii="標楷體" w:eastAsia="標楷體" w:hAnsi="標楷體"/>
              </w:rPr>
              <w:t>JcicZ</w:t>
            </w:r>
            <w:r w:rsidRPr="009431F2">
              <w:rPr>
                <w:rFonts w:ascii="標楷體" w:eastAsia="標楷體" w:hAnsi="標楷體" w:hint="eastAsia"/>
              </w:rPr>
              <w:t>57</w:t>
            </w:r>
            <w:r w:rsidR="00353EAC" w:rsidRPr="009431F2">
              <w:rPr>
                <w:rFonts w:ascii="標楷體" w:eastAsia="標楷體" w:hAnsi="標楷體" w:hint="eastAsia"/>
              </w:rPr>
              <w:t>1</w:t>
            </w:r>
            <w:r w:rsidRPr="009431F2">
              <w:rPr>
                <w:rFonts w:ascii="標楷體" w:eastAsia="標楷體" w:hAnsi="標楷體" w:hint="eastAsia"/>
              </w:rPr>
              <w:t>)]該</w:t>
            </w:r>
          </w:p>
          <w:p w14:paraId="174073F2" w14:textId="158495C5" w:rsidR="00224AC9" w:rsidRPr="009431F2" w:rsidRDefault="00224AC9" w:rsidP="00271977">
            <w:pPr>
              <w:ind w:firstLineChars="100" w:firstLine="240"/>
              <w:rPr>
                <w:rFonts w:ascii="標楷體" w:eastAsia="標楷體" w:hAnsi="標楷體"/>
              </w:rPr>
            </w:pPr>
            <w:r w:rsidRPr="009431F2">
              <w:rPr>
                <w:rFonts w:ascii="標楷體" w:eastAsia="標楷體" w:hAnsi="標楷體" w:hint="eastAsia"/>
              </w:rPr>
              <w:t>[債務人IDN(</w:t>
            </w:r>
            <w:r w:rsidRPr="009431F2">
              <w:rPr>
                <w:rFonts w:ascii="標楷體" w:eastAsia="標楷體" w:hAnsi="標楷體"/>
              </w:rPr>
              <w:t>JcicZ</w:t>
            </w:r>
            <w:r w:rsidRPr="009431F2">
              <w:rPr>
                <w:rFonts w:ascii="標楷體" w:eastAsia="標楷體" w:hAnsi="標楷體" w:hint="eastAsia"/>
              </w:rPr>
              <w:t>57</w:t>
            </w:r>
            <w:r w:rsidR="00353EAC"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584E01F2" w14:textId="77777777" w:rsidR="00527334" w:rsidRPr="009431F2" w:rsidRDefault="00224AC9"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353EAC" w:rsidRPr="009431F2">
              <w:rPr>
                <w:rFonts w:ascii="標楷體" w:eastAsia="標楷體" w:hAnsi="標楷體"/>
              </w:rPr>
              <w:t>1</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w:t>
            </w:r>
            <w:r w:rsidR="00353EAC" w:rsidRPr="009431F2">
              <w:rPr>
                <w:rFonts w:ascii="標楷體" w:eastAsia="標楷體" w:hAnsi="標楷體" w:hint="eastAsia"/>
              </w:rPr>
              <w:t>申請日期</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353EAC" w:rsidRPr="009431F2">
              <w:rPr>
                <w:rFonts w:ascii="標楷體" w:eastAsia="標楷體" w:hAnsi="標楷體"/>
              </w:rPr>
              <w:t>1</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p>
          <w:p w14:paraId="6FC58D48" w14:textId="3C0262F0" w:rsidR="00527334" w:rsidRPr="009431F2" w:rsidRDefault="00224AC9" w:rsidP="00271977">
            <w:pPr>
              <w:ind w:firstLineChars="100" w:firstLine="240"/>
              <w:rPr>
                <w:rFonts w:ascii="標楷體" w:eastAsia="標楷體" w:hAnsi="標楷體"/>
              </w:rPr>
            </w:pPr>
            <w:r w:rsidRPr="009431F2">
              <w:rPr>
                <w:rFonts w:ascii="標楷體" w:eastAsia="標楷體" w:hAnsi="標楷體" w:hint="eastAsia"/>
              </w:rPr>
              <w:t>[</w:t>
            </w:r>
            <w:r w:rsidR="00527334" w:rsidRPr="009431F2">
              <w:rPr>
                <w:rFonts w:ascii="標楷體" w:eastAsia="標楷體" w:hAnsi="標楷體" w:hint="eastAsia"/>
              </w:rPr>
              <w:t>受理款項統一收付之債權金融機構代號</w:t>
            </w:r>
            <w:r w:rsidRPr="009431F2">
              <w:rPr>
                <w:rFonts w:ascii="標楷體" w:eastAsia="標楷體" w:hAnsi="標楷體" w:hint="eastAsia"/>
              </w:rPr>
              <w:t>(</w:t>
            </w:r>
            <w:r w:rsidRPr="009431F2">
              <w:rPr>
                <w:rFonts w:ascii="標楷體" w:eastAsia="標楷體" w:hAnsi="標楷體"/>
              </w:rPr>
              <w:t>JcicZ5</w:t>
            </w:r>
            <w:r w:rsidR="00527334" w:rsidRPr="009431F2">
              <w:rPr>
                <w:rFonts w:ascii="標楷體" w:eastAsia="標楷體" w:hAnsi="標楷體" w:hint="eastAsia"/>
              </w:rPr>
              <w:t>71</w:t>
            </w:r>
            <w:r w:rsidRPr="009431F2">
              <w:rPr>
                <w:rFonts w:ascii="標楷體" w:eastAsia="標楷體" w:hAnsi="標楷體"/>
              </w:rPr>
              <w:t>.BankId)]</w:t>
            </w:r>
          </w:p>
          <w:p w14:paraId="49123327" w14:textId="301E2D15" w:rsidR="00527334" w:rsidRPr="009431F2" w:rsidRDefault="00224AC9" w:rsidP="00271977">
            <w:pPr>
              <w:ind w:firstLineChars="100" w:firstLine="240"/>
              <w:rPr>
                <w:rFonts w:ascii="標楷體" w:eastAsia="標楷體" w:hAnsi="標楷體"/>
                <w:color w:val="000000"/>
                <w:lang w:eastAsia="zh-HK"/>
              </w:rPr>
            </w:pPr>
            <w:r w:rsidRPr="009431F2">
              <w:rPr>
                <w:rFonts w:ascii="標楷體" w:eastAsia="標楷體" w:hAnsi="標楷體" w:hint="eastAsia"/>
              </w:rPr>
              <w:t>是否存在，已存在者顯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5:新增</w:t>
            </w:r>
            <w:r w:rsidRPr="009431F2">
              <w:rPr>
                <w:rFonts w:ascii="標楷體" w:eastAsia="標楷體" w:hAnsi="標楷體" w:hint="eastAsia"/>
                <w:color w:val="000000"/>
                <w:lang w:eastAsia="zh-HK"/>
              </w:rPr>
              <w:t>資料時，發生錯</w:t>
            </w:r>
          </w:p>
          <w:p w14:paraId="7B33AA4C" w14:textId="703FF5F2" w:rsidR="00224AC9" w:rsidRPr="009431F2" w:rsidRDefault="00224AC9"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誤</w:t>
            </w:r>
            <w:r w:rsidRPr="009431F2">
              <w:rPr>
                <w:rFonts w:ascii="標楷體" w:eastAsia="標楷體" w:hAnsi="標楷體" w:hint="eastAsia"/>
                <w:color w:val="000000"/>
              </w:rPr>
              <w:t>(</w:t>
            </w:r>
            <w:r w:rsidRPr="009431F2">
              <w:rPr>
                <w:rFonts w:ascii="標楷體" w:eastAsia="標楷體" w:hAnsi="標楷體" w:hint="eastAsia"/>
                <w:color w:val="000000"/>
                <w:lang w:eastAsia="zh-HK"/>
              </w:rPr>
              <w:t>已有相同資料</w:t>
            </w:r>
            <w:r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51F8F706" w14:textId="77777777" w:rsidR="00474A93" w:rsidRPr="009431F2" w:rsidRDefault="00224AC9" w:rsidP="00271977">
            <w:pPr>
              <w:rPr>
                <w:rFonts w:ascii="標楷體" w:eastAsia="標楷體" w:hAnsi="標楷體"/>
                <w:color w:val="000000"/>
              </w:rPr>
            </w:pPr>
            <w:r w:rsidRPr="009431F2">
              <w:rPr>
                <w:rFonts w:ascii="標楷體" w:eastAsia="標楷體" w:hAnsi="標楷體" w:hint="eastAsia"/>
                <w:color w:val="000000"/>
              </w:rPr>
              <w:t>3.檢核</w:t>
            </w:r>
            <w:r w:rsidR="00527334" w:rsidRPr="009431F2">
              <w:rPr>
                <w:rFonts w:ascii="標楷體" w:eastAsia="標楷體" w:hAnsi="標楷體" w:hint="eastAsia"/>
                <w:color w:val="000000"/>
              </w:rPr>
              <w:t>該[</w:t>
            </w:r>
            <w:r w:rsidR="00527334" w:rsidRPr="009431F2">
              <w:rPr>
                <w:rFonts w:ascii="標楷體" w:eastAsia="標楷體" w:hAnsi="標楷體" w:hint="eastAsia"/>
              </w:rPr>
              <w:t>債務人IDN</w:t>
            </w:r>
            <w:r w:rsidR="00527334" w:rsidRPr="009431F2">
              <w:rPr>
                <w:rFonts w:ascii="標楷體" w:eastAsia="標楷體" w:hAnsi="標楷體" w:hint="eastAsia"/>
                <w:color w:val="000000"/>
              </w:rPr>
              <w:t>]是否存在於[</w:t>
            </w:r>
            <w:r w:rsidR="00474A93" w:rsidRPr="009431F2">
              <w:rPr>
                <w:rFonts w:ascii="標楷體" w:eastAsia="標楷體" w:hAnsi="標楷體" w:hint="eastAsia"/>
                <w:color w:val="000000"/>
              </w:rPr>
              <w:t>受理更生款項統一收付通知</w:t>
            </w:r>
          </w:p>
          <w:p w14:paraId="69F5447A" w14:textId="70444BC9" w:rsidR="00474A93" w:rsidRPr="009431F2" w:rsidRDefault="00474A93" w:rsidP="00271977">
            <w:pPr>
              <w:ind w:firstLineChars="100" w:firstLine="240"/>
              <w:rPr>
                <w:rFonts w:ascii="標楷體" w:eastAsia="標楷體" w:hAnsi="標楷體"/>
                <w:color w:val="000000"/>
                <w:lang w:eastAsia="zh-HK"/>
              </w:rPr>
            </w:pPr>
            <w:r w:rsidRPr="009431F2">
              <w:rPr>
                <w:rFonts w:ascii="標楷體" w:eastAsia="標楷體" w:hAnsi="標楷體" w:hint="eastAsia"/>
                <w:color w:val="000000"/>
              </w:rPr>
              <w:t>資料(</w:t>
            </w:r>
            <w:r w:rsidRPr="009431F2">
              <w:rPr>
                <w:rFonts w:ascii="標楷體" w:eastAsia="標楷體" w:hAnsi="標楷體"/>
                <w:color w:val="000000"/>
              </w:rPr>
              <w:t>JcicZ570</w:t>
            </w:r>
            <w:r w:rsidRPr="009431F2">
              <w:rPr>
                <w:rFonts w:ascii="標楷體" w:eastAsia="標楷體" w:hAnsi="標楷體" w:hint="eastAsia"/>
                <w:color w:val="000000"/>
              </w:rPr>
              <w:t>)</w:t>
            </w:r>
            <w:r w:rsidR="00527334" w:rsidRPr="009431F2">
              <w:rPr>
                <w:rFonts w:ascii="標楷體" w:eastAsia="標楷體" w:hAnsi="標楷體" w:hint="eastAsia"/>
                <w:color w:val="000000"/>
              </w:rPr>
              <w:t>]</w:t>
            </w:r>
            <w:r w:rsidRPr="009431F2">
              <w:rPr>
                <w:rFonts w:ascii="標楷體" w:eastAsia="標楷體" w:hAnsi="標楷體" w:hint="eastAsia"/>
                <w:color w:val="000000"/>
              </w:rPr>
              <w:t>，若不存在則顯示錯誤訊息</w:t>
            </w:r>
            <w:r w:rsidR="002A01F8" w:rsidRPr="009431F2">
              <w:rPr>
                <w:rFonts w:ascii="標楷體" w:eastAsia="標楷體" w:hAnsi="標楷體"/>
                <w:color w:val="000000"/>
                <w:lang w:eastAsia="zh-HK"/>
              </w:rPr>
              <w:t>"</w:t>
            </w:r>
            <w:r w:rsidR="00527334" w:rsidRPr="009431F2">
              <w:rPr>
                <w:rFonts w:ascii="標楷體" w:eastAsia="標楷體" w:hAnsi="標楷體" w:hint="eastAsia"/>
                <w:color w:val="000000"/>
                <w:lang w:eastAsia="zh-HK"/>
              </w:rPr>
              <w:t>E000</w:t>
            </w:r>
            <w:r w:rsidR="00527334" w:rsidRPr="009431F2">
              <w:rPr>
                <w:rFonts w:ascii="標楷體" w:eastAsia="標楷體" w:hAnsi="標楷體" w:hint="eastAsia"/>
                <w:color w:val="000000"/>
              </w:rPr>
              <w:t>5:新增</w:t>
            </w:r>
            <w:r w:rsidR="00527334" w:rsidRPr="009431F2">
              <w:rPr>
                <w:rFonts w:ascii="標楷體" w:eastAsia="標楷體" w:hAnsi="標楷體" w:hint="eastAsia"/>
                <w:color w:val="000000"/>
                <w:lang w:eastAsia="zh-HK"/>
              </w:rPr>
              <w:t>資料</w:t>
            </w:r>
          </w:p>
          <w:p w14:paraId="644DBB01" w14:textId="77777777" w:rsidR="00474A93" w:rsidRPr="009431F2" w:rsidRDefault="00527334" w:rsidP="00271977">
            <w:pPr>
              <w:ind w:firstLineChars="100" w:firstLine="240"/>
              <w:rPr>
                <w:rFonts w:ascii="標楷體" w:eastAsia="標楷體" w:hAnsi="標楷體"/>
                <w:color w:val="000000"/>
                <w:lang w:eastAsia="zh-HK"/>
              </w:rPr>
            </w:pPr>
            <w:r w:rsidRPr="009431F2">
              <w:rPr>
                <w:rFonts w:ascii="標楷體" w:eastAsia="標楷體" w:hAnsi="標楷體" w:hint="eastAsia"/>
                <w:color w:val="000000"/>
                <w:lang w:eastAsia="zh-HK"/>
              </w:rPr>
              <w:t>時，發生</w:t>
            </w:r>
            <w:r w:rsidR="00474A93" w:rsidRPr="009431F2">
              <w:rPr>
                <w:rFonts w:ascii="標楷體" w:eastAsia="標楷體" w:hAnsi="標楷體" w:hint="eastAsia"/>
                <w:color w:val="000000"/>
                <w:lang w:eastAsia="zh-HK"/>
              </w:rPr>
              <w:t>錯</w:t>
            </w:r>
            <w:r w:rsidRPr="009431F2">
              <w:rPr>
                <w:rFonts w:ascii="標楷體" w:eastAsia="標楷體" w:hAnsi="標楷體" w:hint="eastAsia"/>
                <w:color w:val="000000"/>
                <w:lang w:eastAsia="zh-HK"/>
              </w:rPr>
              <w:t>誤</w:t>
            </w:r>
            <w:r w:rsidRPr="009431F2">
              <w:rPr>
                <w:rFonts w:ascii="標楷體" w:eastAsia="標楷體" w:hAnsi="標楷體" w:hint="eastAsia"/>
                <w:color w:val="000000"/>
              </w:rPr>
              <w:t>(</w:t>
            </w:r>
            <w:r w:rsidR="00474A93" w:rsidRPr="009431F2">
              <w:rPr>
                <w:rFonts w:ascii="標楷體" w:eastAsia="標楷體" w:hAnsi="標楷體" w:hint="eastAsia"/>
                <w:color w:val="000000"/>
                <w:lang w:eastAsia="zh-HK"/>
              </w:rPr>
              <w:t>同一更生款項統一收付案件未曾報送'570'檔案</w:t>
            </w:r>
          </w:p>
          <w:p w14:paraId="2877F0D6" w14:textId="63524551" w:rsidR="00527334" w:rsidRPr="009431F2" w:rsidRDefault="00474A93"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資料</w:t>
            </w:r>
            <w:r w:rsidR="00527334"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125BF667" w14:textId="77777777" w:rsidR="00224AC9" w:rsidRPr="009431F2" w:rsidRDefault="00224AC9"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6D087F65" w14:textId="1A75E799" w:rsidR="00224AC9" w:rsidRPr="009431F2" w:rsidRDefault="00474A93" w:rsidP="00271977">
            <w:pPr>
              <w:rPr>
                <w:rFonts w:ascii="標楷體" w:eastAsia="標楷體" w:hAnsi="標楷體"/>
                <w:lang w:eastAsia="zh-HK"/>
              </w:rPr>
            </w:pPr>
            <w:r w:rsidRPr="009431F2">
              <w:rPr>
                <w:rFonts w:ascii="標楷體" w:eastAsia="標楷體" w:hAnsi="標楷體" w:hint="eastAsia"/>
              </w:rPr>
              <w:t>4</w:t>
            </w:r>
            <w:r w:rsidR="00224AC9" w:rsidRPr="009431F2">
              <w:rPr>
                <w:rFonts w:ascii="標楷體" w:eastAsia="標楷體" w:hAnsi="標楷體" w:hint="eastAsia"/>
              </w:rPr>
              <w:t>.</w:t>
            </w:r>
            <w:r w:rsidR="00224AC9" w:rsidRPr="009431F2">
              <w:rPr>
                <w:rFonts w:ascii="標楷體" w:eastAsia="標楷體" w:hAnsi="標楷體" w:hint="eastAsia"/>
                <w:lang w:eastAsia="zh-HK"/>
              </w:rPr>
              <w:t>新增</w:t>
            </w:r>
            <w:r w:rsidRPr="009431F2">
              <w:rPr>
                <w:rFonts w:ascii="標楷體" w:eastAsia="標楷體" w:hAnsi="標楷體" w:hint="eastAsia"/>
              </w:rPr>
              <w:t>更生款項統一收付回報債權資料</w:t>
            </w:r>
          </w:p>
        </w:tc>
      </w:tr>
      <w:tr w:rsidR="00224AC9" w:rsidRPr="009431F2"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049AA8A" w14:textId="77777777" w:rsidR="00224AC9" w:rsidRPr="009431F2" w:rsidRDefault="00224AC9" w:rsidP="00271977">
      <w:pPr>
        <w:pStyle w:val="a"/>
        <w:numPr>
          <w:ilvl w:val="0"/>
          <w:numId w:val="0"/>
        </w:numPr>
        <w:spacing w:before="0"/>
        <w:rPr>
          <w:rFonts w:ascii="標楷體" w:hAnsi="標楷體"/>
        </w:rPr>
      </w:pPr>
    </w:p>
    <w:p w14:paraId="452025C8" w14:textId="77777777" w:rsidR="00224AC9" w:rsidRPr="009431F2" w:rsidRDefault="00224AC9"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9431F2" w14:paraId="5670C45D"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9431F2" w:rsidRDefault="00224AC9"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9431F2" w:rsidRDefault="00224AC9"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9431F2" w:rsidRDefault="00224AC9" w:rsidP="00271977">
            <w:pPr>
              <w:rPr>
                <w:rFonts w:ascii="標楷體" w:eastAsia="標楷體" w:hAnsi="標楷體"/>
              </w:rPr>
            </w:pPr>
            <w:r w:rsidRPr="009431F2">
              <w:rPr>
                <w:rFonts w:ascii="標楷體" w:eastAsia="標楷體" w:hAnsi="標楷體" w:hint="eastAsia"/>
              </w:rPr>
              <w:t>處理邏輯及注意事項</w:t>
            </w:r>
          </w:p>
        </w:tc>
      </w:tr>
      <w:tr w:rsidR="00224AC9" w:rsidRPr="009431F2" w14:paraId="11257515"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9431F2"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9431F2"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9431F2" w:rsidRDefault="00224AC9"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9431F2" w:rsidRDefault="00224AC9"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9431F2" w:rsidRDefault="00224AC9"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9431F2" w:rsidRDefault="00224AC9"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9431F2" w:rsidRDefault="00224AC9"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9431F2" w:rsidRDefault="00224AC9" w:rsidP="00271977">
            <w:pPr>
              <w:widowControl/>
              <w:rPr>
                <w:rFonts w:ascii="標楷體" w:eastAsia="標楷體" w:hAnsi="標楷體"/>
              </w:rPr>
            </w:pPr>
          </w:p>
        </w:tc>
      </w:tr>
      <w:tr w:rsidR="00224AC9" w:rsidRPr="009431F2" w14:paraId="2198950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9431F2" w:rsidRDefault="00224AC9"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9431F2" w:rsidRDefault="00224AC9"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9431F2" w:rsidRDefault="00224AC9"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9431F2"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9431F2" w:rsidRDefault="00224AC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9431F2" w:rsidRDefault="00224AC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91CD15C" w14:textId="26AEBA99" w:rsidR="00224AC9" w:rsidRPr="009431F2" w:rsidRDefault="00224AC9"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w:t>
            </w:r>
            <w:r w:rsidR="00474A93" w:rsidRPr="009431F2">
              <w:rPr>
                <w:rFonts w:ascii="標楷體" w:eastAsia="標楷體" w:hAnsi="標楷體" w:hint="eastAsia"/>
              </w:rPr>
              <w:t>71</w:t>
            </w:r>
            <w:r w:rsidRPr="009431F2">
              <w:rPr>
                <w:rFonts w:ascii="標楷體" w:eastAsia="標楷體" w:hAnsi="標楷體"/>
              </w:rPr>
              <w:t>.TranKey</w:t>
            </w:r>
          </w:p>
        </w:tc>
      </w:tr>
      <w:tr w:rsidR="00224AC9" w:rsidRPr="009431F2" w14:paraId="6D6D6BF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9431F2"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9431F2" w:rsidRDefault="00224AC9"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9431F2"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9431F2"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9431F2" w:rsidRDefault="00224AC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9431F2" w:rsidRDefault="00224AC9"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24AC9" w:rsidRPr="009431F2" w14:paraId="6B86B78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9431F2" w:rsidRDefault="00224AC9"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9431F2" w:rsidRDefault="00224AC9"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9431F2"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9431F2"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9431F2" w:rsidRDefault="00224AC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9431F2" w:rsidRDefault="00224AC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92C8211" w14:textId="239D5C07" w:rsidR="00224AC9" w:rsidRPr="009431F2" w:rsidRDefault="00224AC9"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474A93" w:rsidRPr="009431F2">
              <w:rPr>
                <w:rFonts w:ascii="標楷體" w:eastAsia="標楷體" w:hAnsi="標楷體" w:hint="eastAsia"/>
              </w:rPr>
              <w:t>1</w:t>
            </w:r>
            <w:r w:rsidRPr="009431F2">
              <w:rPr>
                <w:rFonts w:ascii="標楷體" w:eastAsia="標楷體" w:hAnsi="標楷體"/>
              </w:rPr>
              <w:t>.CustId</w:t>
            </w:r>
          </w:p>
        </w:tc>
      </w:tr>
      <w:tr w:rsidR="00224AC9" w:rsidRPr="009431F2" w14:paraId="341CC44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9431F2" w:rsidRDefault="00224AC9"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9431F2" w:rsidRDefault="00224AC9"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9431F2" w:rsidRDefault="00224AC9"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9431F2"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9431F2" w:rsidRDefault="00224AC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9431F2" w:rsidRDefault="00224AC9"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0A1A3FB" w14:textId="64A63431" w:rsidR="00224AC9" w:rsidRPr="009431F2" w:rsidRDefault="00224AC9"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474A93" w:rsidRPr="009431F2">
              <w:rPr>
                <w:rFonts w:ascii="標楷體" w:eastAsia="標楷體" w:hAnsi="標楷體" w:hint="eastAsia"/>
              </w:rPr>
              <w:t>1</w:t>
            </w:r>
            <w:r w:rsidRPr="009431F2">
              <w:rPr>
                <w:rFonts w:ascii="標楷體" w:eastAsia="標楷體" w:hAnsi="標楷體"/>
              </w:rPr>
              <w:t>.SubmitKey</w:t>
            </w:r>
          </w:p>
        </w:tc>
      </w:tr>
      <w:tr w:rsidR="0033265C" w:rsidRPr="009431F2" w14:paraId="4D2C5DF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24AC9" w:rsidRPr="009431F2" w14:paraId="0ECEB86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9431F2"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9431F2" w:rsidRDefault="00224AC9"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9431F2"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9431F2"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9431F2" w:rsidRDefault="00224AC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9431F2" w:rsidRDefault="00224AC9"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24AC9" w:rsidRPr="009431F2" w14:paraId="05FB97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9431F2" w:rsidRDefault="00224AC9"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9431F2" w:rsidRDefault="00474A93"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9431F2" w:rsidRDefault="00224AC9"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9431F2"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9431F2"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9431F2" w:rsidRDefault="00224AC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9431F2" w:rsidRDefault="00224AC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9431F2" w:rsidRDefault="00224AC9" w:rsidP="00271977">
            <w:pPr>
              <w:rPr>
                <w:rFonts w:ascii="標楷體" w:eastAsia="標楷體" w:hAnsi="標楷體"/>
              </w:rPr>
            </w:pPr>
            <w:r w:rsidRPr="009431F2">
              <w:rPr>
                <w:rFonts w:ascii="標楷體" w:eastAsia="標楷體" w:hAnsi="標楷體" w:hint="eastAsia"/>
              </w:rPr>
              <w:t>1.限輸入日期，檢核條件:</w:t>
            </w:r>
          </w:p>
          <w:p w14:paraId="3BC96D84" w14:textId="77777777" w:rsidR="00224AC9" w:rsidRPr="009431F2" w:rsidRDefault="00224AC9"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397B25F6" w14:textId="77777777" w:rsidR="00224AC9" w:rsidRPr="009431F2" w:rsidRDefault="00224AC9"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46C335F" w14:textId="62B63E92" w:rsidR="00224AC9" w:rsidRPr="009431F2" w:rsidRDefault="00224AC9"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474A93" w:rsidRPr="009431F2">
              <w:rPr>
                <w:rFonts w:ascii="標楷體" w:eastAsia="標楷體" w:hAnsi="標楷體" w:hint="eastAsia"/>
              </w:rPr>
              <w:t>1</w:t>
            </w:r>
            <w:r w:rsidRPr="009431F2">
              <w:rPr>
                <w:rFonts w:ascii="標楷體" w:eastAsia="標楷體" w:hAnsi="標楷體" w:hint="eastAsia"/>
              </w:rPr>
              <w:t>.Ap</w:t>
            </w:r>
            <w:r w:rsidRPr="009431F2">
              <w:rPr>
                <w:rFonts w:ascii="標楷體" w:eastAsia="標楷體" w:hAnsi="標楷體"/>
              </w:rPr>
              <w:t>plyDate</w:t>
            </w:r>
          </w:p>
        </w:tc>
      </w:tr>
      <w:tr w:rsidR="00224AC9" w:rsidRPr="009431F2" w14:paraId="76CB48D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9431F2" w:rsidRDefault="00474A93"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9431F2" w:rsidRDefault="00474A93" w:rsidP="00271977">
            <w:pPr>
              <w:rPr>
                <w:rFonts w:ascii="標楷體" w:eastAsia="標楷體" w:hAnsi="標楷體"/>
              </w:rPr>
            </w:pPr>
            <w:r w:rsidRPr="009431F2">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9431F2" w:rsidRDefault="00224AC9"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9431F2"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9431F2"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9431F2" w:rsidRDefault="00224AC9"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9431F2" w:rsidRDefault="00224AC9"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9431F2" w:rsidRDefault="00224AC9"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檢核條件:</w:t>
            </w:r>
          </w:p>
          <w:p w14:paraId="01E0293E" w14:textId="77777777" w:rsidR="00224AC9" w:rsidRPr="009431F2" w:rsidRDefault="00224AC9" w:rsidP="00271977">
            <w:pPr>
              <w:rPr>
                <w:rFonts w:ascii="標楷體" w:eastAsia="標楷體" w:hAnsi="標楷體"/>
              </w:rPr>
            </w:pPr>
            <w:r w:rsidRPr="009431F2">
              <w:rPr>
                <w:rFonts w:ascii="標楷體" w:eastAsia="標楷體" w:hAnsi="標楷體" w:hint="eastAsia"/>
              </w:rPr>
              <w:t xml:space="preserve">  (1).不可為空白/V(7)</w:t>
            </w:r>
          </w:p>
          <w:p w14:paraId="0F9AD298" w14:textId="77777777" w:rsidR="00224AC9" w:rsidRPr="009431F2" w:rsidRDefault="00224AC9" w:rsidP="00271977">
            <w:pPr>
              <w:rPr>
                <w:rFonts w:ascii="標楷體" w:eastAsia="標楷體" w:hAnsi="標楷體"/>
              </w:rPr>
            </w:pPr>
            <w:r w:rsidRPr="009431F2">
              <w:rPr>
                <w:rFonts w:ascii="標楷體" w:eastAsia="標楷體" w:hAnsi="標楷體" w:hint="eastAsia"/>
              </w:rPr>
              <w:t xml:space="preserve">  (2).限輸入英數字/V(NL)</w:t>
            </w:r>
          </w:p>
          <w:p w14:paraId="418DC4FF" w14:textId="215597DC" w:rsidR="00224AC9" w:rsidRPr="009431F2" w:rsidRDefault="00224AC9"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00474A93"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B</w:t>
            </w:r>
            <w:r w:rsidRPr="009431F2">
              <w:rPr>
                <w:rFonts w:ascii="標楷體" w:eastAsia="標楷體" w:hAnsi="標楷體"/>
              </w:rPr>
              <w:t>ankId</w:t>
            </w:r>
          </w:p>
        </w:tc>
      </w:tr>
      <w:tr w:rsidR="00224AC9" w:rsidRPr="009431F2" w14:paraId="5D7D0DD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9431F2"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9431F2" w:rsidRDefault="00224AC9" w:rsidP="00271977">
            <w:pPr>
              <w:rPr>
                <w:rFonts w:ascii="標楷體" w:eastAsia="標楷體" w:hAnsi="標楷體"/>
              </w:rPr>
            </w:pPr>
            <w:r w:rsidRPr="009431F2">
              <w:rPr>
                <w:rFonts w:ascii="標楷體" w:eastAsia="標楷體" w:hAnsi="標楷體" w:hint="eastAsia"/>
              </w:rPr>
              <w:t>檢核該[</w:t>
            </w:r>
            <w:r w:rsidR="00474A93" w:rsidRPr="009431F2">
              <w:rPr>
                <w:rFonts w:ascii="標楷體" w:eastAsia="標楷體" w:hAnsi="標楷體" w:hint="eastAsia"/>
              </w:rPr>
              <w:t>受理款項統一收付之債權金融機構代號</w:t>
            </w:r>
            <w:r w:rsidRPr="009431F2">
              <w:rPr>
                <w:rFonts w:ascii="標楷體" w:eastAsia="標楷體" w:hAnsi="標楷體" w:hint="eastAsia"/>
              </w:rPr>
              <w:t>]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w:t>
            </w:r>
            <w:r w:rsidR="00474A93" w:rsidRPr="009431F2">
              <w:rPr>
                <w:rFonts w:ascii="標楷體" w:eastAsia="標楷體" w:hAnsi="標楷體" w:hint="eastAsia"/>
              </w:rPr>
              <w:t>受理款項統一收付之債權金融機構代號中文</w:t>
            </w:r>
            <w:r w:rsidRPr="009431F2">
              <w:rPr>
                <w:rFonts w:ascii="標楷體" w:eastAsia="標楷體" w:hAnsi="標楷體" w:hint="eastAsia"/>
              </w:rPr>
              <w:t>]</w:t>
            </w:r>
          </w:p>
        </w:tc>
      </w:tr>
      <w:tr w:rsidR="00224AC9" w:rsidRPr="009431F2" w14:paraId="54C052F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9431F2"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9431F2" w:rsidRDefault="00474A93" w:rsidP="00271977">
            <w:pPr>
              <w:rPr>
                <w:rFonts w:ascii="標楷體" w:eastAsia="標楷體" w:hAnsi="標楷體"/>
              </w:rPr>
            </w:pPr>
            <w:r w:rsidRPr="009431F2">
              <w:rPr>
                <w:rFonts w:ascii="標楷體" w:eastAsia="標楷體" w:hAnsi="標楷體" w:hint="eastAsia"/>
              </w:rPr>
              <w:t>受理款項統一收付之債權金融機構代號</w:t>
            </w:r>
            <w:r w:rsidR="00224AC9" w:rsidRPr="009431F2">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9431F2"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9431F2"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9431F2"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9431F2" w:rsidRDefault="00224AC9"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9431F2" w:rsidRDefault="00224AC9" w:rsidP="00271977">
            <w:pPr>
              <w:rPr>
                <w:rFonts w:ascii="標楷體" w:eastAsia="標楷體" w:hAnsi="標楷體"/>
              </w:rPr>
            </w:pPr>
            <w:r w:rsidRPr="009431F2">
              <w:rPr>
                <w:rFonts w:ascii="標楷體" w:eastAsia="標楷體" w:hAnsi="標楷體" w:hint="eastAsia"/>
              </w:rPr>
              <w:t>自動顯示</w:t>
            </w:r>
          </w:p>
        </w:tc>
      </w:tr>
      <w:tr w:rsidR="00A61A75" w:rsidRPr="009431F2" w14:paraId="2880632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9431F2" w:rsidRDefault="00A61A75"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9431F2" w:rsidRDefault="00A61A75" w:rsidP="00271977">
            <w:pPr>
              <w:rPr>
                <w:rFonts w:ascii="標楷體" w:eastAsia="標楷體" w:hAnsi="標楷體"/>
              </w:rPr>
            </w:pPr>
            <w:r w:rsidRPr="009431F2">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9431F2" w:rsidRDefault="00A61A75"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9431F2" w:rsidRDefault="00A61A75"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w:t>
            </w:r>
            <w:r w:rsidRPr="009431F2">
              <w:rPr>
                <w:rFonts w:ascii="標楷體" w:eastAsia="標楷體" w:hAnsi="標楷體"/>
                <w:color w:val="000000"/>
              </w:rPr>
              <w:t>YesNo</w:t>
            </w:r>
          </w:p>
          <w:p w14:paraId="5B2E98AE" w14:textId="77777777" w:rsidR="00A61A75" w:rsidRPr="009431F2" w:rsidRDefault="00A61A75"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25A44366" w14:textId="6DA21E0E" w:rsidR="00A61A75" w:rsidRPr="009431F2" w:rsidRDefault="00A61A75" w:rsidP="00271977">
            <w:pPr>
              <w:rPr>
                <w:rFonts w:ascii="標楷體" w:eastAsia="標楷體" w:hAnsi="標楷體"/>
                <w:color w:val="000000"/>
              </w:rPr>
            </w:pPr>
            <w:r w:rsidRPr="009431F2">
              <w:rPr>
                <w:rFonts w:ascii="標楷體" w:eastAsia="標楷體" w:hAnsi="標楷體"/>
                <w:color w:val="000000"/>
              </w:rPr>
              <w:t>Y</w:t>
            </w:r>
            <w:r w:rsidRPr="009431F2">
              <w:rPr>
                <w:rFonts w:ascii="標楷體" w:eastAsia="標楷體" w:hAnsi="標楷體" w:hint="eastAsia"/>
                <w:color w:val="000000"/>
              </w:rPr>
              <w:t>.是</w:t>
            </w:r>
          </w:p>
          <w:p w14:paraId="4F5F9C35" w14:textId="7C6E4707" w:rsidR="00A61A75" w:rsidRPr="009431F2" w:rsidRDefault="00A61A75" w:rsidP="00271977">
            <w:pPr>
              <w:rPr>
                <w:rFonts w:ascii="標楷體" w:eastAsia="標楷體" w:hAnsi="標楷體" w:cs="細明體"/>
                <w:spacing w:val="15"/>
                <w:kern w:val="0"/>
              </w:rPr>
            </w:pPr>
            <w:r w:rsidRPr="009431F2">
              <w:rPr>
                <w:rFonts w:ascii="標楷體" w:eastAsia="標楷體" w:hAnsi="標楷體" w:hint="eastAsia"/>
                <w:color w:val="000000"/>
              </w:rPr>
              <w:t>N</w:t>
            </w:r>
            <w:r w:rsidRPr="009431F2">
              <w:rPr>
                <w:rFonts w:ascii="標楷體" w:eastAsia="標楷體" w:hAnsi="標楷體"/>
                <w:color w:val="000000"/>
              </w:rPr>
              <w:t>.</w:t>
            </w:r>
            <w:r w:rsidRPr="009431F2">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9431F2" w:rsidRDefault="00A61A75"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9431F2" w:rsidRDefault="00A61A75"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代碼，檢核條件:</w:t>
            </w:r>
          </w:p>
          <w:p w14:paraId="42445190"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1).不可為空白/V(7)</w:t>
            </w:r>
          </w:p>
          <w:p w14:paraId="51F9EA83" w14:textId="5F624EDA" w:rsidR="00A61A75" w:rsidRPr="009431F2" w:rsidRDefault="00A61A75" w:rsidP="00271977">
            <w:pPr>
              <w:rPr>
                <w:rFonts w:ascii="標楷體" w:eastAsia="標楷體" w:hAnsi="標楷體"/>
              </w:rPr>
            </w:pPr>
            <w:r w:rsidRPr="009431F2">
              <w:rPr>
                <w:rFonts w:ascii="標楷體" w:eastAsia="標楷體" w:hAnsi="標楷體" w:hint="eastAsia"/>
              </w:rPr>
              <w:t xml:space="preserve">  (2).依選單/V(H)</w:t>
            </w:r>
          </w:p>
          <w:p w14:paraId="7420C708" w14:textId="1C1CC28E" w:rsidR="00A61A75" w:rsidRPr="009431F2" w:rsidRDefault="00A61A75"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OwnerYn</w:t>
            </w:r>
          </w:p>
        </w:tc>
      </w:tr>
      <w:tr w:rsidR="00A61A75" w:rsidRPr="009431F2" w14:paraId="0373BE7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9431F2" w:rsidRDefault="00A61A75"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9431F2" w:rsidRDefault="00A61A75" w:rsidP="00271977">
            <w:pPr>
              <w:rPr>
                <w:rFonts w:ascii="標楷體" w:eastAsia="標楷體" w:hAnsi="標楷體"/>
              </w:rPr>
            </w:pPr>
            <w:r w:rsidRPr="009431F2">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9431F2" w:rsidRDefault="00A61A75"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9431F2" w:rsidRDefault="00A61A75"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w:t>
            </w:r>
            <w:r w:rsidRPr="009431F2">
              <w:rPr>
                <w:rFonts w:ascii="標楷體" w:eastAsia="標楷體" w:hAnsi="標楷體"/>
                <w:color w:val="000000"/>
              </w:rPr>
              <w:t>YesNo</w:t>
            </w:r>
          </w:p>
          <w:p w14:paraId="1269DC02" w14:textId="77777777" w:rsidR="00A61A75" w:rsidRPr="009431F2" w:rsidRDefault="00A61A75"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0229E324" w14:textId="77777777" w:rsidR="00A61A75" w:rsidRPr="009431F2" w:rsidRDefault="00A61A75" w:rsidP="00271977">
            <w:pPr>
              <w:rPr>
                <w:rFonts w:ascii="標楷體" w:eastAsia="標楷體" w:hAnsi="標楷體"/>
                <w:color w:val="000000"/>
              </w:rPr>
            </w:pPr>
            <w:r w:rsidRPr="009431F2">
              <w:rPr>
                <w:rFonts w:ascii="標楷體" w:eastAsia="標楷體" w:hAnsi="標楷體"/>
                <w:color w:val="000000"/>
              </w:rPr>
              <w:t>Y</w:t>
            </w:r>
            <w:r w:rsidRPr="009431F2">
              <w:rPr>
                <w:rFonts w:ascii="標楷體" w:eastAsia="標楷體" w:hAnsi="標楷體" w:hint="eastAsia"/>
                <w:color w:val="000000"/>
              </w:rPr>
              <w:t>.是</w:t>
            </w:r>
          </w:p>
          <w:p w14:paraId="6F5118F6" w14:textId="1BFB8837" w:rsidR="00A61A75" w:rsidRPr="009431F2" w:rsidRDefault="00A61A75" w:rsidP="00271977">
            <w:pPr>
              <w:rPr>
                <w:rFonts w:ascii="標楷體" w:eastAsia="標楷體" w:hAnsi="標楷體" w:cs="細明體"/>
                <w:spacing w:val="15"/>
                <w:kern w:val="0"/>
              </w:rPr>
            </w:pPr>
            <w:r w:rsidRPr="009431F2">
              <w:rPr>
                <w:rFonts w:ascii="標楷體" w:eastAsia="標楷體" w:hAnsi="標楷體" w:hint="eastAsia"/>
                <w:color w:val="000000"/>
              </w:rPr>
              <w:t>N</w:t>
            </w:r>
            <w:r w:rsidRPr="009431F2">
              <w:rPr>
                <w:rFonts w:ascii="標楷體" w:eastAsia="標楷體" w:hAnsi="標楷體"/>
                <w:color w:val="000000"/>
              </w:rPr>
              <w:t>.</w:t>
            </w:r>
            <w:r w:rsidRPr="009431F2">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9431F2" w:rsidRDefault="00A61A75"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代碼，檢核條件:</w:t>
            </w:r>
          </w:p>
          <w:p w14:paraId="6D152DE6"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1).不可為空白/V(7)</w:t>
            </w:r>
          </w:p>
          <w:p w14:paraId="608EB4E2" w14:textId="5A2A2E11" w:rsidR="00A61A75" w:rsidRPr="009431F2" w:rsidRDefault="00A61A75" w:rsidP="00271977">
            <w:pPr>
              <w:rPr>
                <w:rFonts w:ascii="標楷體" w:eastAsia="標楷體" w:hAnsi="標楷體"/>
              </w:rPr>
            </w:pPr>
            <w:r w:rsidRPr="009431F2">
              <w:rPr>
                <w:rFonts w:ascii="標楷體" w:eastAsia="標楷體" w:hAnsi="標楷體" w:hint="eastAsia"/>
              </w:rPr>
              <w:t xml:space="preserve">  (2).依選單/V(H)</w:t>
            </w:r>
          </w:p>
          <w:p w14:paraId="344A0A68" w14:textId="77777777" w:rsidR="00A61A75" w:rsidRPr="009431F2" w:rsidRDefault="00A61A75" w:rsidP="00271977">
            <w:pPr>
              <w:rPr>
                <w:rFonts w:ascii="標楷體" w:eastAsia="標楷體" w:hAnsi="標楷體"/>
              </w:rPr>
            </w:pPr>
            <w:r w:rsidRPr="009431F2">
              <w:rPr>
                <w:rFonts w:ascii="標楷體" w:eastAsia="標楷體" w:hAnsi="標楷體" w:hint="eastAsia"/>
              </w:rPr>
              <w:t>2.若[是否為更生債權人]等於</w:t>
            </w:r>
          </w:p>
          <w:p w14:paraId="1F3618A5" w14:textId="33A9FF33" w:rsidR="00A61A75" w:rsidRPr="009431F2" w:rsidRDefault="00A61A75" w:rsidP="00271977">
            <w:pPr>
              <w:rPr>
                <w:rFonts w:ascii="標楷體" w:eastAsia="標楷體" w:hAnsi="標楷體"/>
              </w:rPr>
            </w:pPr>
            <w:r w:rsidRPr="009431F2">
              <w:rPr>
                <w:rFonts w:ascii="標楷體" w:eastAsia="標楷體" w:hAnsi="標楷體" w:hint="eastAsia"/>
              </w:rPr>
              <w:t xml:space="preserve">  N，則此欄位不需輸入</w:t>
            </w:r>
          </w:p>
          <w:p w14:paraId="6287812E" w14:textId="10351A44" w:rsidR="00A61A75" w:rsidRPr="009431F2" w:rsidRDefault="00A61A75" w:rsidP="00271977">
            <w:pPr>
              <w:rPr>
                <w:rFonts w:ascii="標楷體" w:eastAsia="標楷體" w:hAnsi="標楷體"/>
              </w:rPr>
            </w:pPr>
            <w:r w:rsidRPr="009431F2">
              <w:rPr>
                <w:rFonts w:ascii="標楷體" w:eastAsia="標楷體" w:hAnsi="標楷體" w:hint="eastAsia"/>
              </w:rPr>
              <w:t>3.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PayYn</w:t>
            </w:r>
          </w:p>
        </w:tc>
      </w:tr>
      <w:tr w:rsidR="00A61A75" w:rsidRPr="009431F2" w14:paraId="4BD5250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9431F2" w:rsidRDefault="00A61A75"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9431F2" w:rsidRDefault="00A61A75" w:rsidP="00271977">
            <w:pPr>
              <w:rPr>
                <w:rFonts w:ascii="標楷體" w:eastAsia="標楷體" w:hAnsi="標楷體"/>
              </w:rPr>
            </w:pPr>
            <w:r w:rsidRPr="009431F2">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9431F2" w:rsidRDefault="00A61A75"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1E9EC6BA"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982643" w14:textId="77777777" w:rsidR="00A61A75" w:rsidRPr="009431F2" w:rsidRDefault="00A61A75" w:rsidP="00271977">
            <w:pPr>
              <w:rPr>
                <w:rFonts w:ascii="標楷體" w:eastAsia="標楷體" w:hAnsi="標楷體"/>
              </w:rPr>
            </w:pPr>
            <w:r w:rsidRPr="009431F2">
              <w:rPr>
                <w:rFonts w:ascii="標楷體" w:eastAsia="標楷體" w:hAnsi="標楷體" w:hint="eastAsia"/>
              </w:rPr>
              <w:t>1.限輸入數字</w:t>
            </w:r>
          </w:p>
          <w:p w14:paraId="3CF2D77D" w14:textId="77777777" w:rsidR="00A61A75" w:rsidRPr="009431F2" w:rsidRDefault="00A61A75" w:rsidP="00271977">
            <w:pPr>
              <w:rPr>
                <w:rFonts w:ascii="標楷體" w:eastAsia="標楷體" w:hAnsi="標楷體"/>
              </w:rPr>
            </w:pPr>
            <w:r w:rsidRPr="009431F2">
              <w:rPr>
                <w:rFonts w:ascii="標楷體" w:eastAsia="標楷體" w:hAnsi="標楷體" w:hint="eastAsia"/>
              </w:rPr>
              <w:t>2.若[是否為更生債權人]等於</w:t>
            </w:r>
          </w:p>
          <w:p w14:paraId="4B419A12"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N，則此欄位不需輸入</w:t>
            </w:r>
          </w:p>
          <w:p w14:paraId="57C2160F" w14:textId="4A1476E3" w:rsidR="00A61A75" w:rsidRPr="009431F2" w:rsidRDefault="00A61A75" w:rsidP="00271977">
            <w:pPr>
              <w:rPr>
                <w:rFonts w:ascii="標楷體" w:eastAsia="標楷體" w:hAnsi="標楷體"/>
              </w:rPr>
            </w:pPr>
            <w:r w:rsidRPr="009431F2">
              <w:rPr>
                <w:rFonts w:ascii="標楷體" w:eastAsia="標楷體" w:hAnsi="標楷體" w:hint="eastAsia"/>
              </w:rPr>
              <w:t>3.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OwnerAmt</w:t>
            </w:r>
          </w:p>
        </w:tc>
      </w:tr>
      <w:tr w:rsidR="00A61A75" w:rsidRPr="009431F2" w14:paraId="25FC946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9431F2" w:rsidRDefault="00A61A75"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9431F2" w:rsidRDefault="00A61A75" w:rsidP="00271977">
            <w:pPr>
              <w:rPr>
                <w:rFonts w:ascii="標楷體" w:eastAsia="標楷體" w:hAnsi="標楷體"/>
              </w:rPr>
            </w:pPr>
            <w:r w:rsidRPr="009431F2">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9431F2" w:rsidRDefault="00A61A75"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77777777" w:rsidR="00A61A75" w:rsidRPr="009431F2" w:rsidRDefault="00A61A75" w:rsidP="00271977">
            <w:pPr>
              <w:rPr>
                <w:rFonts w:ascii="標楷體" w:eastAsia="標楷體" w:hAnsi="標楷體"/>
              </w:rPr>
            </w:pPr>
            <w:r w:rsidRPr="009431F2">
              <w:rPr>
                <w:rFonts w:ascii="標楷體" w:eastAsia="標楷體" w:hAnsi="標楷體" w:hint="eastAsia"/>
              </w:rPr>
              <w:t>1.限輸入數字</w:t>
            </w:r>
          </w:p>
          <w:p w14:paraId="34A6E422" w14:textId="77777777" w:rsidR="00A61A75" w:rsidRPr="009431F2" w:rsidRDefault="00A61A75" w:rsidP="00271977">
            <w:pPr>
              <w:rPr>
                <w:rFonts w:ascii="標楷體" w:eastAsia="標楷體" w:hAnsi="標楷體"/>
              </w:rPr>
            </w:pPr>
            <w:r w:rsidRPr="009431F2">
              <w:rPr>
                <w:rFonts w:ascii="標楷體" w:eastAsia="標楷體" w:hAnsi="標楷體" w:hint="eastAsia"/>
              </w:rPr>
              <w:t>2.若[是否為更生債權人]等於</w:t>
            </w:r>
          </w:p>
          <w:p w14:paraId="018ABBB4"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N，則此欄位不需輸入</w:t>
            </w:r>
          </w:p>
          <w:p w14:paraId="0270370D" w14:textId="424FA994" w:rsidR="00A61A75" w:rsidRPr="009431F2" w:rsidRDefault="00A61A75" w:rsidP="00271977">
            <w:pPr>
              <w:rPr>
                <w:rFonts w:ascii="標楷體" w:eastAsia="標楷體" w:hAnsi="標楷體"/>
              </w:rPr>
            </w:pPr>
            <w:r w:rsidRPr="009431F2">
              <w:rPr>
                <w:rFonts w:ascii="標楷體" w:eastAsia="標楷體" w:hAnsi="標楷體" w:hint="eastAsia"/>
              </w:rPr>
              <w:t>3.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AllotAmt</w:t>
            </w:r>
          </w:p>
        </w:tc>
      </w:tr>
      <w:tr w:rsidR="00A61A75" w:rsidRPr="009431F2" w14:paraId="59523A9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9431F2" w:rsidRDefault="00A61A75" w:rsidP="00271977">
            <w:pPr>
              <w:rPr>
                <w:rFonts w:ascii="標楷體" w:eastAsia="標楷體" w:hAnsi="標楷體"/>
              </w:rPr>
            </w:pPr>
            <w:r w:rsidRPr="009431F2">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9431F2" w:rsidRDefault="00A61A75" w:rsidP="00271977">
            <w:pPr>
              <w:rPr>
                <w:rFonts w:ascii="標楷體" w:eastAsia="標楷體" w:hAnsi="標楷體"/>
              </w:rPr>
            </w:pPr>
            <w:r w:rsidRPr="009431F2">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9431F2" w:rsidRDefault="00A61A75"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77777777" w:rsidR="00A61A75" w:rsidRPr="009431F2" w:rsidRDefault="00A61A75" w:rsidP="00271977">
            <w:pPr>
              <w:rPr>
                <w:rFonts w:ascii="標楷體" w:eastAsia="標楷體" w:hAnsi="標楷體"/>
              </w:rPr>
            </w:pPr>
            <w:r w:rsidRPr="009431F2">
              <w:rPr>
                <w:rFonts w:ascii="標楷體" w:eastAsia="標楷體" w:hAnsi="標楷體" w:hint="eastAsia"/>
              </w:rPr>
              <w:t>1.限輸入數字</w:t>
            </w:r>
          </w:p>
          <w:p w14:paraId="67D16CA7" w14:textId="77777777" w:rsidR="00A61A75" w:rsidRPr="009431F2" w:rsidRDefault="00A61A75" w:rsidP="00271977">
            <w:pPr>
              <w:rPr>
                <w:rFonts w:ascii="標楷體" w:eastAsia="標楷體" w:hAnsi="標楷體"/>
              </w:rPr>
            </w:pPr>
            <w:r w:rsidRPr="009431F2">
              <w:rPr>
                <w:rFonts w:ascii="標楷體" w:eastAsia="標楷體" w:hAnsi="標楷體" w:hint="eastAsia"/>
              </w:rPr>
              <w:t>2.若[是否為更生債權人]等於</w:t>
            </w:r>
          </w:p>
          <w:p w14:paraId="684232D5"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N，則此欄位不需輸入</w:t>
            </w:r>
          </w:p>
          <w:p w14:paraId="2735E300" w14:textId="2320FAFC" w:rsidR="00A61A75" w:rsidRPr="009431F2" w:rsidRDefault="00A61A75" w:rsidP="00271977">
            <w:pPr>
              <w:rPr>
                <w:rFonts w:ascii="標楷體" w:eastAsia="標楷體" w:hAnsi="標楷體"/>
              </w:rPr>
            </w:pPr>
            <w:r w:rsidRPr="009431F2">
              <w:rPr>
                <w:rFonts w:ascii="標楷體" w:eastAsia="標楷體" w:hAnsi="標楷體" w:hint="eastAsia"/>
              </w:rPr>
              <w:t>3.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UnallotAmt</w:t>
            </w:r>
          </w:p>
        </w:tc>
      </w:tr>
      <w:tr w:rsidR="00A61A75" w:rsidRPr="009431F2" w14:paraId="5838454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9431F2" w:rsidRDefault="00A61A75" w:rsidP="00271977">
            <w:pPr>
              <w:rPr>
                <w:rFonts w:ascii="標楷體" w:eastAsia="標楷體" w:hAnsi="標楷體"/>
              </w:rPr>
            </w:pPr>
            <w:r w:rsidRPr="009431F2">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9431F2" w:rsidRDefault="00A61A75"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ACC3C77" w14:textId="3EDAFEA9" w:rsidR="00A61A75" w:rsidRPr="009431F2" w:rsidRDefault="00A61A75"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00A338BE"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rPr>
              <w:t>OutJcicDate</w:t>
            </w:r>
          </w:p>
        </w:tc>
      </w:tr>
    </w:tbl>
    <w:p w14:paraId="01C65012" w14:textId="77777777" w:rsidR="00224AC9" w:rsidRPr="009431F2" w:rsidRDefault="00224AC9"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2FFA7A83" w14:textId="0157F515" w:rsidR="00224AC9" w:rsidRPr="009431F2" w:rsidRDefault="00A338BE" w:rsidP="00271977">
      <w:pPr>
        <w:pStyle w:val="42"/>
        <w:spacing w:after="72"/>
        <w:ind w:leftChars="0" w:left="0"/>
        <w:rPr>
          <w:rFonts w:ascii="標楷體" w:hAnsi="標楷體"/>
        </w:rPr>
      </w:pPr>
      <w:r w:rsidRPr="009431F2">
        <w:rPr>
          <w:rFonts w:ascii="標楷體" w:hAnsi="標楷體"/>
          <w:noProof/>
        </w:rPr>
        <w:drawing>
          <wp:inline distT="0" distB="0" distL="0" distR="0" wp14:anchorId="2661CDAB" wp14:editId="21C0E334">
            <wp:extent cx="6479540" cy="175641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756410"/>
                    </a:xfrm>
                    <a:prstGeom prst="rect">
                      <a:avLst/>
                    </a:prstGeom>
                  </pic:spPr>
                </pic:pic>
              </a:graphicData>
            </a:graphic>
          </wp:inline>
        </w:drawing>
      </w:r>
    </w:p>
    <w:p w14:paraId="5CCDD2C4" w14:textId="587E62D2" w:rsidR="00A61A75" w:rsidRPr="009431F2" w:rsidRDefault="00A61A75"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00DE66AC" w:rsidRPr="009431F2">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9431F2" w14:paraId="607649C0"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9431F2" w:rsidRDefault="00A61A75"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9431F2" w:rsidRDefault="00A61A75"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9431F2" w:rsidRDefault="00A61A75"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9431F2" w:rsidRDefault="00A61A75" w:rsidP="00271977">
            <w:pPr>
              <w:rPr>
                <w:rFonts w:ascii="標楷體" w:eastAsia="標楷體" w:hAnsi="標楷體"/>
              </w:rPr>
            </w:pPr>
            <w:r w:rsidRPr="009431F2">
              <w:rPr>
                <w:rFonts w:ascii="標楷體" w:eastAsia="標楷體" w:hAnsi="標楷體" w:hint="eastAsia"/>
              </w:rPr>
              <w:t>處理邏輯及注意事項</w:t>
            </w:r>
          </w:p>
        </w:tc>
      </w:tr>
      <w:tr w:rsidR="00A61A75" w:rsidRPr="009431F2" w14:paraId="6DDB82F2"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9431F2"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9431F2"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9431F2" w:rsidRDefault="00A61A75"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9431F2" w:rsidRDefault="00A61A75"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9431F2" w:rsidRDefault="00A61A75"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9431F2" w:rsidRDefault="00A61A75"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9431F2" w:rsidRDefault="00A61A75"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9431F2" w:rsidRDefault="00A61A75" w:rsidP="00271977">
            <w:pPr>
              <w:widowControl/>
              <w:rPr>
                <w:rFonts w:ascii="標楷體" w:eastAsia="標楷體" w:hAnsi="標楷體"/>
              </w:rPr>
            </w:pPr>
          </w:p>
        </w:tc>
      </w:tr>
      <w:tr w:rsidR="00A61A75" w:rsidRPr="009431F2" w14:paraId="0FEE3E8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9431F2" w:rsidRDefault="00A61A75"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9431F2" w:rsidRDefault="00A61A75"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9431F2" w:rsidRDefault="00A338BE" w:rsidP="00271977">
            <w:pPr>
              <w:rPr>
                <w:rFonts w:ascii="標楷體" w:eastAsia="標楷體" w:hAnsi="標楷體"/>
              </w:rPr>
            </w:pPr>
            <w:r w:rsidRPr="009431F2">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76F326C" w14:textId="77777777" w:rsidR="00A61A75" w:rsidRPr="009431F2" w:rsidRDefault="00A61A75"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TranKey</w:t>
            </w:r>
          </w:p>
        </w:tc>
      </w:tr>
      <w:tr w:rsidR="00A61A75" w:rsidRPr="009431F2" w14:paraId="0D31A19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9431F2"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9431F2" w:rsidRDefault="00A61A75"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61A75" w:rsidRPr="009431F2" w14:paraId="331E117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9431F2" w:rsidRDefault="00A61A75"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9431F2" w:rsidRDefault="00A61A75"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9F04F47" w14:textId="77777777" w:rsidR="00A61A75" w:rsidRPr="009431F2" w:rsidRDefault="00A61A75"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CustId</w:t>
            </w:r>
          </w:p>
        </w:tc>
      </w:tr>
      <w:tr w:rsidR="00A61A75" w:rsidRPr="009431F2" w14:paraId="49909D1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9431F2" w:rsidRDefault="00A61A75"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9431F2" w:rsidRDefault="00A61A75"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9431F2" w:rsidRDefault="00A61A75"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0E84449"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SubmitKey</w:t>
            </w:r>
          </w:p>
        </w:tc>
      </w:tr>
      <w:tr w:rsidR="0033265C" w:rsidRPr="009431F2" w14:paraId="66C4068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61A75" w:rsidRPr="009431F2" w14:paraId="151C1D0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9431F2"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9431F2" w:rsidRDefault="00A61A75"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61A75" w:rsidRPr="009431F2" w14:paraId="1ECAC7C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9431F2" w:rsidRDefault="00A61A75"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9431F2" w:rsidRDefault="00A61A75"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6CB88E19" w:rsidR="00A338BE" w:rsidRPr="009431F2" w:rsidRDefault="00A61A75"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00A338BE" w:rsidRPr="009431F2">
              <w:rPr>
                <w:rFonts w:ascii="標楷體" w:eastAsia="標楷體" w:hAnsi="標楷體" w:hint="eastAsia"/>
                <w:color w:val="000000" w:themeColor="text1"/>
              </w:rPr>
              <w:t>自動顯示</w:t>
            </w:r>
          </w:p>
          <w:p w14:paraId="63C1D9BB" w14:textId="0247643B" w:rsidR="00A61A75" w:rsidRPr="009431F2" w:rsidRDefault="00A61A75"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Ap</w:t>
            </w:r>
            <w:r w:rsidRPr="009431F2">
              <w:rPr>
                <w:rFonts w:ascii="標楷體" w:eastAsia="標楷體" w:hAnsi="標楷體"/>
              </w:rPr>
              <w:t>plyDate</w:t>
            </w:r>
          </w:p>
        </w:tc>
      </w:tr>
      <w:tr w:rsidR="00A61A75" w:rsidRPr="009431F2" w14:paraId="6004884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9431F2" w:rsidRDefault="00A61A75"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9431F2" w:rsidRDefault="00A61A75" w:rsidP="00271977">
            <w:pPr>
              <w:rPr>
                <w:rFonts w:ascii="標楷體" w:eastAsia="標楷體" w:hAnsi="標楷體"/>
              </w:rPr>
            </w:pPr>
            <w:r w:rsidRPr="009431F2">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77777777" w:rsidR="00A338BE" w:rsidRPr="009431F2" w:rsidRDefault="00A61A75" w:rsidP="00271977">
            <w:pPr>
              <w:rPr>
                <w:rFonts w:ascii="標楷體" w:eastAsia="標楷體" w:hAnsi="標楷體"/>
                <w:color w:val="000000" w:themeColor="text1"/>
              </w:rPr>
            </w:pPr>
            <w:r w:rsidRPr="009431F2">
              <w:rPr>
                <w:rFonts w:ascii="標楷體" w:eastAsia="標楷體" w:hAnsi="標楷體"/>
              </w:rPr>
              <w:t>1.</w:t>
            </w:r>
            <w:r w:rsidR="00A338BE" w:rsidRPr="009431F2">
              <w:rPr>
                <w:rFonts w:ascii="標楷體" w:eastAsia="標楷體" w:hAnsi="標楷體" w:hint="eastAsia"/>
                <w:color w:val="000000" w:themeColor="text1"/>
              </w:rPr>
              <w:t>自動顯示</w:t>
            </w:r>
          </w:p>
          <w:p w14:paraId="0E1F40C5" w14:textId="6175D4DA" w:rsidR="00A61A75" w:rsidRPr="009431F2" w:rsidRDefault="00A61A75"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w:t>
            </w:r>
            <w:r w:rsidRPr="009431F2">
              <w:rPr>
                <w:rFonts w:ascii="標楷體" w:eastAsia="標楷體" w:hAnsi="標楷體" w:hint="eastAsia"/>
              </w:rPr>
              <w:t>B</w:t>
            </w:r>
            <w:r w:rsidRPr="009431F2">
              <w:rPr>
                <w:rFonts w:ascii="標楷體" w:eastAsia="標楷體" w:hAnsi="標楷體"/>
              </w:rPr>
              <w:t>ankId</w:t>
            </w:r>
          </w:p>
        </w:tc>
      </w:tr>
      <w:tr w:rsidR="00A61A75" w:rsidRPr="009431F2" w14:paraId="1A68C9F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9431F2"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9431F2" w:rsidRDefault="00A61A75" w:rsidP="00271977">
            <w:pPr>
              <w:rPr>
                <w:rFonts w:ascii="標楷體" w:eastAsia="標楷體" w:hAnsi="標楷體"/>
              </w:rPr>
            </w:pPr>
            <w:r w:rsidRPr="009431F2">
              <w:rPr>
                <w:rFonts w:ascii="標楷體" w:eastAsia="標楷體" w:hAnsi="標楷體" w:hint="eastAsia"/>
              </w:rPr>
              <w:t>檢核該[受理款項統一收付之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受理款項統一收付之債權金融機構代號中文]</w:t>
            </w:r>
          </w:p>
        </w:tc>
      </w:tr>
      <w:tr w:rsidR="00A61A75" w:rsidRPr="009431F2" w14:paraId="014D8BE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9431F2"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9431F2" w:rsidRDefault="00A61A75" w:rsidP="00271977">
            <w:pPr>
              <w:rPr>
                <w:rFonts w:ascii="標楷體" w:eastAsia="標楷體" w:hAnsi="標楷體"/>
              </w:rPr>
            </w:pPr>
            <w:r w:rsidRPr="009431F2">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9431F2" w:rsidRDefault="00A61A75" w:rsidP="00271977">
            <w:pPr>
              <w:rPr>
                <w:rFonts w:ascii="標楷體" w:eastAsia="標楷體" w:hAnsi="標楷體"/>
              </w:rPr>
            </w:pPr>
            <w:r w:rsidRPr="009431F2">
              <w:rPr>
                <w:rFonts w:ascii="標楷體" w:eastAsia="標楷體" w:hAnsi="標楷體" w:hint="eastAsia"/>
              </w:rPr>
              <w:t>自動顯示</w:t>
            </w:r>
          </w:p>
        </w:tc>
      </w:tr>
      <w:tr w:rsidR="00A61A75" w:rsidRPr="009431F2" w14:paraId="425E9BD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9431F2" w:rsidRDefault="00A61A75"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9431F2" w:rsidRDefault="00A61A75" w:rsidP="00271977">
            <w:pPr>
              <w:rPr>
                <w:rFonts w:ascii="標楷體" w:eastAsia="標楷體" w:hAnsi="標楷體"/>
              </w:rPr>
            </w:pPr>
            <w:r w:rsidRPr="009431F2">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9431F2" w:rsidRDefault="00A61A75"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9431F2" w:rsidRDefault="00A61A75"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w:t>
            </w:r>
            <w:r w:rsidRPr="009431F2">
              <w:rPr>
                <w:rFonts w:ascii="標楷體" w:eastAsia="標楷體" w:hAnsi="標楷體"/>
                <w:color w:val="000000"/>
              </w:rPr>
              <w:t>YesNo</w:t>
            </w:r>
          </w:p>
          <w:p w14:paraId="02FAA0DB" w14:textId="77777777" w:rsidR="00A61A75" w:rsidRPr="009431F2" w:rsidRDefault="00A61A75"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63F9ABE3" w14:textId="77777777" w:rsidR="00A61A75" w:rsidRPr="009431F2" w:rsidRDefault="00A61A75" w:rsidP="00271977">
            <w:pPr>
              <w:rPr>
                <w:rFonts w:ascii="標楷體" w:eastAsia="標楷體" w:hAnsi="標楷體"/>
                <w:color w:val="000000"/>
              </w:rPr>
            </w:pPr>
            <w:r w:rsidRPr="009431F2">
              <w:rPr>
                <w:rFonts w:ascii="標楷體" w:eastAsia="標楷體" w:hAnsi="標楷體"/>
                <w:color w:val="000000"/>
              </w:rPr>
              <w:t>Y</w:t>
            </w:r>
            <w:r w:rsidRPr="009431F2">
              <w:rPr>
                <w:rFonts w:ascii="標楷體" w:eastAsia="標楷體" w:hAnsi="標楷體" w:hint="eastAsia"/>
                <w:color w:val="000000"/>
              </w:rPr>
              <w:t>.是</w:t>
            </w:r>
          </w:p>
          <w:p w14:paraId="7C44201B" w14:textId="77777777" w:rsidR="00A61A75" w:rsidRPr="009431F2" w:rsidRDefault="00A61A75" w:rsidP="00271977">
            <w:pPr>
              <w:rPr>
                <w:rFonts w:ascii="標楷體" w:eastAsia="標楷體" w:hAnsi="標楷體" w:cs="細明體"/>
                <w:spacing w:val="15"/>
                <w:kern w:val="0"/>
              </w:rPr>
            </w:pPr>
            <w:r w:rsidRPr="009431F2">
              <w:rPr>
                <w:rFonts w:ascii="標楷體" w:eastAsia="標楷體" w:hAnsi="標楷體" w:hint="eastAsia"/>
                <w:color w:val="000000"/>
              </w:rPr>
              <w:t>N</w:t>
            </w:r>
            <w:r w:rsidRPr="009431F2">
              <w:rPr>
                <w:rFonts w:ascii="標楷體" w:eastAsia="標楷體" w:hAnsi="標楷體"/>
                <w:color w:val="000000"/>
              </w:rPr>
              <w:t>.</w:t>
            </w:r>
            <w:r w:rsidRPr="009431F2">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9431F2" w:rsidRDefault="00A61A75"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44CAF2" w14:textId="77777777" w:rsidR="00A338BE" w:rsidRPr="009431F2" w:rsidRDefault="00A61A75" w:rsidP="00271977">
            <w:pPr>
              <w:rPr>
                <w:rFonts w:ascii="標楷體" w:eastAsia="標楷體" w:hAnsi="標楷體"/>
              </w:rPr>
            </w:pPr>
            <w:r w:rsidRPr="009431F2">
              <w:rPr>
                <w:rFonts w:ascii="標楷體" w:eastAsia="標楷體" w:hAnsi="標楷體"/>
              </w:rPr>
              <w:t>1.</w:t>
            </w:r>
            <w:r w:rsidR="00A338BE" w:rsidRPr="009431F2">
              <w:rPr>
                <w:rFonts w:ascii="標楷體" w:eastAsia="標楷體" w:hAnsi="標楷體" w:hint="eastAsia"/>
              </w:rPr>
              <w:t>自動顯示原值，</w:t>
            </w:r>
            <w:r w:rsidRPr="009431F2">
              <w:rPr>
                <w:rFonts w:ascii="標楷體" w:eastAsia="標楷體" w:hAnsi="標楷體" w:hint="eastAsia"/>
              </w:rPr>
              <w:t>限輸入代碼，</w:t>
            </w:r>
          </w:p>
          <w:p w14:paraId="13F84BAC" w14:textId="3E363DD0" w:rsidR="00A61A75" w:rsidRPr="009431F2" w:rsidRDefault="00A338BE" w:rsidP="00271977">
            <w:pPr>
              <w:rPr>
                <w:rFonts w:ascii="標楷體" w:eastAsia="標楷體" w:hAnsi="標楷體"/>
              </w:rPr>
            </w:pPr>
            <w:r w:rsidRPr="009431F2">
              <w:rPr>
                <w:rFonts w:ascii="標楷體" w:eastAsia="標楷體" w:hAnsi="標楷體" w:hint="eastAsia"/>
              </w:rPr>
              <w:t xml:space="preserve">  </w:t>
            </w:r>
            <w:r w:rsidR="00A61A75" w:rsidRPr="009431F2">
              <w:rPr>
                <w:rFonts w:ascii="標楷體" w:eastAsia="標楷體" w:hAnsi="標楷體" w:hint="eastAsia"/>
              </w:rPr>
              <w:t>檢核條件:</w:t>
            </w:r>
          </w:p>
          <w:p w14:paraId="377BB451"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1).不可為空白/V(7)</w:t>
            </w:r>
          </w:p>
          <w:p w14:paraId="1FC14F0F"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2).依選單/V(H)</w:t>
            </w:r>
          </w:p>
          <w:p w14:paraId="5602BECD" w14:textId="77777777" w:rsidR="00A61A75" w:rsidRPr="009431F2" w:rsidRDefault="00A61A75"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OwnerYn</w:t>
            </w:r>
          </w:p>
        </w:tc>
      </w:tr>
      <w:tr w:rsidR="00A61A75" w:rsidRPr="009431F2" w14:paraId="0D22C57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9431F2" w:rsidRDefault="00A61A75"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9431F2" w:rsidRDefault="00A61A75" w:rsidP="00271977">
            <w:pPr>
              <w:rPr>
                <w:rFonts w:ascii="標楷體" w:eastAsia="標楷體" w:hAnsi="標楷體"/>
              </w:rPr>
            </w:pPr>
            <w:r w:rsidRPr="009431F2">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9431F2" w:rsidRDefault="00A61A75"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9431F2" w:rsidRDefault="00A61A75"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w:t>
            </w:r>
            <w:r w:rsidRPr="009431F2">
              <w:rPr>
                <w:rFonts w:ascii="標楷體" w:eastAsia="標楷體" w:hAnsi="標楷體"/>
                <w:color w:val="000000"/>
              </w:rPr>
              <w:t>YesNo</w:t>
            </w:r>
          </w:p>
          <w:p w14:paraId="7D35EF0E" w14:textId="77777777" w:rsidR="00A61A75" w:rsidRPr="009431F2" w:rsidRDefault="00A61A75"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1920EF23" w14:textId="77777777" w:rsidR="00A61A75" w:rsidRPr="009431F2" w:rsidRDefault="00A61A75" w:rsidP="00271977">
            <w:pPr>
              <w:rPr>
                <w:rFonts w:ascii="標楷體" w:eastAsia="標楷體" w:hAnsi="標楷體"/>
                <w:color w:val="000000"/>
              </w:rPr>
            </w:pPr>
            <w:r w:rsidRPr="009431F2">
              <w:rPr>
                <w:rFonts w:ascii="標楷體" w:eastAsia="標楷體" w:hAnsi="標楷體"/>
                <w:color w:val="000000"/>
              </w:rPr>
              <w:t>Y</w:t>
            </w:r>
            <w:r w:rsidRPr="009431F2">
              <w:rPr>
                <w:rFonts w:ascii="標楷體" w:eastAsia="標楷體" w:hAnsi="標楷體" w:hint="eastAsia"/>
                <w:color w:val="000000"/>
              </w:rPr>
              <w:t>.是</w:t>
            </w:r>
          </w:p>
          <w:p w14:paraId="1F82DFB8" w14:textId="77777777" w:rsidR="00A61A75" w:rsidRPr="009431F2" w:rsidRDefault="00A61A75" w:rsidP="00271977">
            <w:pPr>
              <w:rPr>
                <w:rFonts w:ascii="標楷體" w:eastAsia="標楷體" w:hAnsi="標楷體" w:cs="細明體"/>
                <w:spacing w:val="15"/>
                <w:kern w:val="0"/>
              </w:rPr>
            </w:pPr>
            <w:r w:rsidRPr="009431F2">
              <w:rPr>
                <w:rFonts w:ascii="標楷體" w:eastAsia="標楷體" w:hAnsi="標楷體" w:hint="eastAsia"/>
                <w:color w:val="000000"/>
              </w:rPr>
              <w:t>N</w:t>
            </w:r>
            <w:r w:rsidRPr="009431F2">
              <w:rPr>
                <w:rFonts w:ascii="標楷體" w:eastAsia="標楷體" w:hAnsi="標楷體"/>
                <w:color w:val="000000"/>
              </w:rPr>
              <w:t>.</w:t>
            </w:r>
            <w:r w:rsidRPr="009431F2">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C046FB" w14:textId="77777777" w:rsidR="00A338BE" w:rsidRPr="009431F2" w:rsidRDefault="00A61A75" w:rsidP="00271977">
            <w:pPr>
              <w:rPr>
                <w:rFonts w:ascii="標楷體" w:eastAsia="標楷體" w:hAnsi="標楷體"/>
              </w:rPr>
            </w:pPr>
            <w:r w:rsidRPr="009431F2">
              <w:rPr>
                <w:rFonts w:ascii="標楷體" w:eastAsia="標楷體" w:hAnsi="標楷體"/>
              </w:rPr>
              <w:t>1.</w:t>
            </w:r>
            <w:r w:rsidR="00A338BE" w:rsidRPr="009431F2">
              <w:rPr>
                <w:rFonts w:ascii="標楷體" w:eastAsia="標楷體" w:hAnsi="標楷體" w:hint="eastAsia"/>
              </w:rPr>
              <w:t>自動顯示原值，</w:t>
            </w:r>
            <w:r w:rsidRPr="009431F2">
              <w:rPr>
                <w:rFonts w:ascii="標楷體" w:eastAsia="標楷體" w:hAnsi="標楷體" w:hint="eastAsia"/>
              </w:rPr>
              <w:t>限輸入代碼，</w:t>
            </w:r>
          </w:p>
          <w:p w14:paraId="00B3456A" w14:textId="3D84CE21" w:rsidR="00A61A75" w:rsidRPr="009431F2" w:rsidRDefault="00A338BE" w:rsidP="00271977">
            <w:pPr>
              <w:rPr>
                <w:rFonts w:ascii="標楷體" w:eastAsia="標楷體" w:hAnsi="標楷體"/>
              </w:rPr>
            </w:pPr>
            <w:r w:rsidRPr="009431F2">
              <w:rPr>
                <w:rFonts w:ascii="標楷體" w:eastAsia="標楷體" w:hAnsi="標楷體" w:hint="eastAsia"/>
              </w:rPr>
              <w:t xml:space="preserve">  </w:t>
            </w:r>
            <w:r w:rsidR="00A61A75" w:rsidRPr="009431F2">
              <w:rPr>
                <w:rFonts w:ascii="標楷體" w:eastAsia="標楷體" w:hAnsi="標楷體" w:hint="eastAsia"/>
              </w:rPr>
              <w:t>檢核條件:</w:t>
            </w:r>
          </w:p>
          <w:p w14:paraId="787AB332"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1).不可為空白/V(7)</w:t>
            </w:r>
          </w:p>
          <w:p w14:paraId="16396E25"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2).依選單/V(H)</w:t>
            </w:r>
          </w:p>
          <w:p w14:paraId="34432C87" w14:textId="77777777" w:rsidR="00A61A75" w:rsidRPr="009431F2" w:rsidRDefault="00A61A75" w:rsidP="00271977">
            <w:pPr>
              <w:rPr>
                <w:rFonts w:ascii="標楷體" w:eastAsia="標楷體" w:hAnsi="標楷體"/>
              </w:rPr>
            </w:pPr>
            <w:r w:rsidRPr="009431F2">
              <w:rPr>
                <w:rFonts w:ascii="標楷體" w:eastAsia="標楷體" w:hAnsi="標楷體" w:hint="eastAsia"/>
              </w:rPr>
              <w:t>2.若[是否為更生債權人]等於</w:t>
            </w:r>
          </w:p>
          <w:p w14:paraId="100FFB88"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N，則此欄位不需輸入</w:t>
            </w:r>
          </w:p>
          <w:p w14:paraId="503144A1" w14:textId="77777777" w:rsidR="00A61A75" w:rsidRPr="009431F2" w:rsidRDefault="00A61A75" w:rsidP="00271977">
            <w:pPr>
              <w:rPr>
                <w:rFonts w:ascii="標楷體" w:eastAsia="標楷體" w:hAnsi="標楷體"/>
              </w:rPr>
            </w:pPr>
            <w:r w:rsidRPr="009431F2">
              <w:rPr>
                <w:rFonts w:ascii="標楷體" w:eastAsia="標楷體" w:hAnsi="標楷體" w:hint="eastAsia"/>
              </w:rPr>
              <w:t>3.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PayYn</w:t>
            </w:r>
          </w:p>
        </w:tc>
      </w:tr>
      <w:tr w:rsidR="00A61A75" w:rsidRPr="009431F2" w14:paraId="1AF3DBC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9431F2" w:rsidRDefault="00A61A75"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9431F2" w:rsidRDefault="00A61A75" w:rsidP="00271977">
            <w:pPr>
              <w:rPr>
                <w:rFonts w:ascii="標楷體" w:eastAsia="標楷體" w:hAnsi="標楷體"/>
              </w:rPr>
            </w:pPr>
            <w:r w:rsidRPr="009431F2">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9431F2" w:rsidRDefault="00A61A75"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77777777"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46A6C9" w14:textId="1E13A8C6" w:rsidR="00A61A75" w:rsidRPr="009431F2" w:rsidRDefault="00A61A75" w:rsidP="00271977">
            <w:pPr>
              <w:rPr>
                <w:rFonts w:ascii="標楷體" w:eastAsia="標楷體" w:hAnsi="標楷體"/>
              </w:rPr>
            </w:pPr>
            <w:r w:rsidRPr="009431F2">
              <w:rPr>
                <w:rFonts w:ascii="標楷體" w:eastAsia="標楷體" w:hAnsi="標楷體" w:hint="eastAsia"/>
              </w:rPr>
              <w:t>1.</w:t>
            </w:r>
            <w:r w:rsidR="00A338BE" w:rsidRPr="009431F2">
              <w:rPr>
                <w:rFonts w:ascii="標楷體" w:eastAsia="標楷體" w:hAnsi="標楷體" w:hint="eastAsia"/>
              </w:rPr>
              <w:t>自動顯示原值，</w:t>
            </w:r>
            <w:r w:rsidRPr="009431F2">
              <w:rPr>
                <w:rFonts w:ascii="標楷體" w:eastAsia="標楷體" w:hAnsi="標楷體" w:hint="eastAsia"/>
              </w:rPr>
              <w:t>限輸入數字</w:t>
            </w:r>
          </w:p>
          <w:p w14:paraId="68792297" w14:textId="77777777" w:rsidR="00A61A75" w:rsidRPr="009431F2" w:rsidRDefault="00A61A75" w:rsidP="00271977">
            <w:pPr>
              <w:rPr>
                <w:rFonts w:ascii="標楷體" w:eastAsia="標楷體" w:hAnsi="標楷體"/>
              </w:rPr>
            </w:pPr>
            <w:r w:rsidRPr="009431F2">
              <w:rPr>
                <w:rFonts w:ascii="標楷體" w:eastAsia="標楷體" w:hAnsi="標楷體" w:hint="eastAsia"/>
              </w:rPr>
              <w:t>2.若[是否為更生債權人]等於</w:t>
            </w:r>
          </w:p>
          <w:p w14:paraId="0A30F631"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N，則此欄位不需輸入</w:t>
            </w:r>
          </w:p>
          <w:p w14:paraId="13616888" w14:textId="77777777" w:rsidR="00A61A75" w:rsidRPr="009431F2" w:rsidRDefault="00A61A75" w:rsidP="00271977">
            <w:pPr>
              <w:rPr>
                <w:rFonts w:ascii="標楷體" w:eastAsia="標楷體" w:hAnsi="標楷體"/>
              </w:rPr>
            </w:pPr>
            <w:r w:rsidRPr="009431F2">
              <w:rPr>
                <w:rFonts w:ascii="標楷體" w:eastAsia="標楷體" w:hAnsi="標楷體" w:hint="eastAsia"/>
              </w:rPr>
              <w:t>3.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OwnerAmt</w:t>
            </w:r>
          </w:p>
        </w:tc>
      </w:tr>
      <w:tr w:rsidR="00A61A75" w:rsidRPr="009431F2" w14:paraId="688CDA3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9431F2" w:rsidRDefault="00A61A75"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9431F2" w:rsidRDefault="00A61A75" w:rsidP="00271977">
            <w:pPr>
              <w:rPr>
                <w:rFonts w:ascii="標楷體" w:eastAsia="標楷體" w:hAnsi="標楷體"/>
              </w:rPr>
            </w:pPr>
            <w:r w:rsidRPr="009431F2">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9431F2" w:rsidRDefault="00A61A75"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9431F2" w:rsidRDefault="00A61A75" w:rsidP="00271977">
            <w:pPr>
              <w:rPr>
                <w:rFonts w:ascii="標楷體" w:eastAsia="標楷體" w:hAnsi="標楷體"/>
              </w:rPr>
            </w:pPr>
            <w:r w:rsidRPr="009431F2">
              <w:rPr>
                <w:rFonts w:ascii="標楷體" w:eastAsia="標楷體" w:hAnsi="標楷體" w:hint="eastAsia"/>
              </w:rPr>
              <w:t>1.</w:t>
            </w:r>
            <w:r w:rsidR="00A338BE" w:rsidRPr="009431F2">
              <w:rPr>
                <w:rFonts w:ascii="標楷體" w:eastAsia="標楷體" w:hAnsi="標楷體" w:hint="eastAsia"/>
              </w:rPr>
              <w:t>自動顯示原值，</w:t>
            </w:r>
            <w:r w:rsidRPr="009431F2">
              <w:rPr>
                <w:rFonts w:ascii="標楷體" w:eastAsia="標楷體" w:hAnsi="標楷體" w:hint="eastAsia"/>
              </w:rPr>
              <w:t>限輸入數字</w:t>
            </w:r>
          </w:p>
          <w:p w14:paraId="01AC63E6" w14:textId="77777777" w:rsidR="00A61A75" w:rsidRPr="009431F2" w:rsidRDefault="00A61A75" w:rsidP="00271977">
            <w:pPr>
              <w:rPr>
                <w:rFonts w:ascii="標楷體" w:eastAsia="標楷體" w:hAnsi="標楷體"/>
              </w:rPr>
            </w:pPr>
            <w:r w:rsidRPr="009431F2">
              <w:rPr>
                <w:rFonts w:ascii="標楷體" w:eastAsia="標楷體" w:hAnsi="標楷體" w:hint="eastAsia"/>
              </w:rPr>
              <w:t>2.若[是否為更生債權人]等於</w:t>
            </w:r>
          </w:p>
          <w:p w14:paraId="4D813270"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N，則此欄位不需輸入</w:t>
            </w:r>
          </w:p>
          <w:p w14:paraId="7078E241" w14:textId="77777777" w:rsidR="00A61A75" w:rsidRPr="009431F2" w:rsidRDefault="00A61A75" w:rsidP="00271977">
            <w:pPr>
              <w:rPr>
                <w:rFonts w:ascii="標楷體" w:eastAsia="標楷體" w:hAnsi="標楷體"/>
              </w:rPr>
            </w:pPr>
            <w:r w:rsidRPr="009431F2">
              <w:rPr>
                <w:rFonts w:ascii="標楷體" w:eastAsia="標楷體" w:hAnsi="標楷體" w:hint="eastAsia"/>
              </w:rPr>
              <w:t>3.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AllotAmt</w:t>
            </w:r>
          </w:p>
        </w:tc>
      </w:tr>
      <w:tr w:rsidR="00A61A75" w:rsidRPr="009431F2" w14:paraId="794EDAE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9431F2" w:rsidRDefault="00A61A75" w:rsidP="00271977">
            <w:pPr>
              <w:rPr>
                <w:rFonts w:ascii="標楷體" w:eastAsia="標楷體" w:hAnsi="標楷體"/>
              </w:rPr>
            </w:pPr>
            <w:r w:rsidRPr="009431F2">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9431F2" w:rsidRDefault="00A61A75" w:rsidP="00271977">
            <w:pPr>
              <w:rPr>
                <w:rFonts w:ascii="標楷體" w:eastAsia="標楷體" w:hAnsi="標楷體"/>
              </w:rPr>
            </w:pPr>
            <w:r w:rsidRPr="009431F2">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9431F2" w:rsidRDefault="00A61A75"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9431F2" w:rsidRDefault="00A61A75"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9431F2" w:rsidRDefault="00A61A75" w:rsidP="00271977">
            <w:pPr>
              <w:rPr>
                <w:rFonts w:ascii="標楷體" w:eastAsia="標楷體" w:hAnsi="標楷體"/>
              </w:rPr>
            </w:pPr>
            <w:r w:rsidRPr="009431F2">
              <w:rPr>
                <w:rFonts w:ascii="標楷體" w:eastAsia="標楷體" w:hAnsi="標楷體" w:hint="eastAsia"/>
              </w:rPr>
              <w:t>1.</w:t>
            </w:r>
            <w:r w:rsidR="00A338BE" w:rsidRPr="009431F2">
              <w:rPr>
                <w:rFonts w:ascii="標楷體" w:eastAsia="標楷體" w:hAnsi="標楷體" w:hint="eastAsia"/>
              </w:rPr>
              <w:t>自動顯示原值，</w:t>
            </w:r>
            <w:r w:rsidRPr="009431F2">
              <w:rPr>
                <w:rFonts w:ascii="標楷體" w:eastAsia="標楷體" w:hAnsi="標楷體" w:hint="eastAsia"/>
              </w:rPr>
              <w:t>限輸入數字</w:t>
            </w:r>
          </w:p>
          <w:p w14:paraId="2150C1FD" w14:textId="77777777" w:rsidR="00A61A75" w:rsidRPr="009431F2" w:rsidRDefault="00A61A75" w:rsidP="00271977">
            <w:pPr>
              <w:rPr>
                <w:rFonts w:ascii="標楷體" w:eastAsia="標楷體" w:hAnsi="標楷體"/>
              </w:rPr>
            </w:pPr>
            <w:r w:rsidRPr="009431F2">
              <w:rPr>
                <w:rFonts w:ascii="標楷體" w:eastAsia="標楷體" w:hAnsi="標楷體" w:hint="eastAsia"/>
              </w:rPr>
              <w:t>2.若[是否為更生債權人]等於</w:t>
            </w:r>
          </w:p>
          <w:p w14:paraId="322ED643" w14:textId="77777777" w:rsidR="00A61A75" w:rsidRPr="009431F2" w:rsidRDefault="00A61A75" w:rsidP="00271977">
            <w:pPr>
              <w:rPr>
                <w:rFonts w:ascii="標楷體" w:eastAsia="標楷體" w:hAnsi="標楷體"/>
              </w:rPr>
            </w:pPr>
            <w:r w:rsidRPr="009431F2">
              <w:rPr>
                <w:rFonts w:ascii="標楷體" w:eastAsia="標楷體" w:hAnsi="標楷體" w:hint="eastAsia"/>
              </w:rPr>
              <w:t xml:space="preserve">  N，則此欄位不需輸入</w:t>
            </w:r>
          </w:p>
          <w:p w14:paraId="49DE8987" w14:textId="77777777" w:rsidR="00A61A75" w:rsidRPr="009431F2" w:rsidRDefault="00A61A75" w:rsidP="00271977">
            <w:pPr>
              <w:rPr>
                <w:rFonts w:ascii="標楷體" w:eastAsia="標楷體" w:hAnsi="標楷體"/>
              </w:rPr>
            </w:pPr>
            <w:r w:rsidRPr="009431F2">
              <w:rPr>
                <w:rFonts w:ascii="標楷體" w:eastAsia="標楷體" w:hAnsi="標楷體" w:hint="eastAsia"/>
              </w:rPr>
              <w:t>3.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UnallotAmt</w:t>
            </w:r>
          </w:p>
        </w:tc>
      </w:tr>
      <w:tr w:rsidR="00A61A75" w:rsidRPr="009431F2" w14:paraId="463C090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9431F2" w:rsidRDefault="00A61A75" w:rsidP="00271977">
            <w:pPr>
              <w:rPr>
                <w:rFonts w:ascii="標楷體" w:eastAsia="標楷體" w:hAnsi="標楷體"/>
              </w:rPr>
            </w:pPr>
            <w:r w:rsidRPr="009431F2">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9431F2" w:rsidRDefault="00A61A75"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4CAA8EFB" w14:textId="3884DC32" w:rsidR="00A61A75" w:rsidRPr="009431F2" w:rsidRDefault="00A61A75"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00A338BE"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rPr>
              <w:t>OutJcicDate</w:t>
            </w:r>
          </w:p>
        </w:tc>
      </w:tr>
    </w:tbl>
    <w:p w14:paraId="505B0F98" w14:textId="77777777" w:rsidR="00224AC9" w:rsidRPr="009431F2" w:rsidRDefault="00224AC9"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507216AE" w14:textId="1C29C461" w:rsidR="00224AC9" w:rsidRPr="009431F2" w:rsidRDefault="00A338BE" w:rsidP="00271977">
      <w:pPr>
        <w:pStyle w:val="42"/>
        <w:spacing w:after="72"/>
        <w:ind w:leftChars="0" w:left="0"/>
        <w:rPr>
          <w:rFonts w:ascii="標楷體" w:hAnsi="標楷體"/>
        </w:rPr>
      </w:pPr>
      <w:r w:rsidRPr="009431F2">
        <w:rPr>
          <w:rFonts w:ascii="標楷體" w:hAnsi="標楷體"/>
          <w:noProof/>
        </w:rPr>
        <w:drawing>
          <wp:inline distT="0" distB="0" distL="0" distR="0" wp14:anchorId="095F8C4B" wp14:editId="72A0F2F4">
            <wp:extent cx="6479540" cy="1760220"/>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760220"/>
                    </a:xfrm>
                    <a:prstGeom prst="rect">
                      <a:avLst/>
                    </a:prstGeom>
                  </pic:spPr>
                </pic:pic>
              </a:graphicData>
            </a:graphic>
          </wp:inline>
        </w:drawing>
      </w:r>
    </w:p>
    <w:p w14:paraId="43DCF098" w14:textId="77777777" w:rsidR="00224AC9" w:rsidRPr="009431F2" w:rsidRDefault="00224AC9"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24AC9" w:rsidRPr="009431F2"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功能說明</w:t>
            </w:r>
          </w:p>
        </w:tc>
      </w:tr>
      <w:tr w:rsidR="00224AC9" w:rsidRPr="009431F2"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6A63238" w14:textId="3ED75794" w:rsidR="00A61A75" w:rsidRPr="009431F2" w:rsidRDefault="00A61A75"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00A338BE" w:rsidRPr="009431F2">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9431F2" w14:paraId="2F911537"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9431F2" w:rsidRDefault="00A61A75"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9431F2" w:rsidRDefault="00A61A75"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9431F2" w:rsidRDefault="00A61A75"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9431F2" w:rsidRDefault="00A61A75" w:rsidP="00271977">
            <w:pPr>
              <w:rPr>
                <w:rFonts w:ascii="標楷體" w:eastAsia="標楷體" w:hAnsi="標楷體"/>
              </w:rPr>
            </w:pPr>
            <w:r w:rsidRPr="009431F2">
              <w:rPr>
                <w:rFonts w:ascii="標楷體" w:eastAsia="標楷體" w:hAnsi="標楷體" w:hint="eastAsia"/>
              </w:rPr>
              <w:t>處理邏輯及注意事項</w:t>
            </w:r>
          </w:p>
        </w:tc>
      </w:tr>
      <w:tr w:rsidR="00A61A75" w:rsidRPr="009431F2" w14:paraId="6FB9493E"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9431F2"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9431F2"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9431F2" w:rsidRDefault="00A61A75"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9431F2" w:rsidRDefault="00A61A75"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9431F2" w:rsidRDefault="00A61A75"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9431F2" w:rsidRDefault="00A61A75"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9431F2" w:rsidRDefault="00A61A75"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9431F2" w:rsidRDefault="00A61A75" w:rsidP="00271977">
            <w:pPr>
              <w:widowControl/>
              <w:rPr>
                <w:rFonts w:ascii="標楷體" w:eastAsia="標楷體" w:hAnsi="標楷體"/>
              </w:rPr>
            </w:pPr>
          </w:p>
        </w:tc>
      </w:tr>
      <w:tr w:rsidR="00A61A75" w:rsidRPr="009431F2" w14:paraId="77351DB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9431F2" w:rsidRDefault="00A61A75"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9431F2" w:rsidRDefault="00A61A75"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854F2"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D8F8D86" w14:textId="77777777" w:rsidR="00A61A75" w:rsidRPr="009431F2" w:rsidRDefault="00A61A75"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TranKey</w:t>
            </w:r>
          </w:p>
        </w:tc>
      </w:tr>
      <w:tr w:rsidR="00A61A75" w:rsidRPr="009431F2" w14:paraId="5796A35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9431F2"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9431F2" w:rsidRDefault="00A61A75"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61A75" w:rsidRPr="009431F2" w14:paraId="2A5B17B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9431F2" w:rsidRDefault="00A61A75"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9431F2" w:rsidRDefault="00A61A75"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6449D4"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F70EDAE" w14:textId="77777777" w:rsidR="00A61A75" w:rsidRPr="009431F2" w:rsidRDefault="00A61A75"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CustId</w:t>
            </w:r>
          </w:p>
        </w:tc>
      </w:tr>
      <w:tr w:rsidR="00A61A75" w:rsidRPr="009431F2" w14:paraId="657ACFA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9431F2" w:rsidRDefault="00A61A75"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9431F2" w:rsidRDefault="00A61A75"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9431F2" w:rsidRDefault="00A61A75"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517FDC"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BA2F416"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SubmitKey</w:t>
            </w:r>
          </w:p>
        </w:tc>
      </w:tr>
      <w:tr w:rsidR="0033265C" w:rsidRPr="009431F2" w14:paraId="05576E7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61A75" w:rsidRPr="009431F2" w14:paraId="5F69AEF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9431F2"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9431F2" w:rsidRDefault="00A61A75"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61A75" w:rsidRPr="009431F2" w14:paraId="37BD8F5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9431F2" w:rsidRDefault="00A61A75"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9431F2" w:rsidRDefault="00A61A75"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9431F2"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43849F" w14:textId="02343915" w:rsidR="00A338BE" w:rsidRPr="009431F2" w:rsidRDefault="00A61A75"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00A338BE" w:rsidRPr="009431F2">
              <w:rPr>
                <w:rFonts w:ascii="標楷體" w:eastAsia="標楷體" w:hAnsi="標楷體" w:hint="eastAsia"/>
                <w:color w:val="000000" w:themeColor="text1"/>
              </w:rPr>
              <w:t>自動顯示</w:t>
            </w:r>
          </w:p>
          <w:p w14:paraId="42A10EB2" w14:textId="44866E55" w:rsidR="00A61A75" w:rsidRPr="009431F2" w:rsidRDefault="00A61A75"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Ap</w:t>
            </w:r>
            <w:r w:rsidRPr="009431F2">
              <w:rPr>
                <w:rFonts w:ascii="標楷體" w:eastAsia="標楷體" w:hAnsi="標楷體"/>
              </w:rPr>
              <w:t>plyDate</w:t>
            </w:r>
          </w:p>
        </w:tc>
      </w:tr>
      <w:tr w:rsidR="00A61A75" w:rsidRPr="009431F2" w14:paraId="6BABE0F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9431F2" w:rsidRDefault="00A61A75"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9431F2" w:rsidRDefault="00A61A75" w:rsidP="00271977">
            <w:pPr>
              <w:rPr>
                <w:rFonts w:ascii="標楷體" w:eastAsia="標楷體" w:hAnsi="標楷體"/>
              </w:rPr>
            </w:pPr>
            <w:r w:rsidRPr="009431F2">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EA0AFF" w14:textId="202774DA" w:rsidR="00A61A75" w:rsidRPr="009431F2" w:rsidRDefault="00A61A75" w:rsidP="00271977">
            <w:pPr>
              <w:rPr>
                <w:rFonts w:ascii="標楷體" w:eastAsia="標楷體" w:hAnsi="標楷體"/>
              </w:rPr>
            </w:pPr>
            <w:r w:rsidRPr="009431F2">
              <w:rPr>
                <w:rFonts w:ascii="標楷體" w:eastAsia="標楷體" w:hAnsi="標楷體"/>
              </w:rPr>
              <w:t>1.</w:t>
            </w:r>
            <w:r w:rsidR="00A338BE" w:rsidRPr="009431F2">
              <w:rPr>
                <w:rFonts w:ascii="標楷體" w:eastAsia="標楷體" w:hAnsi="標楷體" w:hint="eastAsia"/>
                <w:color w:val="000000" w:themeColor="text1"/>
              </w:rPr>
              <w:t>自動顯示</w:t>
            </w:r>
          </w:p>
          <w:p w14:paraId="4BB4A1B1" w14:textId="77777777" w:rsidR="00A61A75" w:rsidRPr="009431F2" w:rsidRDefault="00A61A75"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w:t>
            </w:r>
            <w:r w:rsidRPr="009431F2">
              <w:rPr>
                <w:rFonts w:ascii="標楷體" w:eastAsia="標楷體" w:hAnsi="標楷體" w:hint="eastAsia"/>
              </w:rPr>
              <w:t>B</w:t>
            </w:r>
            <w:r w:rsidRPr="009431F2">
              <w:rPr>
                <w:rFonts w:ascii="標楷體" w:eastAsia="標楷體" w:hAnsi="標楷體"/>
              </w:rPr>
              <w:t>ankId</w:t>
            </w:r>
          </w:p>
        </w:tc>
      </w:tr>
      <w:tr w:rsidR="00A61A75" w:rsidRPr="009431F2" w14:paraId="522F878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9431F2"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9431F2" w:rsidRDefault="00A61A75" w:rsidP="00271977">
            <w:pPr>
              <w:rPr>
                <w:rFonts w:ascii="標楷體" w:eastAsia="標楷體" w:hAnsi="標楷體"/>
              </w:rPr>
            </w:pPr>
            <w:r w:rsidRPr="009431F2">
              <w:rPr>
                <w:rFonts w:ascii="標楷體" w:eastAsia="標楷體" w:hAnsi="標楷體" w:hint="eastAsia"/>
              </w:rPr>
              <w:t>檢核該[受理款項統一收付之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受理款項統一收付之債權金融機構代號中文]</w:t>
            </w:r>
          </w:p>
        </w:tc>
      </w:tr>
      <w:tr w:rsidR="00A61A75" w:rsidRPr="009431F2" w14:paraId="23FBE84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9431F2"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9431F2" w:rsidRDefault="00A61A75" w:rsidP="00271977">
            <w:pPr>
              <w:rPr>
                <w:rFonts w:ascii="標楷體" w:eastAsia="標楷體" w:hAnsi="標楷體"/>
              </w:rPr>
            </w:pPr>
            <w:r w:rsidRPr="009431F2">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9431F2" w:rsidRDefault="00A61A75" w:rsidP="00271977">
            <w:pPr>
              <w:rPr>
                <w:rFonts w:ascii="標楷體" w:eastAsia="標楷體" w:hAnsi="標楷體"/>
              </w:rPr>
            </w:pPr>
            <w:r w:rsidRPr="009431F2">
              <w:rPr>
                <w:rFonts w:ascii="標楷體" w:eastAsia="標楷體" w:hAnsi="標楷體" w:hint="eastAsia"/>
              </w:rPr>
              <w:t>自動顯示</w:t>
            </w:r>
          </w:p>
        </w:tc>
      </w:tr>
      <w:tr w:rsidR="00A61A75" w:rsidRPr="009431F2" w14:paraId="3E79E15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9431F2" w:rsidRDefault="00A61A75"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9431F2" w:rsidRDefault="00A61A75" w:rsidP="00271977">
            <w:pPr>
              <w:rPr>
                <w:rFonts w:ascii="標楷體" w:eastAsia="標楷體" w:hAnsi="標楷體"/>
              </w:rPr>
            </w:pPr>
            <w:r w:rsidRPr="009431F2">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51AE62" w14:textId="04B5DFF0" w:rsidR="00A61A75" w:rsidRPr="009431F2" w:rsidRDefault="00A61A75" w:rsidP="00271977">
            <w:pPr>
              <w:rPr>
                <w:rFonts w:ascii="標楷體" w:eastAsia="標楷體" w:hAnsi="標楷體"/>
                <w:color w:val="000000" w:themeColor="text1"/>
              </w:rPr>
            </w:pPr>
            <w:r w:rsidRPr="009431F2">
              <w:rPr>
                <w:rFonts w:ascii="標楷體" w:eastAsia="標楷體" w:hAnsi="標楷體"/>
              </w:rPr>
              <w:t>1.</w:t>
            </w:r>
            <w:r w:rsidR="00A338BE" w:rsidRPr="009431F2">
              <w:rPr>
                <w:rFonts w:ascii="標楷體" w:eastAsia="標楷體" w:hAnsi="標楷體" w:hint="eastAsia"/>
                <w:color w:val="000000" w:themeColor="text1"/>
              </w:rPr>
              <w:t>自動顯示</w:t>
            </w:r>
          </w:p>
          <w:p w14:paraId="1B9BAE49" w14:textId="77777777" w:rsidR="00A61A75" w:rsidRPr="009431F2" w:rsidRDefault="00A61A75"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OwnerYn</w:t>
            </w:r>
          </w:p>
        </w:tc>
      </w:tr>
      <w:tr w:rsidR="00A61A75" w:rsidRPr="009431F2" w14:paraId="3D53481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9431F2" w:rsidRDefault="00A61A75"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9431F2" w:rsidRDefault="00A61A75" w:rsidP="00271977">
            <w:pPr>
              <w:rPr>
                <w:rFonts w:ascii="標楷體" w:eastAsia="標楷體" w:hAnsi="標楷體"/>
              </w:rPr>
            </w:pPr>
            <w:r w:rsidRPr="009431F2">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CCC925" w14:textId="52705774" w:rsidR="00A338BE" w:rsidRPr="009431F2" w:rsidRDefault="00A61A75" w:rsidP="00271977">
            <w:pPr>
              <w:rPr>
                <w:rFonts w:ascii="標楷體" w:eastAsia="標楷體" w:hAnsi="標楷體"/>
                <w:color w:val="000000" w:themeColor="text1"/>
              </w:rPr>
            </w:pPr>
            <w:r w:rsidRPr="009431F2">
              <w:rPr>
                <w:rFonts w:ascii="標楷體" w:eastAsia="標楷體" w:hAnsi="標楷體"/>
              </w:rPr>
              <w:t>1.</w:t>
            </w:r>
            <w:r w:rsidR="00A338BE" w:rsidRPr="009431F2">
              <w:rPr>
                <w:rFonts w:ascii="標楷體" w:eastAsia="標楷體" w:hAnsi="標楷體" w:hint="eastAsia"/>
                <w:color w:val="000000" w:themeColor="text1"/>
              </w:rPr>
              <w:t>自動顯示</w:t>
            </w:r>
          </w:p>
          <w:p w14:paraId="1DF0E379" w14:textId="204396D5" w:rsidR="00A61A75" w:rsidRPr="009431F2" w:rsidRDefault="00A338BE" w:rsidP="00271977">
            <w:pPr>
              <w:rPr>
                <w:rFonts w:ascii="標楷體" w:eastAsia="標楷體" w:hAnsi="標楷體"/>
              </w:rPr>
            </w:pPr>
            <w:r w:rsidRPr="009431F2">
              <w:rPr>
                <w:rFonts w:ascii="標楷體" w:eastAsia="標楷體" w:hAnsi="標楷體" w:hint="eastAsia"/>
              </w:rPr>
              <w:t>2</w:t>
            </w:r>
            <w:r w:rsidR="00A61A75" w:rsidRPr="009431F2">
              <w:rPr>
                <w:rFonts w:ascii="標楷體" w:eastAsia="標楷體" w:hAnsi="標楷體" w:hint="eastAsia"/>
              </w:rPr>
              <w:t>.Jc</w:t>
            </w:r>
            <w:r w:rsidR="00A61A75" w:rsidRPr="009431F2">
              <w:rPr>
                <w:rFonts w:ascii="標楷體" w:eastAsia="標楷體" w:hAnsi="標楷體"/>
              </w:rPr>
              <w:t>icZ</w:t>
            </w:r>
            <w:r w:rsidR="00A61A75" w:rsidRPr="009431F2">
              <w:rPr>
                <w:rFonts w:ascii="標楷體" w:eastAsia="標楷體" w:hAnsi="標楷體" w:hint="eastAsia"/>
              </w:rPr>
              <w:t>571</w:t>
            </w:r>
            <w:r w:rsidR="00A61A75" w:rsidRPr="009431F2">
              <w:rPr>
                <w:rFonts w:ascii="標楷體" w:eastAsia="標楷體" w:hAnsi="標楷體"/>
              </w:rPr>
              <w:t>.PayYn</w:t>
            </w:r>
          </w:p>
        </w:tc>
      </w:tr>
      <w:tr w:rsidR="00A61A75" w:rsidRPr="009431F2" w14:paraId="6654CC3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9431F2" w:rsidRDefault="00A61A75"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9431F2" w:rsidRDefault="00A61A75" w:rsidP="00271977">
            <w:pPr>
              <w:rPr>
                <w:rFonts w:ascii="標楷體" w:eastAsia="標楷體" w:hAnsi="標楷體"/>
              </w:rPr>
            </w:pPr>
            <w:r w:rsidRPr="009431F2">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0D701" w14:textId="4948DF5E" w:rsidR="00A61A75" w:rsidRPr="009431F2" w:rsidRDefault="00A61A75" w:rsidP="00271977">
            <w:pPr>
              <w:rPr>
                <w:rFonts w:ascii="標楷體" w:eastAsia="標楷體" w:hAnsi="標楷體"/>
              </w:rPr>
            </w:pPr>
            <w:r w:rsidRPr="009431F2">
              <w:rPr>
                <w:rFonts w:ascii="標楷體" w:eastAsia="標楷體" w:hAnsi="標楷體" w:hint="eastAsia"/>
              </w:rPr>
              <w:t>1.</w:t>
            </w:r>
            <w:r w:rsidR="00A338BE" w:rsidRPr="009431F2">
              <w:rPr>
                <w:rFonts w:ascii="標楷體" w:eastAsia="標楷體" w:hAnsi="標楷體" w:hint="eastAsia"/>
                <w:color w:val="000000" w:themeColor="text1"/>
              </w:rPr>
              <w:t>自動顯示</w:t>
            </w:r>
          </w:p>
          <w:p w14:paraId="2B653FFE" w14:textId="414F6037" w:rsidR="00A61A75" w:rsidRPr="009431F2" w:rsidRDefault="00A338BE" w:rsidP="00271977">
            <w:pPr>
              <w:rPr>
                <w:rFonts w:ascii="標楷體" w:eastAsia="標楷體" w:hAnsi="標楷體"/>
              </w:rPr>
            </w:pPr>
            <w:r w:rsidRPr="009431F2">
              <w:rPr>
                <w:rFonts w:ascii="標楷體" w:eastAsia="標楷體" w:hAnsi="標楷體" w:hint="eastAsia"/>
              </w:rPr>
              <w:t>2</w:t>
            </w:r>
            <w:r w:rsidR="00A61A75" w:rsidRPr="009431F2">
              <w:rPr>
                <w:rFonts w:ascii="標楷體" w:eastAsia="標楷體" w:hAnsi="標楷體" w:hint="eastAsia"/>
              </w:rPr>
              <w:t>.Jc</w:t>
            </w:r>
            <w:r w:rsidR="00A61A75" w:rsidRPr="009431F2">
              <w:rPr>
                <w:rFonts w:ascii="標楷體" w:eastAsia="標楷體" w:hAnsi="標楷體"/>
              </w:rPr>
              <w:t>icZ</w:t>
            </w:r>
            <w:r w:rsidR="00A61A75" w:rsidRPr="009431F2">
              <w:rPr>
                <w:rFonts w:ascii="標楷體" w:eastAsia="標楷體" w:hAnsi="標楷體" w:hint="eastAsia"/>
              </w:rPr>
              <w:t>571</w:t>
            </w:r>
            <w:r w:rsidR="00A61A75" w:rsidRPr="009431F2">
              <w:rPr>
                <w:rFonts w:ascii="標楷體" w:eastAsia="標楷體" w:hAnsi="標楷體"/>
              </w:rPr>
              <w:t>.OwnerAmt</w:t>
            </w:r>
          </w:p>
        </w:tc>
      </w:tr>
      <w:tr w:rsidR="00A61A75" w:rsidRPr="009431F2" w14:paraId="67648DC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9431F2" w:rsidRDefault="00A61A75"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9431F2" w:rsidRDefault="00A61A75" w:rsidP="00271977">
            <w:pPr>
              <w:rPr>
                <w:rFonts w:ascii="標楷體" w:eastAsia="標楷體" w:hAnsi="標楷體"/>
              </w:rPr>
            </w:pPr>
            <w:r w:rsidRPr="009431F2">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6E9C19E7" w:rsidR="00A61A75" w:rsidRPr="009431F2" w:rsidRDefault="00A61A75" w:rsidP="00271977">
            <w:pPr>
              <w:rPr>
                <w:rFonts w:ascii="標楷體" w:eastAsia="標楷體" w:hAnsi="標楷體"/>
              </w:rPr>
            </w:pPr>
            <w:r w:rsidRPr="009431F2">
              <w:rPr>
                <w:rFonts w:ascii="標楷體" w:eastAsia="標楷體" w:hAnsi="標楷體" w:hint="eastAsia"/>
              </w:rPr>
              <w:t>1.</w:t>
            </w:r>
            <w:r w:rsidR="00A338BE" w:rsidRPr="009431F2">
              <w:rPr>
                <w:rFonts w:ascii="標楷體" w:eastAsia="標楷體" w:hAnsi="標楷體" w:hint="eastAsia"/>
                <w:color w:val="000000" w:themeColor="text1"/>
              </w:rPr>
              <w:t>自動顯示</w:t>
            </w:r>
            <w:r w:rsidR="00A338BE" w:rsidRPr="009431F2">
              <w:rPr>
                <w:rFonts w:ascii="標楷體" w:eastAsia="標楷體" w:hAnsi="標楷體" w:hint="eastAsia"/>
              </w:rPr>
              <w:t>2</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AllotAmt</w:t>
            </w:r>
          </w:p>
        </w:tc>
      </w:tr>
      <w:tr w:rsidR="00A61A75" w:rsidRPr="009431F2" w14:paraId="7E73F7C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9431F2" w:rsidRDefault="00A61A75" w:rsidP="00271977">
            <w:pPr>
              <w:rPr>
                <w:rFonts w:ascii="標楷體" w:eastAsia="標楷體" w:hAnsi="標楷體"/>
              </w:rPr>
            </w:pPr>
            <w:r w:rsidRPr="009431F2">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9431F2" w:rsidRDefault="00A61A75" w:rsidP="00271977">
            <w:pPr>
              <w:rPr>
                <w:rFonts w:ascii="標楷體" w:eastAsia="標楷體" w:hAnsi="標楷體"/>
              </w:rPr>
            </w:pPr>
            <w:r w:rsidRPr="009431F2">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89D7F" w14:textId="0136E059" w:rsidR="00A338BE" w:rsidRPr="009431F2" w:rsidRDefault="00A61A75" w:rsidP="00271977">
            <w:pPr>
              <w:rPr>
                <w:rFonts w:ascii="標楷體" w:eastAsia="標楷體" w:hAnsi="標楷體"/>
              </w:rPr>
            </w:pPr>
            <w:r w:rsidRPr="009431F2">
              <w:rPr>
                <w:rFonts w:ascii="標楷體" w:eastAsia="標楷體" w:hAnsi="標楷體" w:hint="eastAsia"/>
              </w:rPr>
              <w:t>1.</w:t>
            </w:r>
            <w:r w:rsidR="00A338BE" w:rsidRPr="009431F2">
              <w:rPr>
                <w:rFonts w:ascii="標楷體" w:eastAsia="標楷體" w:hAnsi="標楷體" w:hint="eastAsia"/>
                <w:color w:val="000000" w:themeColor="text1"/>
              </w:rPr>
              <w:t>自動顯示</w:t>
            </w:r>
          </w:p>
          <w:p w14:paraId="7BF1987D" w14:textId="6DA56C47" w:rsidR="00A61A75" w:rsidRPr="009431F2" w:rsidRDefault="00A338BE" w:rsidP="00271977">
            <w:pPr>
              <w:rPr>
                <w:rFonts w:ascii="標楷體" w:eastAsia="標楷體" w:hAnsi="標楷體"/>
              </w:rPr>
            </w:pPr>
            <w:r w:rsidRPr="009431F2">
              <w:rPr>
                <w:rFonts w:ascii="標楷體" w:eastAsia="標楷體" w:hAnsi="標楷體" w:hint="eastAsia"/>
              </w:rPr>
              <w:t>2</w:t>
            </w:r>
            <w:r w:rsidR="00A61A75" w:rsidRPr="009431F2">
              <w:rPr>
                <w:rFonts w:ascii="標楷體" w:eastAsia="標楷體" w:hAnsi="標楷體" w:hint="eastAsia"/>
              </w:rPr>
              <w:t>.Jc</w:t>
            </w:r>
            <w:r w:rsidR="00A61A75" w:rsidRPr="009431F2">
              <w:rPr>
                <w:rFonts w:ascii="標楷體" w:eastAsia="標楷體" w:hAnsi="標楷體"/>
              </w:rPr>
              <w:t>icZ</w:t>
            </w:r>
            <w:r w:rsidR="00A61A75" w:rsidRPr="009431F2">
              <w:rPr>
                <w:rFonts w:ascii="標楷體" w:eastAsia="標楷體" w:hAnsi="標楷體" w:hint="eastAsia"/>
              </w:rPr>
              <w:t>571</w:t>
            </w:r>
            <w:r w:rsidR="00A61A75" w:rsidRPr="009431F2">
              <w:rPr>
                <w:rFonts w:ascii="標楷體" w:eastAsia="標楷體" w:hAnsi="標楷體"/>
              </w:rPr>
              <w:t>.UnallotAmt</w:t>
            </w:r>
          </w:p>
        </w:tc>
      </w:tr>
      <w:tr w:rsidR="00A61A75" w:rsidRPr="009431F2" w14:paraId="7A1C67D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9431F2" w:rsidRDefault="00A61A75" w:rsidP="00271977">
            <w:pPr>
              <w:rPr>
                <w:rFonts w:ascii="標楷體" w:eastAsia="標楷體" w:hAnsi="標楷體"/>
              </w:rPr>
            </w:pPr>
            <w:r w:rsidRPr="009431F2">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9431F2" w:rsidRDefault="00A61A75"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9431F2"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9431F2"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9431F2"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9431F2" w:rsidRDefault="00A61A75"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8F23EC" w14:textId="77777777" w:rsidR="00A61A75" w:rsidRPr="009431F2" w:rsidRDefault="00A61A75"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361CDAF" w14:textId="577747D7" w:rsidR="00A61A75" w:rsidRPr="009431F2" w:rsidRDefault="00A61A75"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00A338BE" w:rsidRPr="009431F2">
              <w:rPr>
                <w:rFonts w:ascii="標楷體" w:eastAsia="標楷體" w:hAnsi="標楷體" w:hint="eastAsia"/>
              </w:rPr>
              <w:t>1</w:t>
            </w:r>
            <w:r w:rsidRPr="009431F2">
              <w:rPr>
                <w:rFonts w:ascii="標楷體" w:eastAsia="標楷體" w:hAnsi="標楷體" w:hint="eastAsia"/>
              </w:rPr>
              <w:t>.</w:t>
            </w:r>
            <w:r w:rsidRPr="009431F2">
              <w:rPr>
                <w:rFonts w:ascii="標楷體" w:eastAsia="標楷體" w:hAnsi="標楷體"/>
              </w:rPr>
              <w:t>OutJcicDate</w:t>
            </w:r>
          </w:p>
        </w:tc>
      </w:tr>
    </w:tbl>
    <w:p w14:paraId="617E3D24" w14:textId="77777777" w:rsidR="00224AC9" w:rsidRPr="009431F2" w:rsidRDefault="00224AC9"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42FC6F2F" w14:textId="7500D1F2" w:rsidR="00224AC9" w:rsidRPr="009431F2" w:rsidRDefault="00633C8F" w:rsidP="00271977">
      <w:pPr>
        <w:pStyle w:val="42"/>
        <w:spacing w:after="72"/>
        <w:ind w:leftChars="0" w:left="0"/>
        <w:rPr>
          <w:rFonts w:ascii="標楷體" w:hAnsi="標楷體"/>
        </w:rPr>
      </w:pPr>
      <w:r w:rsidRPr="009431F2">
        <w:rPr>
          <w:rFonts w:ascii="標楷體" w:hAnsi="標楷體"/>
          <w:noProof/>
        </w:rPr>
        <w:drawing>
          <wp:inline distT="0" distB="0" distL="0" distR="0" wp14:anchorId="3B83159E" wp14:editId="79629B95">
            <wp:extent cx="6479540" cy="173291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732915"/>
                    </a:xfrm>
                    <a:prstGeom prst="rect">
                      <a:avLst/>
                    </a:prstGeom>
                  </pic:spPr>
                </pic:pic>
              </a:graphicData>
            </a:graphic>
          </wp:inline>
        </w:drawing>
      </w:r>
    </w:p>
    <w:p w14:paraId="6942477F" w14:textId="77777777" w:rsidR="00224AC9" w:rsidRPr="009431F2" w:rsidRDefault="00224AC9"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224AC9" w:rsidRPr="009431F2"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lang w:eastAsia="zh-HK"/>
              </w:rPr>
              <w:t>功能說明</w:t>
            </w:r>
          </w:p>
        </w:tc>
      </w:tr>
      <w:tr w:rsidR="00224AC9" w:rsidRPr="009431F2"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9431F2" w:rsidRDefault="00224AC9"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6E3EE851" w14:textId="77777777" w:rsidR="00224AC9" w:rsidRPr="009431F2" w:rsidRDefault="00224AC9"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7E635539" w14:textId="77777777" w:rsidR="00224AC9" w:rsidRPr="009431F2" w:rsidRDefault="00224AC9"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43C957D4" w14:textId="225F246F" w:rsidR="00224AC9" w:rsidRPr="009431F2" w:rsidRDefault="00224AC9" w:rsidP="00271977">
            <w:pPr>
              <w:rPr>
                <w:rFonts w:ascii="標楷體" w:eastAsia="標楷體" w:hAnsi="標楷體"/>
              </w:rPr>
            </w:pPr>
            <w:r w:rsidRPr="009431F2">
              <w:rPr>
                <w:rFonts w:ascii="標楷體" w:eastAsia="標楷體" w:hAnsi="標楷體" w:hint="eastAsia"/>
              </w:rPr>
              <w:t>3.檢核[更生款項統一</w:t>
            </w:r>
            <w:r w:rsidR="00A338BE" w:rsidRPr="009431F2">
              <w:rPr>
                <w:rFonts w:ascii="標楷體" w:eastAsia="標楷體" w:hAnsi="標楷體" w:hint="eastAsia"/>
              </w:rPr>
              <w:t>收付回報債權</w:t>
            </w:r>
            <w:r w:rsidRPr="009431F2">
              <w:rPr>
                <w:rFonts w:ascii="標楷體" w:eastAsia="標楷體" w:hAnsi="標楷體" w:hint="eastAsia"/>
              </w:rPr>
              <w:t>資料(</w:t>
            </w:r>
            <w:r w:rsidRPr="009431F2">
              <w:rPr>
                <w:rFonts w:ascii="標楷體" w:eastAsia="標楷體" w:hAnsi="標楷體"/>
              </w:rPr>
              <w:t>JcicZ</w:t>
            </w:r>
            <w:r w:rsidRPr="009431F2">
              <w:rPr>
                <w:rFonts w:ascii="標楷體" w:eastAsia="標楷體" w:hAnsi="標楷體" w:hint="eastAsia"/>
              </w:rPr>
              <w:t>57</w:t>
            </w:r>
            <w:r w:rsidR="00A338BE" w:rsidRPr="009431F2">
              <w:rPr>
                <w:rFonts w:ascii="標楷體" w:eastAsia="標楷體" w:hAnsi="標楷體"/>
              </w:rPr>
              <w:t>1</w:t>
            </w:r>
            <w:r w:rsidRPr="009431F2">
              <w:rPr>
                <w:rFonts w:ascii="標楷體" w:eastAsia="標楷體" w:hAnsi="標楷體" w:hint="eastAsia"/>
              </w:rPr>
              <w:t>)]該</w:t>
            </w:r>
          </w:p>
          <w:p w14:paraId="1E3B3E0E" w14:textId="1BE3EDAB" w:rsidR="00224AC9" w:rsidRPr="009431F2" w:rsidRDefault="00224AC9" w:rsidP="00271977">
            <w:pPr>
              <w:rPr>
                <w:rFonts w:ascii="標楷體" w:eastAsia="標楷體" w:hAnsi="標楷體"/>
              </w:rPr>
            </w:pPr>
            <w:r w:rsidRPr="009431F2">
              <w:rPr>
                <w:rFonts w:ascii="標楷體" w:eastAsia="標楷體" w:hAnsi="標楷體" w:hint="eastAsia"/>
              </w:rPr>
              <w:t xml:space="preserve">  [債務人IDN(</w:t>
            </w:r>
            <w:r w:rsidRPr="009431F2">
              <w:rPr>
                <w:rFonts w:ascii="標楷體" w:eastAsia="標楷體" w:hAnsi="標楷體"/>
              </w:rPr>
              <w:t>JcicZ</w:t>
            </w:r>
            <w:r w:rsidRPr="009431F2">
              <w:rPr>
                <w:rFonts w:ascii="標楷體" w:eastAsia="標楷體" w:hAnsi="標楷體" w:hint="eastAsia"/>
              </w:rPr>
              <w:t>57</w:t>
            </w:r>
            <w:r w:rsidR="00A338BE" w:rsidRPr="009431F2">
              <w:rPr>
                <w:rFonts w:ascii="標楷體" w:eastAsia="標楷體" w:hAnsi="標楷體" w:hint="eastAsia"/>
              </w:rPr>
              <w:t>1</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5CD7D2B3" w14:textId="1D4D52FC" w:rsidR="00A338BE" w:rsidRPr="009431F2" w:rsidRDefault="00224AC9"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A338BE" w:rsidRPr="009431F2">
              <w:rPr>
                <w:rFonts w:ascii="標楷體" w:eastAsia="標楷體" w:hAnsi="標楷體"/>
              </w:rPr>
              <w:t>1</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w:t>
            </w:r>
            <w:r w:rsidR="00A338BE" w:rsidRPr="009431F2">
              <w:rPr>
                <w:rFonts w:ascii="標楷體" w:eastAsia="標楷體" w:hAnsi="標楷體" w:hint="eastAsia"/>
              </w:rPr>
              <w:t>申請日期</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A338BE"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p>
          <w:p w14:paraId="69A8325D" w14:textId="77777777" w:rsidR="00633C8F" w:rsidRPr="009431F2" w:rsidRDefault="00224AC9" w:rsidP="00271977">
            <w:pPr>
              <w:ind w:firstLineChars="100" w:firstLine="240"/>
              <w:rPr>
                <w:rFonts w:ascii="標楷體" w:eastAsia="標楷體" w:hAnsi="標楷體"/>
              </w:rPr>
            </w:pPr>
            <w:r w:rsidRPr="009431F2">
              <w:rPr>
                <w:rFonts w:ascii="標楷體" w:eastAsia="標楷體" w:hAnsi="標楷體" w:hint="eastAsia"/>
              </w:rPr>
              <w:t>、[</w:t>
            </w:r>
            <w:r w:rsidR="00A338BE" w:rsidRPr="009431F2">
              <w:rPr>
                <w:rFonts w:ascii="標楷體" w:eastAsia="標楷體" w:hAnsi="標楷體" w:hint="eastAsia"/>
              </w:rPr>
              <w:t>受理款項統一收付之債權金融機構</w:t>
            </w:r>
            <w:r w:rsidRPr="009431F2">
              <w:rPr>
                <w:rFonts w:ascii="標楷體" w:eastAsia="標楷體" w:hAnsi="標楷體" w:hint="eastAsia"/>
              </w:rPr>
              <w:t>代號(</w:t>
            </w:r>
            <w:r w:rsidRPr="009431F2">
              <w:rPr>
                <w:rFonts w:ascii="標楷體" w:eastAsia="標楷體" w:hAnsi="標楷體"/>
              </w:rPr>
              <w:t>JcicZ</w:t>
            </w:r>
            <w:r w:rsidRPr="009431F2">
              <w:rPr>
                <w:rFonts w:ascii="標楷體" w:eastAsia="標楷體" w:hAnsi="標楷體" w:hint="eastAsia"/>
              </w:rPr>
              <w:t>57</w:t>
            </w:r>
            <w:r w:rsidR="00A338BE" w:rsidRPr="009431F2">
              <w:rPr>
                <w:rFonts w:ascii="標楷體" w:eastAsia="標楷體" w:hAnsi="標楷體"/>
              </w:rPr>
              <w:t>1</w:t>
            </w:r>
            <w:r w:rsidRPr="009431F2">
              <w:rPr>
                <w:rFonts w:ascii="標楷體" w:eastAsia="標楷體" w:hAnsi="標楷體" w:hint="eastAsia"/>
              </w:rPr>
              <w:t>.</w:t>
            </w:r>
            <w:r w:rsidRPr="009431F2">
              <w:rPr>
                <w:rFonts w:ascii="標楷體" w:eastAsia="標楷體" w:hAnsi="標楷體"/>
              </w:rPr>
              <w:t>BankId)</w:t>
            </w:r>
            <w:r w:rsidRPr="009431F2">
              <w:rPr>
                <w:rFonts w:ascii="標楷體" w:eastAsia="標楷體" w:hAnsi="標楷體" w:hint="eastAsia"/>
              </w:rPr>
              <w:t>]</w:t>
            </w:r>
          </w:p>
          <w:p w14:paraId="0A210B0D" w14:textId="35709928" w:rsidR="00633C8F" w:rsidRPr="009431F2" w:rsidRDefault="00224AC9" w:rsidP="00271977">
            <w:pPr>
              <w:ind w:firstLineChars="100" w:firstLine="240"/>
              <w:rPr>
                <w:rFonts w:ascii="標楷體" w:eastAsia="標楷體" w:hAnsi="標楷體"/>
                <w:color w:val="000000"/>
                <w:lang w:eastAsia="zh-HK"/>
              </w:rPr>
            </w:pPr>
            <w:r w:rsidRPr="009431F2">
              <w:rPr>
                <w:rFonts w:ascii="標楷體" w:eastAsia="標楷體" w:hAnsi="標楷體" w:hint="eastAsia"/>
              </w:rPr>
              <w:t>是否存在，不存在者顯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8:</w:t>
            </w:r>
            <w:r w:rsidRPr="009431F2">
              <w:rPr>
                <w:rFonts w:ascii="標楷體" w:eastAsia="標楷體" w:hAnsi="標楷體" w:hint="eastAsia"/>
                <w:color w:val="000000"/>
                <w:lang w:eastAsia="zh-HK"/>
              </w:rPr>
              <w:t>刪除資料時，發生錯</w:t>
            </w:r>
          </w:p>
          <w:p w14:paraId="1CE5FB84" w14:textId="78ABBAD7" w:rsidR="00224AC9" w:rsidRPr="009431F2" w:rsidRDefault="00224AC9"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誤</w:t>
            </w:r>
            <w:r w:rsidR="002A01F8" w:rsidRPr="009431F2">
              <w:rPr>
                <w:rFonts w:ascii="標楷體" w:eastAsia="標楷體" w:hAnsi="標楷體"/>
                <w:color w:val="000000"/>
                <w:lang w:eastAsia="zh-HK"/>
              </w:rPr>
              <w:t>"</w:t>
            </w:r>
          </w:p>
          <w:p w14:paraId="3DEEA748" w14:textId="77777777" w:rsidR="00224AC9" w:rsidRPr="009431F2" w:rsidRDefault="00224AC9"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64978108" w14:textId="77777777" w:rsidR="00633C8F" w:rsidRPr="009431F2" w:rsidRDefault="00224AC9"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00633C8F" w:rsidRPr="009431F2">
              <w:rPr>
                <w:rFonts w:ascii="標楷體" w:eastAsia="標楷體" w:hAnsi="標楷體" w:hint="eastAsia"/>
              </w:rPr>
              <w:t>更生款項統一收付回報債權</w:t>
            </w:r>
            <w:r w:rsidRPr="009431F2">
              <w:rPr>
                <w:rFonts w:ascii="標楷體" w:eastAsia="標楷體" w:hAnsi="標楷體" w:hint="eastAsia"/>
              </w:rPr>
              <w:t>資料(</w:t>
            </w:r>
            <w:r w:rsidRPr="009431F2">
              <w:rPr>
                <w:rFonts w:ascii="標楷體" w:eastAsia="標楷體" w:hAnsi="標楷體"/>
              </w:rPr>
              <w:t>JcicZ</w:t>
            </w:r>
            <w:r w:rsidRPr="009431F2">
              <w:rPr>
                <w:rFonts w:ascii="標楷體" w:eastAsia="標楷體" w:hAnsi="標楷體" w:hint="eastAsia"/>
              </w:rPr>
              <w:t>57</w:t>
            </w:r>
            <w:r w:rsidR="00633C8F" w:rsidRPr="009431F2">
              <w:rPr>
                <w:rFonts w:ascii="標楷體" w:eastAsia="標楷體" w:hAnsi="標楷體" w:hint="eastAsia"/>
              </w:rPr>
              <w:t>1</w:t>
            </w:r>
            <w:r w:rsidRPr="009431F2">
              <w:rPr>
                <w:rFonts w:ascii="標楷體" w:eastAsia="標楷體" w:hAnsi="標楷體"/>
              </w:rPr>
              <w:t>Log</w:t>
            </w:r>
            <w:r w:rsidRPr="009431F2">
              <w:rPr>
                <w:rFonts w:ascii="標楷體" w:eastAsia="標楷體" w:hAnsi="標楷體" w:hint="eastAsia"/>
              </w:rPr>
              <w:t>)]該[流水</w:t>
            </w:r>
          </w:p>
          <w:p w14:paraId="1721573C" w14:textId="495CDEC1" w:rsidR="00224AC9" w:rsidRPr="009431F2" w:rsidRDefault="00224AC9" w:rsidP="00271977">
            <w:pPr>
              <w:ind w:firstLineChars="100" w:firstLine="240"/>
              <w:rPr>
                <w:rFonts w:ascii="標楷體" w:eastAsia="標楷體" w:hAnsi="標楷體"/>
              </w:rPr>
            </w:pPr>
            <w:r w:rsidRPr="009431F2">
              <w:rPr>
                <w:rFonts w:ascii="標楷體" w:eastAsia="標楷體" w:hAnsi="標楷體" w:hint="eastAsia"/>
              </w:rPr>
              <w:t>號(</w:t>
            </w:r>
            <w:r w:rsidRPr="009431F2">
              <w:rPr>
                <w:rFonts w:ascii="標楷體" w:eastAsia="標楷體" w:hAnsi="標楷體"/>
              </w:rPr>
              <w:t>JcicZ</w:t>
            </w:r>
            <w:r w:rsidRPr="009431F2">
              <w:rPr>
                <w:rFonts w:ascii="標楷體" w:eastAsia="標楷體" w:hAnsi="標楷體" w:hint="eastAsia"/>
              </w:rPr>
              <w:t>57</w:t>
            </w:r>
            <w:r w:rsidR="00633C8F" w:rsidRPr="009431F2">
              <w:rPr>
                <w:rFonts w:ascii="標楷體" w:eastAsia="標楷體" w:hAnsi="標楷體"/>
              </w:rPr>
              <w:t>1</w:t>
            </w:r>
            <w:r w:rsidRPr="009431F2">
              <w:rPr>
                <w:rFonts w:ascii="標楷體" w:eastAsia="標楷體" w:hAnsi="標楷體"/>
              </w:rPr>
              <w:t>Log.Ukey)</w:t>
            </w:r>
            <w:r w:rsidRPr="009431F2">
              <w:rPr>
                <w:rFonts w:ascii="標楷體" w:eastAsia="標楷體" w:hAnsi="標楷體" w:hint="eastAsia"/>
              </w:rPr>
              <w:t>]資料是否存在:</w:t>
            </w:r>
          </w:p>
          <w:p w14:paraId="751C5F00" w14:textId="6CC51291" w:rsidR="00224AC9" w:rsidRPr="009431F2" w:rsidRDefault="00224AC9" w:rsidP="00271977">
            <w:pPr>
              <w:ind w:leftChars="100" w:left="720" w:hangingChars="200" w:hanging="480"/>
              <w:rPr>
                <w:rFonts w:ascii="標楷體" w:eastAsia="標楷體" w:hAnsi="標楷體"/>
                <w:lang w:eastAsia="zh-HK"/>
              </w:rPr>
            </w:pPr>
            <w:r w:rsidRPr="009431F2">
              <w:rPr>
                <w:rFonts w:ascii="標楷體" w:eastAsia="標楷體" w:hAnsi="標楷體" w:hint="eastAsia"/>
              </w:rPr>
              <w:t>(1).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00633C8F" w:rsidRPr="009431F2">
              <w:rPr>
                <w:rFonts w:ascii="標楷體" w:eastAsia="標楷體" w:hAnsi="標楷體" w:hint="eastAsia"/>
              </w:rPr>
              <w:t>更生款項統一收付回報債權</w:t>
            </w:r>
            <w:r w:rsidRPr="009431F2">
              <w:rPr>
                <w:rFonts w:ascii="標楷體" w:eastAsia="標楷體" w:hAnsi="標楷體" w:hint="eastAsia"/>
              </w:rPr>
              <w:t>資料</w:t>
            </w:r>
          </w:p>
          <w:p w14:paraId="5C758AC5" w14:textId="77777777" w:rsidR="00224AC9" w:rsidRPr="009431F2" w:rsidRDefault="00224AC9" w:rsidP="00271977">
            <w:pPr>
              <w:ind w:firstLineChars="100" w:firstLine="240"/>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p>
          <w:p w14:paraId="24598681" w14:textId="12BF288E" w:rsidR="00224AC9" w:rsidRPr="009431F2" w:rsidRDefault="00224AC9" w:rsidP="00271977">
            <w:pPr>
              <w:rPr>
                <w:rFonts w:ascii="標楷體" w:eastAsia="標楷體" w:hAnsi="標楷體"/>
              </w:rPr>
            </w:pPr>
            <w:r w:rsidRPr="009431F2">
              <w:rPr>
                <w:rFonts w:ascii="標楷體" w:eastAsia="標楷體" w:hAnsi="標楷體" w:hint="eastAsia"/>
              </w:rPr>
              <w:t xml:space="preserve">      (</w:t>
            </w:r>
            <w:r w:rsidRPr="009431F2">
              <w:rPr>
                <w:rFonts w:ascii="標楷體" w:eastAsia="標楷體" w:hAnsi="標楷體"/>
              </w:rPr>
              <w:t>JcicZ</w:t>
            </w:r>
            <w:r w:rsidRPr="009431F2">
              <w:rPr>
                <w:rFonts w:ascii="標楷體" w:eastAsia="標楷體" w:hAnsi="標楷體" w:hint="eastAsia"/>
              </w:rPr>
              <w:t>57</w:t>
            </w:r>
            <w:r w:rsidR="00633C8F" w:rsidRPr="009431F2">
              <w:rPr>
                <w:rFonts w:ascii="標楷體" w:eastAsia="標楷體" w:hAnsi="標楷體"/>
              </w:rPr>
              <w:t>1</w:t>
            </w:r>
            <w:r w:rsidRPr="009431F2">
              <w:rPr>
                <w:rFonts w:ascii="標楷體" w:eastAsia="標楷體" w:hAnsi="標楷體"/>
              </w:rPr>
              <w:t>Log.Ukey)</w:t>
            </w:r>
            <w:r w:rsidRPr="009431F2">
              <w:rPr>
                <w:rFonts w:ascii="標楷體" w:eastAsia="標楷體" w:hAnsi="標楷體" w:hint="eastAsia"/>
              </w:rPr>
              <w:t>]資料中[建檔日期時間</w:t>
            </w:r>
          </w:p>
          <w:p w14:paraId="1989BBA9"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rPr>
              <w:t xml:space="preserve">      (</w:t>
            </w:r>
            <w:r w:rsidRPr="009431F2">
              <w:rPr>
                <w:rFonts w:ascii="標楷體" w:eastAsia="標楷體" w:hAnsi="標楷體"/>
              </w:rPr>
              <w:t>CreateDate</w:t>
            </w:r>
            <w:r w:rsidRPr="009431F2">
              <w:rPr>
                <w:rFonts w:ascii="標楷體" w:eastAsia="標楷體" w:hAnsi="標楷體" w:hint="eastAsia"/>
              </w:rPr>
              <w:t>)]最大的資料</w:t>
            </w:r>
          </w:p>
        </w:tc>
      </w:tr>
      <w:tr w:rsidR="00224AC9" w:rsidRPr="009431F2"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9431F2" w:rsidRDefault="00224AC9"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9431F2" w:rsidRDefault="00224AC9"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A1EED60" w14:textId="7D020F85" w:rsidR="00A338BE" w:rsidRPr="009431F2" w:rsidRDefault="00A338BE"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00637624" w:rsidRPr="009431F2">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338BE" w:rsidRPr="009431F2" w14:paraId="43040005"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5745D" w14:textId="77777777" w:rsidR="00A338BE" w:rsidRPr="009431F2" w:rsidRDefault="00A338BE"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DCA43" w14:textId="77777777" w:rsidR="00A338BE" w:rsidRPr="009431F2" w:rsidRDefault="00A338BE"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D521D7" w14:textId="77777777" w:rsidR="00A338BE" w:rsidRPr="009431F2" w:rsidRDefault="00A338BE"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80031B" w14:textId="77777777" w:rsidR="00A338BE" w:rsidRPr="009431F2" w:rsidRDefault="00A338BE" w:rsidP="00271977">
            <w:pPr>
              <w:rPr>
                <w:rFonts w:ascii="標楷體" w:eastAsia="標楷體" w:hAnsi="標楷體"/>
              </w:rPr>
            </w:pPr>
            <w:r w:rsidRPr="009431F2">
              <w:rPr>
                <w:rFonts w:ascii="標楷體" w:eastAsia="標楷體" w:hAnsi="標楷體" w:hint="eastAsia"/>
              </w:rPr>
              <w:t>處理邏輯及注意事項</w:t>
            </w:r>
          </w:p>
        </w:tc>
      </w:tr>
      <w:tr w:rsidR="00A338BE" w:rsidRPr="009431F2" w14:paraId="3CE506E8"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819829" w14:textId="77777777" w:rsidR="00A338BE" w:rsidRPr="009431F2" w:rsidRDefault="00A338B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5B7164B" w14:textId="77777777" w:rsidR="00A338BE" w:rsidRPr="009431F2" w:rsidRDefault="00A338B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DEF3F7" w14:textId="77777777" w:rsidR="00A338BE" w:rsidRPr="009431F2" w:rsidRDefault="00A338BE"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4237D4" w14:textId="77777777" w:rsidR="00A338BE" w:rsidRPr="009431F2" w:rsidRDefault="00A338BE"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648579" w14:textId="77777777" w:rsidR="00A338BE" w:rsidRPr="009431F2" w:rsidRDefault="00A338BE"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615B69" w14:textId="77777777" w:rsidR="00A338BE" w:rsidRPr="009431F2" w:rsidRDefault="00A338BE"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FC86B7" w14:textId="77777777" w:rsidR="00A338BE" w:rsidRPr="009431F2" w:rsidRDefault="00A338BE"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C8DD78" w14:textId="77777777" w:rsidR="00A338BE" w:rsidRPr="009431F2" w:rsidRDefault="00A338BE" w:rsidP="00271977">
            <w:pPr>
              <w:widowControl/>
              <w:rPr>
                <w:rFonts w:ascii="標楷體" w:eastAsia="標楷體" w:hAnsi="標楷體"/>
              </w:rPr>
            </w:pPr>
          </w:p>
        </w:tc>
      </w:tr>
      <w:tr w:rsidR="00A338BE" w:rsidRPr="009431F2" w14:paraId="286FD74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46C29B" w14:textId="77777777" w:rsidR="00A338BE" w:rsidRPr="009431F2" w:rsidRDefault="00A338BE"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AA4835B" w14:textId="77777777" w:rsidR="00A338BE" w:rsidRPr="009431F2" w:rsidRDefault="00A338BE"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502C19"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8A674"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9526" w14:textId="77777777" w:rsidR="00A338BE" w:rsidRPr="009431F2"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8097"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5D3A7"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75B3B7" w14:textId="77777777" w:rsidR="00A338BE" w:rsidRPr="009431F2" w:rsidRDefault="00A338BE"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17C4BAC" w14:textId="77777777" w:rsidR="00A338BE" w:rsidRPr="009431F2" w:rsidRDefault="00A338B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TranKey</w:t>
            </w:r>
          </w:p>
        </w:tc>
      </w:tr>
      <w:tr w:rsidR="00A338BE" w:rsidRPr="009431F2" w14:paraId="6E4A315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3B2A9" w14:textId="77777777" w:rsidR="00A338BE" w:rsidRPr="009431F2" w:rsidRDefault="00A338B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9E9BD" w14:textId="77777777" w:rsidR="00A338BE" w:rsidRPr="009431F2" w:rsidRDefault="00A338BE"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B58EA87"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A01FA"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AB1DC" w14:textId="77777777" w:rsidR="00A338BE" w:rsidRPr="009431F2"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5F6D3"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AD571"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DB3342" w14:textId="77777777" w:rsidR="00A338BE" w:rsidRPr="009431F2" w:rsidRDefault="00A338BE"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338BE" w:rsidRPr="009431F2" w14:paraId="3C174D8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537939" w14:textId="77777777" w:rsidR="00A338BE" w:rsidRPr="009431F2" w:rsidRDefault="00A338BE"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5E568D" w14:textId="77777777" w:rsidR="00A338BE" w:rsidRPr="009431F2" w:rsidRDefault="00A338BE"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E2B26B5"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78AC2B"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1D339" w14:textId="77777777" w:rsidR="00A338BE" w:rsidRPr="009431F2"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1173D"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5375C"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4980BD" w14:textId="77777777" w:rsidR="00A338BE" w:rsidRPr="009431F2" w:rsidRDefault="00A338BE"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6DCB4F7" w14:textId="77777777" w:rsidR="00A338BE" w:rsidRPr="009431F2" w:rsidRDefault="00A338BE"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CustId</w:t>
            </w:r>
          </w:p>
        </w:tc>
      </w:tr>
      <w:tr w:rsidR="00A338BE" w:rsidRPr="009431F2" w14:paraId="657EB6E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73B04" w14:textId="77777777" w:rsidR="00A338BE" w:rsidRPr="009431F2" w:rsidRDefault="00A338BE"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00103" w14:textId="77777777" w:rsidR="00A338BE" w:rsidRPr="009431F2" w:rsidRDefault="00A338BE"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E3B3E6"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2FEE" w14:textId="77777777" w:rsidR="00A338BE" w:rsidRPr="009431F2" w:rsidRDefault="00A338BE"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630B232" w14:textId="77777777" w:rsidR="00A338BE" w:rsidRPr="009431F2"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12837"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0B028"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D2B0C5" w14:textId="77777777" w:rsidR="00A338BE" w:rsidRPr="009431F2" w:rsidRDefault="00A338BE"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CD43EEC" w14:textId="77777777" w:rsidR="00A338BE" w:rsidRPr="009431F2" w:rsidRDefault="00A338BE"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w:t>
            </w:r>
            <w:r w:rsidRPr="009431F2">
              <w:rPr>
                <w:rFonts w:ascii="標楷體" w:eastAsia="標楷體" w:hAnsi="標楷體"/>
              </w:rPr>
              <w:t>.SubmitKey</w:t>
            </w:r>
          </w:p>
        </w:tc>
      </w:tr>
      <w:tr w:rsidR="0033265C" w:rsidRPr="009431F2" w14:paraId="5462E56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BAD95"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7F1C07" w14:textId="6269A764"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338BE" w:rsidRPr="009431F2" w14:paraId="0B0C017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0858DE" w14:textId="77777777" w:rsidR="00A338BE" w:rsidRPr="009431F2" w:rsidRDefault="00A338B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46276B" w14:textId="77777777" w:rsidR="00A338BE" w:rsidRPr="009431F2" w:rsidRDefault="00A338BE"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632DED"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5D92F"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98BC2" w14:textId="77777777" w:rsidR="00A338BE" w:rsidRPr="009431F2"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036759"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A07AF3"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99B045" w14:textId="77777777" w:rsidR="00A338BE" w:rsidRPr="009431F2" w:rsidRDefault="00A338BE"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338BE" w:rsidRPr="009431F2" w14:paraId="09EEBA1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C45" w14:textId="77777777" w:rsidR="00A338BE" w:rsidRPr="009431F2" w:rsidRDefault="00A338BE"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37F0F4" w14:textId="77777777" w:rsidR="00A338BE" w:rsidRPr="009431F2" w:rsidRDefault="00A338BE"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D238AF9"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72D1F"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B0714" w14:textId="77777777" w:rsidR="00A338BE" w:rsidRPr="009431F2"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3B7E2F"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64848C"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3DE6E6" w14:textId="77777777" w:rsidR="00A338BE" w:rsidRPr="009431F2" w:rsidRDefault="00A338BE"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26CFB8BC" w14:textId="77777777" w:rsidR="00A338BE" w:rsidRPr="009431F2" w:rsidRDefault="00A338BE"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1.Ap</w:t>
            </w:r>
            <w:r w:rsidRPr="009431F2">
              <w:rPr>
                <w:rFonts w:ascii="標楷體" w:eastAsia="標楷體" w:hAnsi="標楷體"/>
              </w:rPr>
              <w:t>plyDate</w:t>
            </w:r>
          </w:p>
        </w:tc>
      </w:tr>
      <w:tr w:rsidR="00A338BE" w:rsidRPr="009431F2" w14:paraId="6761536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661498" w14:textId="77777777" w:rsidR="00A338BE" w:rsidRPr="009431F2" w:rsidRDefault="00A338BE"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530D7F2" w14:textId="77777777" w:rsidR="00A338BE" w:rsidRPr="009431F2" w:rsidRDefault="00A338BE" w:rsidP="00271977">
            <w:pPr>
              <w:rPr>
                <w:rFonts w:ascii="標楷體" w:eastAsia="標楷體" w:hAnsi="標楷體"/>
              </w:rPr>
            </w:pPr>
            <w:r w:rsidRPr="009431F2">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DD938C1"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315CA"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479969" w14:textId="77777777" w:rsidR="00A338BE" w:rsidRPr="009431F2"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2D51F5F"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156BB"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0907E4" w14:textId="77777777" w:rsidR="00A338BE" w:rsidRPr="009431F2" w:rsidRDefault="00A338BE"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color w:val="000000" w:themeColor="text1"/>
              </w:rPr>
              <w:t>自動顯示</w:t>
            </w:r>
          </w:p>
          <w:p w14:paraId="5480AC5D" w14:textId="77777777" w:rsidR="00A338BE" w:rsidRPr="009431F2" w:rsidRDefault="00A338BE"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w:t>
            </w:r>
            <w:r w:rsidRPr="009431F2">
              <w:rPr>
                <w:rFonts w:ascii="標楷體" w:eastAsia="標楷體" w:hAnsi="標楷體" w:hint="eastAsia"/>
              </w:rPr>
              <w:t>B</w:t>
            </w:r>
            <w:r w:rsidRPr="009431F2">
              <w:rPr>
                <w:rFonts w:ascii="標楷體" w:eastAsia="標楷體" w:hAnsi="標楷體"/>
              </w:rPr>
              <w:t>ankId</w:t>
            </w:r>
          </w:p>
        </w:tc>
      </w:tr>
      <w:tr w:rsidR="00A338BE" w:rsidRPr="009431F2" w14:paraId="1B323D0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C501" w14:textId="77777777" w:rsidR="00A338BE" w:rsidRPr="009431F2" w:rsidRDefault="00A338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977362" w14:textId="77357DA1" w:rsidR="00A338BE" w:rsidRPr="009431F2" w:rsidRDefault="00A338BE" w:rsidP="00271977">
            <w:pPr>
              <w:rPr>
                <w:rFonts w:ascii="標楷體" w:eastAsia="標楷體" w:hAnsi="標楷體"/>
              </w:rPr>
            </w:pPr>
            <w:r w:rsidRPr="009431F2">
              <w:rPr>
                <w:rFonts w:ascii="標楷體" w:eastAsia="標楷體" w:hAnsi="標楷體" w:hint="eastAsia"/>
              </w:rPr>
              <w:t>檢核該[受理款項統一收付之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受理款項統一收付之債權金融機構代號中文]</w:t>
            </w:r>
          </w:p>
        </w:tc>
      </w:tr>
      <w:tr w:rsidR="00A338BE" w:rsidRPr="009431F2" w14:paraId="226E230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5237" w14:textId="77777777" w:rsidR="00A338BE" w:rsidRPr="009431F2" w:rsidRDefault="00A338B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CB00E9" w14:textId="77777777" w:rsidR="00A338BE" w:rsidRPr="009431F2" w:rsidRDefault="00A338BE" w:rsidP="00271977">
            <w:pPr>
              <w:rPr>
                <w:rFonts w:ascii="標楷體" w:eastAsia="標楷體" w:hAnsi="標楷體"/>
              </w:rPr>
            </w:pPr>
            <w:r w:rsidRPr="009431F2">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FEEF170"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14D33"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B6C93" w14:textId="77777777" w:rsidR="00A338BE" w:rsidRPr="009431F2"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B13571"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C1B92"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9AA30F" w14:textId="77777777" w:rsidR="00A338BE" w:rsidRPr="009431F2" w:rsidRDefault="00A338BE" w:rsidP="00271977">
            <w:pPr>
              <w:rPr>
                <w:rFonts w:ascii="標楷體" w:eastAsia="標楷體" w:hAnsi="標楷體"/>
              </w:rPr>
            </w:pPr>
            <w:r w:rsidRPr="009431F2">
              <w:rPr>
                <w:rFonts w:ascii="標楷體" w:eastAsia="標楷體" w:hAnsi="標楷體" w:hint="eastAsia"/>
              </w:rPr>
              <w:t>自動顯示</w:t>
            </w:r>
          </w:p>
        </w:tc>
      </w:tr>
      <w:tr w:rsidR="00A338BE" w:rsidRPr="009431F2" w14:paraId="0D06E48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2C6AA" w14:textId="77777777" w:rsidR="00A338BE" w:rsidRPr="009431F2" w:rsidRDefault="00A338BE"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CC6303" w14:textId="77777777" w:rsidR="00A338BE" w:rsidRPr="009431F2" w:rsidRDefault="00A338BE" w:rsidP="00271977">
            <w:pPr>
              <w:rPr>
                <w:rFonts w:ascii="標楷體" w:eastAsia="標楷體" w:hAnsi="標楷體"/>
              </w:rPr>
            </w:pPr>
            <w:r w:rsidRPr="009431F2">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DFF62A7"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785E30"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0FC9" w14:textId="77777777" w:rsidR="00A338BE" w:rsidRPr="009431F2"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4E45C46"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4C37F"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BC9F59" w14:textId="77777777" w:rsidR="00A338BE" w:rsidRPr="009431F2" w:rsidRDefault="00A338BE"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color w:val="000000" w:themeColor="text1"/>
              </w:rPr>
              <w:t>自動顯示</w:t>
            </w:r>
          </w:p>
          <w:p w14:paraId="4B3A0CB9" w14:textId="77777777" w:rsidR="00A338BE" w:rsidRPr="009431F2" w:rsidRDefault="00A338BE"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OwnerYn</w:t>
            </w:r>
          </w:p>
        </w:tc>
      </w:tr>
      <w:tr w:rsidR="00A338BE" w:rsidRPr="009431F2" w14:paraId="6D02CC9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B0323" w14:textId="77777777" w:rsidR="00A338BE" w:rsidRPr="009431F2" w:rsidRDefault="00A338BE"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634309A" w14:textId="77777777" w:rsidR="00A338BE" w:rsidRPr="009431F2" w:rsidRDefault="00A338BE" w:rsidP="00271977">
            <w:pPr>
              <w:rPr>
                <w:rFonts w:ascii="標楷體" w:eastAsia="標楷體" w:hAnsi="標楷體"/>
              </w:rPr>
            </w:pPr>
            <w:r w:rsidRPr="009431F2">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4B396A72"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B583D5"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F7C36" w14:textId="77777777" w:rsidR="00A338BE" w:rsidRPr="009431F2"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9D0AF2"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B9ABF8"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0742EE" w14:textId="77777777" w:rsidR="00A338BE" w:rsidRPr="009431F2" w:rsidRDefault="00A338BE"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color w:val="000000" w:themeColor="text1"/>
              </w:rPr>
              <w:t>自動顯示</w:t>
            </w:r>
          </w:p>
          <w:p w14:paraId="3B9F656D" w14:textId="77777777" w:rsidR="00A338BE" w:rsidRPr="009431F2" w:rsidRDefault="00A338BE"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PayYn</w:t>
            </w:r>
          </w:p>
        </w:tc>
      </w:tr>
      <w:tr w:rsidR="00A338BE" w:rsidRPr="009431F2" w14:paraId="27DDBC2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F3CA2" w14:textId="77777777" w:rsidR="00A338BE" w:rsidRPr="009431F2" w:rsidRDefault="00A338BE"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975D7DD" w14:textId="77777777" w:rsidR="00A338BE" w:rsidRPr="009431F2" w:rsidRDefault="00A338BE" w:rsidP="00271977">
            <w:pPr>
              <w:rPr>
                <w:rFonts w:ascii="標楷體" w:eastAsia="標楷體" w:hAnsi="標楷體"/>
              </w:rPr>
            </w:pPr>
            <w:r w:rsidRPr="009431F2">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08E6F7EE"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2133F"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690AAF" w14:textId="77777777" w:rsidR="00A338BE" w:rsidRPr="009431F2"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CBE1A0"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B68F3"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162A76" w14:textId="77777777" w:rsidR="00A338BE" w:rsidRPr="009431F2" w:rsidRDefault="00A338BE"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2167D832" w14:textId="77777777" w:rsidR="00A338BE" w:rsidRPr="009431F2" w:rsidRDefault="00A338BE"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OwnerAmt</w:t>
            </w:r>
          </w:p>
        </w:tc>
      </w:tr>
      <w:tr w:rsidR="00A338BE" w:rsidRPr="009431F2" w14:paraId="40BD442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7CA50" w14:textId="77777777" w:rsidR="00A338BE" w:rsidRPr="009431F2" w:rsidRDefault="00A338BE"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68FDA1" w14:textId="77777777" w:rsidR="00A338BE" w:rsidRPr="009431F2" w:rsidRDefault="00A338BE" w:rsidP="00271977">
            <w:pPr>
              <w:rPr>
                <w:rFonts w:ascii="標楷體" w:eastAsia="標楷體" w:hAnsi="標楷體"/>
              </w:rPr>
            </w:pPr>
            <w:r w:rsidRPr="009431F2">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7AD70DE2"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3CA159"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68BC0" w14:textId="77777777" w:rsidR="00A338BE" w:rsidRPr="009431F2"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C3C57"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3852F"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94307" w14:textId="77777777" w:rsidR="00A338BE" w:rsidRPr="009431F2" w:rsidRDefault="00A338BE"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AllotAmt</w:t>
            </w:r>
          </w:p>
        </w:tc>
      </w:tr>
      <w:tr w:rsidR="00A338BE" w:rsidRPr="009431F2" w14:paraId="4EB6BBB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EB5EA3" w14:textId="77777777" w:rsidR="00A338BE" w:rsidRPr="009431F2" w:rsidRDefault="00A338BE" w:rsidP="00271977">
            <w:pPr>
              <w:rPr>
                <w:rFonts w:ascii="標楷體" w:eastAsia="標楷體" w:hAnsi="標楷體"/>
              </w:rPr>
            </w:pPr>
            <w:r w:rsidRPr="009431F2">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9A52FA" w14:textId="77777777" w:rsidR="00A338BE" w:rsidRPr="009431F2" w:rsidRDefault="00A338BE" w:rsidP="00271977">
            <w:pPr>
              <w:rPr>
                <w:rFonts w:ascii="標楷體" w:eastAsia="標楷體" w:hAnsi="標楷體"/>
              </w:rPr>
            </w:pPr>
            <w:r w:rsidRPr="009431F2">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A6E30C3"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190EB"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1464F" w14:textId="77777777" w:rsidR="00A338BE" w:rsidRPr="009431F2"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16334B9"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4DE9"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BC009" w14:textId="77777777" w:rsidR="00A338BE" w:rsidRPr="009431F2" w:rsidRDefault="00A338BE"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75C2D6C8" w14:textId="77777777" w:rsidR="00A338BE" w:rsidRPr="009431F2" w:rsidRDefault="00A338BE"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UnallotAmt</w:t>
            </w:r>
          </w:p>
        </w:tc>
      </w:tr>
      <w:tr w:rsidR="00A338BE" w:rsidRPr="009431F2" w14:paraId="69BDE01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CBF30" w14:textId="77777777" w:rsidR="00A338BE" w:rsidRPr="009431F2" w:rsidRDefault="00A338BE" w:rsidP="00271977">
            <w:pPr>
              <w:rPr>
                <w:rFonts w:ascii="標楷體" w:eastAsia="標楷體" w:hAnsi="標楷體"/>
              </w:rPr>
            </w:pPr>
            <w:r w:rsidRPr="009431F2">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24F6E80" w14:textId="77777777" w:rsidR="00A338BE" w:rsidRPr="009431F2" w:rsidRDefault="00A338BE"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4F0B13"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8CB4A" w14:textId="77777777" w:rsidR="00A338BE" w:rsidRPr="009431F2"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BCB98" w14:textId="77777777" w:rsidR="00A338BE" w:rsidRPr="009431F2"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0CE6DD8" w14:textId="77777777" w:rsidR="00A338BE" w:rsidRPr="009431F2"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8D966" w14:textId="77777777" w:rsidR="00A338BE" w:rsidRPr="009431F2" w:rsidRDefault="00A338B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90767" w14:textId="77777777" w:rsidR="00A338BE" w:rsidRPr="009431F2" w:rsidRDefault="00A338BE"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2BDE318" w14:textId="77777777" w:rsidR="00A338BE" w:rsidRPr="009431F2" w:rsidRDefault="00A338BE"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1.</w:t>
            </w:r>
            <w:r w:rsidRPr="009431F2">
              <w:rPr>
                <w:rFonts w:ascii="標楷體" w:eastAsia="標楷體" w:hAnsi="標楷體"/>
              </w:rPr>
              <w:t>OutJcicDate</w:t>
            </w:r>
          </w:p>
        </w:tc>
      </w:tr>
    </w:tbl>
    <w:p w14:paraId="5DDA97E5"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2602171E" w14:textId="42278FA3"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34</w:t>
      </w:r>
      <w:r w:rsidR="00780E69" w:rsidRPr="009431F2">
        <w:rPr>
          <w:rFonts w:ascii="標楷體" w:hAnsi="標楷體"/>
        </w:rPr>
        <w:t xml:space="preserve"> (572)</w:t>
      </w:r>
      <w:r w:rsidR="00780E69" w:rsidRPr="009431F2">
        <w:rPr>
          <w:rFonts w:ascii="標楷體" w:hAnsi="標楷體" w:hint="eastAsia"/>
        </w:rPr>
        <w:t>更生款項統一收款及撥付款項分配表</w:t>
      </w:r>
      <w:r w:rsidRPr="009431F2">
        <w:rPr>
          <w:rFonts w:ascii="標楷體" w:hAnsi="標楷體" w:hint="eastAsia"/>
        </w:rPr>
        <w:t>資料</w:t>
      </w:r>
    </w:p>
    <w:p w14:paraId="393D9518"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9431F2"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77777777" w:rsidR="00E24265" w:rsidRPr="009431F2" w:rsidRDefault="00E24265" w:rsidP="00271977">
            <w:pPr>
              <w:rPr>
                <w:rFonts w:ascii="標楷體" w:eastAsia="標楷體" w:hAnsi="標楷體"/>
              </w:rPr>
            </w:pPr>
            <w:r w:rsidRPr="009431F2">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717D07FC" w14:textId="40FBA6F9" w:rsidR="00E24265" w:rsidRPr="009431F2" w:rsidRDefault="00780E69" w:rsidP="00271977">
            <w:pPr>
              <w:rPr>
                <w:rFonts w:ascii="標楷體" w:eastAsia="標楷體" w:hAnsi="標楷體"/>
              </w:rPr>
            </w:pPr>
            <w:r w:rsidRPr="009431F2">
              <w:rPr>
                <w:rFonts w:ascii="標楷體" w:eastAsia="標楷體" w:hAnsi="標楷體" w:hint="eastAsia"/>
              </w:rPr>
              <w:t>更生款項統一收款及撥付款項分配表資料</w:t>
            </w:r>
          </w:p>
        </w:tc>
      </w:tr>
      <w:tr w:rsidR="00A575B3" w:rsidRPr="009431F2"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9431F2" w:rsidRDefault="00A575B3" w:rsidP="00271977">
            <w:pPr>
              <w:rPr>
                <w:rFonts w:ascii="標楷體" w:eastAsia="標楷體" w:hAnsi="標楷體"/>
              </w:rPr>
            </w:pPr>
            <w:r w:rsidRPr="009431F2">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9431F2" w:rsidRDefault="00A575B3"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w:t>
            </w:r>
            <w:r w:rsidR="005D43F4" w:rsidRPr="009431F2">
              <w:rPr>
                <w:rFonts w:ascii="標楷體" w:eastAsia="標楷體" w:hAnsi="標楷體" w:hint="eastAsia"/>
              </w:rPr>
              <w:t>更生款項統一收款及撥付款項分配表資料</w:t>
            </w:r>
          </w:p>
          <w:p w14:paraId="2792221E" w14:textId="388FE9FE" w:rsidR="00A575B3" w:rsidRPr="009431F2" w:rsidRDefault="00A575B3"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A575B3" w:rsidRPr="009431F2"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7777777" w:rsidR="00A575B3" w:rsidRPr="009431F2" w:rsidRDefault="00A575B3" w:rsidP="00271977">
            <w:pPr>
              <w:rPr>
                <w:rFonts w:ascii="標楷體" w:eastAsia="標楷體" w:hAnsi="標楷體"/>
              </w:rPr>
            </w:pPr>
            <w:r w:rsidRPr="009431F2">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041076D7" w14:textId="77777777" w:rsidR="00A575B3" w:rsidRPr="009431F2" w:rsidRDefault="00A575B3"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06ABC71D" w14:textId="04CA1FD8" w:rsidR="00A575B3" w:rsidRPr="009431F2" w:rsidRDefault="00A575B3" w:rsidP="005F70B6">
            <w:pPr>
              <w:ind w:left="240" w:hangingChars="100" w:hanging="240"/>
              <w:rPr>
                <w:rFonts w:ascii="標楷體" w:eastAsia="標楷體" w:hAnsi="標楷體"/>
              </w:rPr>
            </w:pPr>
            <w:r w:rsidRPr="009431F2">
              <w:rPr>
                <w:rFonts w:ascii="標楷體" w:eastAsia="標楷體" w:hAnsi="標楷體" w:hint="eastAsia"/>
              </w:rPr>
              <w:t>2.維護[</w:t>
            </w:r>
            <w:r w:rsidR="00224AC9" w:rsidRPr="009431F2">
              <w:rPr>
                <w:rFonts w:ascii="標楷體" w:eastAsia="標楷體" w:hAnsi="標楷體" w:hint="eastAsia"/>
              </w:rPr>
              <w:t xml:space="preserve">更生款項統一收款及撥付款項分配表資料  </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224AC9" w:rsidRPr="009431F2">
              <w:rPr>
                <w:rFonts w:ascii="標楷體" w:eastAsia="標楷體" w:hAnsi="標楷體" w:hint="eastAsia"/>
              </w:rPr>
              <w:t>2</w:t>
            </w:r>
            <w:r w:rsidRPr="009431F2">
              <w:rPr>
                <w:rFonts w:ascii="標楷體" w:eastAsia="標楷體" w:hAnsi="標楷體" w:hint="eastAsia"/>
              </w:rPr>
              <w:t>)]</w:t>
            </w:r>
          </w:p>
          <w:p w14:paraId="07024F13" w14:textId="77777777" w:rsidR="00A575B3" w:rsidRPr="009431F2" w:rsidRDefault="00A575B3"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7EA02D77" w14:textId="25608B20" w:rsidR="00A575B3" w:rsidRPr="009431F2" w:rsidRDefault="00A575B3" w:rsidP="00271977">
            <w:pPr>
              <w:rPr>
                <w:rFonts w:ascii="標楷體" w:eastAsia="標楷體" w:hAnsi="標楷體"/>
              </w:rPr>
            </w:pPr>
            <w:r w:rsidRPr="009431F2">
              <w:rPr>
                <w:rFonts w:ascii="標楷體" w:eastAsia="標楷體" w:hAnsi="標楷體" w:hint="eastAsia"/>
                <w:lang w:eastAsia="zh-HK"/>
              </w:rPr>
              <w:t xml:space="preserve">  </w:t>
            </w:r>
            <w:r w:rsidRPr="009431F2">
              <w:rPr>
                <w:rFonts w:ascii="標楷體" w:eastAsia="標楷體" w:hAnsi="標楷體" w:hint="eastAsia"/>
              </w:rPr>
              <w:t>(1).</w:t>
            </w:r>
            <w:r w:rsidRPr="009431F2">
              <w:rPr>
                <w:rFonts w:ascii="標楷體" w:eastAsia="標楷體" w:hAnsi="標楷體" w:hint="eastAsia"/>
                <w:lang w:eastAsia="zh-HK"/>
              </w:rPr>
              <w:t>新增:新增</w:t>
            </w:r>
            <w:r w:rsidRPr="009431F2">
              <w:rPr>
                <w:rFonts w:ascii="標楷體" w:eastAsia="標楷體" w:hAnsi="標楷體" w:hint="eastAsia"/>
              </w:rPr>
              <w:t>更生款項統一收款及撥付款項分配表資料</w:t>
            </w:r>
          </w:p>
          <w:p w14:paraId="61FD3CD1" w14:textId="67666DC2" w:rsidR="00A575B3" w:rsidRPr="009431F2" w:rsidRDefault="00A575B3" w:rsidP="00271977">
            <w:pPr>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異動</w:t>
            </w:r>
            <w:r w:rsidRPr="009431F2">
              <w:rPr>
                <w:rFonts w:ascii="標楷體" w:eastAsia="標楷體" w:hAnsi="標楷體" w:hint="eastAsia"/>
              </w:rPr>
              <w:t>:異動更生款項統一收款及撥付款項分配表資料</w:t>
            </w:r>
          </w:p>
          <w:p w14:paraId="4B13113D" w14:textId="142CCEBF" w:rsidR="00A575B3" w:rsidRPr="009431F2" w:rsidRDefault="00A575B3" w:rsidP="00271977">
            <w:pPr>
              <w:ind w:left="1440" w:hangingChars="600" w:hanging="1440"/>
              <w:rPr>
                <w:rFonts w:ascii="標楷體" w:eastAsia="標楷體" w:hAnsi="標楷體"/>
              </w:rPr>
            </w:pPr>
            <w:r w:rsidRPr="009431F2">
              <w:rPr>
                <w:rFonts w:ascii="標楷體" w:eastAsia="標楷體" w:hAnsi="標楷體" w:hint="eastAsia"/>
              </w:rPr>
              <w:t xml:space="preserve">  (3).查詢:查詢更生款項統一收款及撥付款項分配表資料</w:t>
            </w:r>
          </w:p>
          <w:p w14:paraId="776AFA57" w14:textId="305EC04B" w:rsidR="00A575B3" w:rsidRPr="009431F2" w:rsidRDefault="00A575B3" w:rsidP="00271977">
            <w:pPr>
              <w:rPr>
                <w:rFonts w:ascii="標楷體" w:eastAsia="標楷體" w:hAnsi="標楷體"/>
              </w:rPr>
            </w:pPr>
            <w:r w:rsidRPr="009431F2">
              <w:rPr>
                <w:rFonts w:ascii="標楷體" w:eastAsia="標楷體" w:hAnsi="標楷體" w:hint="eastAsia"/>
              </w:rPr>
              <w:t xml:space="preserve">  (4).刪除:刪除更生款項統一收款及撥付款項分配表資料</w:t>
            </w:r>
          </w:p>
        </w:tc>
      </w:tr>
      <w:tr w:rsidR="00A575B3" w:rsidRPr="009431F2"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9431F2" w:rsidRDefault="00A575B3" w:rsidP="00271977">
            <w:pPr>
              <w:rPr>
                <w:rFonts w:ascii="標楷體" w:eastAsia="標楷體" w:hAnsi="標楷體"/>
              </w:rPr>
            </w:pPr>
            <w:r w:rsidRPr="009431F2">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9431F2" w:rsidRDefault="00A575B3" w:rsidP="00271977">
            <w:pPr>
              <w:rPr>
                <w:rFonts w:ascii="標楷體" w:eastAsia="標楷體" w:hAnsi="標楷體"/>
              </w:rPr>
            </w:pPr>
          </w:p>
        </w:tc>
      </w:tr>
      <w:tr w:rsidR="00A575B3" w:rsidRPr="009431F2"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9431F2" w:rsidRDefault="00A575B3" w:rsidP="00271977">
            <w:pPr>
              <w:rPr>
                <w:rFonts w:ascii="標楷體" w:eastAsia="標楷體" w:hAnsi="標楷體"/>
              </w:rPr>
            </w:pPr>
            <w:r w:rsidRPr="009431F2">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9431F2" w:rsidRDefault="00A575B3" w:rsidP="00271977">
            <w:pPr>
              <w:rPr>
                <w:rFonts w:ascii="標楷體" w:eastAsia="標楷體" w:hAnsi="標楷體"/>
              </w:rPr>
            </w:pPr>
          </w:p>
        </w:tc>
      </w:tr>
      <w:tr w:rsidR="00A575B3" w:rsidRPr="009431F2"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77777777" w:rsidR="00A575B3" w:rsidRPr="009431F2" w:rsidRDefault="00A575B3" w:rsidP="00271977">
            <w:pPr>
              <w:rPr>
                <w:rFonts w:ascii="標楷體" w:eastAsia="標楷體" w:hAnsi="標楷體"/>
              </w:rPr>
            </w:pPr>
            <w:r w:rsidRPr="009431F2">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052F3E35" w14:textId="77777777" w:rsidR="00A575B3" w:rsidRPr="009431F2" w:rsidRDefault="00A575B3" w:rsidP="00271977">
            <w:pPr>
              <w:rPr>
                <w:rFonts w:ascii="標楷體" w:eastAsia="標楷體" w:hAnsi="標楷體"/>
              </w:rPr>
            </w:pPr>
          </w:p>
        </w:tc>
      </w:tr>
      <w:tr w:rsidR="00A575B3" w:rsidRPr="009431F2"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9431F2" w:rsidRDefault="00A575B3" w:rsidP="00271977">
            <w:pPr>
              <w:rPr>
                <w:rFonts w:ascii="標楷體" w:eastAsia="標楷體" w:hAnsi="標楷體"/>
              </w:rPr>
            </w:pPr>
            <w:r w:rsidRPr="009431F2">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6D656C96" w:rsidR="00A575B3" w:rsidRPr="009431F2" w:rsidRDefault="00A575B3"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A575B3" w:rsidRPr="009431F2"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77777777" w:rsidR="00A575B3" w:rsidRPr="009431F2" w:rsidRDefault="00A575B3" w:rsidP="00271977">
            <w:pPr>
              <w:rPr>
                <w:rFonts w:ascii="標楷體" w:eastAsia="標楷體" w:hAnsi="標楷體"/>
              </w:rPr>
            </w:pPr>
            <w:r w:rsidRPr="009431F2">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E20FE0D" w14:textId="00945084" w:rsidR="00A575B3" w:rsidRPr="009431F2" w:rsidRDefault="00A575B3"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7</w:t>
            </w:r>
            <w:r w:rsidRPr="009431F2">
              <w:rPr>
                <w:rFonts w:ascii="標楷體" w:eastAsia="標楷體" w:hAnsi="標楷體" w:hint="eastAsia"/>
              </w:rPr>
              <w:t>4、D-75</w:t>
            </w:r>
          </w:p>
        </w:tc>
      </w:tr>
    </w:tbl>
    <w:p w14:paraId="7B28E2BD" w14:textId="77777777" w:rsidR="00E24265" w:rsidRPr="009431F2" w:rsidRDefault="00E24265" w:rsidP="00271977">
      <w:pPr>
        <w:rPr>
          <w:rFonts w:ascii="標楷體" w:eastAsia="標楷體" w:hAnsi="標楷體"/>
        </w:rPr>
      </w:pPr>
    </w:p>
    <w:p w14:paraId="6749AFC1"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Ta</w:t>
      </w:r>
      <w:r w:rsidRPr="009431F2">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3B0A9D" w:rsidRPr="009431F2"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說明</w:t>
            </w:r>
          </w:p>
        </w:tc>
      </w:tr>
      <w:tr w:rsidR="003B0A9D" w:rsidRPr="009431F2"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9431F2" w:rsidRDefault="003B0A9D"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57</w:t>
            </w:r>
            <w:r w:rsidR="00224AC9" w:rsidRPr="009431F2">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9431F2" w:rsidRDefault="00224AC9" w:rsidP="00271977">
            <w:pPr>
              <w:rPr>
                <w:rFonts w:ascii="標楷體" w:eastAsia="標楷體" w:hAnsi="標楷體"/>
              </w:rPr>
            </w:pPr>
            <w:r w:rsidRPr="009431F2">
              <w:rPr>
                <w:rFonts w:ascii="標楷體" w:eastAsia="標楷體" w:hAnsi="標楷體" w:hint="eastAsia"/>
              </w:rPr>
              <w:t>更生款項統一收款及撥付款項分配表資料</w:t>
            </w:r>
          </w:p>
        </w:tc>
      </w:tr>
      <w:tr w:rsidR="003B0A9D" w:rsidRPr="009431F2"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9431F2" w:rsidRDefault="003B0A9D"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224AC9" w:rsidRPr="009431F2">
              <w:rPr>
                <w:rFonts w:ascii="標楷體" w:eastAsia="標楷體" w:hAnsi="標楷體" w:hint="eastAsia"/>
              </w:rPr>
              <w:t>2</w:t>
            </w:r>
            <w:r w:rsidRPr="009431F2">
              <w:rPr>
                <w:rFonts w:ascii="標楷體" w:eastAsia="標楷體" w:hAnsi="標楷體" w:hint="eastAsia"/>
              </w:rPr>
              <w:t>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9431F2" w:rsidRDefault="00224AC9" w:rsidP="00271977">
            <w:pPr>
              <w:rPr>
                <w:rFonts w:ascii="標楷體" w:eastAsia="標楷體" w:hAnsi="標楷體"/>
              </w:rPr>
            </w:pPr>
            <w:r w:rsidRPr="009431F2">
              <w:rPr>
                <w:rFonts w:ascii="標楷體" w:eastAsia="標楷體" w:hAnsi="標楷體" w:hint="eastAsia"/>
              </w:rPr>
              <w:t>更生款項統一收款及撥付款項分配表資料</w:t>
            </w:r>
          </w:p>
        </w:tc>
      </w:tr>
      <w:tr w:rsidR="003B0A9D" w:rsidRPr="009431F2"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9431F2" w:rsidRDefault="003B0A9D"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9431F2" w:rsidRDefault="003B0A9D"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3B0A9D" w:rsidRPr="009431F2"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9431F2" w:rsidRDefault="003B0A9D"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9431F2" w:rsidRDefault="003B0A9D"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780FA113" w14:textId="77777777" w:rsidR="003B0A9D" w:rsidRPr="009431F2" w:rsidRDefault="003B0A9D" w:rsidP="00271977">
      <w:pPr>
        <w:rPr>
          <w:rFonts w:ascii="標楷體" w:eastAsia="標楷體" w:hAnsi="標楷體"/>
        </w:rPr>
      </w:pPr>
    </w:p>
    <w:p w14:paraId="0AA35330"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36BB0086" w14:textId="4D5FFE98" w:rsidR="003B0A9D" w:rsidRPr="009431F2" w:rsidRDefault="009743E2" w:rsidP="00271977">
      <w:pPr>
        <w:pStyle w:val="42"/>
        <w:spacing w:after="72"/>
        <w:ind w:leftChars="0" w:left="0"/>
        <w:rPr>
          <w:rFonts w:ascii="標楷體" w:hAnsi="標楷體"/>
        </w:rPr>
      </w:pPr>
      <w:r w:rsidRPr="009431F2">
        <w:rPr>
          <w:rFonts w:ascii="標楷體" w:hAnsi="標楷體"/>
          <w:noProof/>
        </w:rPr>
        <w:drawing>
          <wp:inline distT="0" distB="0" distL="0" distR="0" wp14:anchorId="76B6E6E8" wp14:editId="680D4866">
            <wp:extent cx="6479540" cy="177419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774190"/>
                    </a:xfrm>
                    <a:prstGeom prst="rect">
                      <a:avLst/>
                    </a:prstGeom>
                  </pic:spPr>
                </pic:pic>
              </a:graphicData>
            </a:graphic>
          </wp:inline>
        </w:drawing>
      </w:r>
    </w:p>
    <w:p w14:paraId="3F0FF556"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B0A9D" w:rsidRPr="009431F2"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功能說明</w:t>
            </w:r>
          </w:p>
        </w:tc>
      </w:tr>
      <w:tr w:rsidR="003B0A9D" w:rsidRPr="009431F2"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9431F2" w:rsidRDefault="003B0A9D"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26D91790" w14:textId="77777777" w:rsidR="003B0A9D" w:rsidRPr="009431F2" w:rsidRDefault="003B0A9D"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CAA9300" w14:textId="77777777" w:rsidR="005D43F4" w:rsidRPr="009431F2" w:rsidRDefault="003B0A9D"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005D43F4" w:rsidRPr="009431F2">
              <w:rPr>
                <w:rFonts w:ascii="標楷體" w:eastAsia="標楷體" w:hAnsi="標楷體" w:hint="eastAsia"/>
              </w:rPr>
              <w:t>更生款項統一收款及撥付款項分配表資料</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5D43F4" w:rsidRPr="009431F2">
              <w:rPr>
                <w:rFonts w:ascii="標楷體" w:eastAsia="標楷體" w:hAnsi="標楷體"/>
              </w:rPr>
              <w:t>2</w:t>
            </w:r>
            <w:r w:rsidRPr="009431F2">
              <w:rPr>
                <w:rFonts w:ascii="標楷體" w:eastAsia="標楷體" w:hAnsi="標楷體" w:hint="eastAsia"/>
              </w:rPr>
              <w:t>)]該</w:t>
            </w:r>
          </w:p>
          <w:p w14:paraId="016DD952" w14:textId="7406D0A9" w:rsidR="003B0A9D" w:rsidRPr="009431F2" w:rsidRDefault="003B0A9D" w:rsidP="00271977">
            <w:pPr>
              <w:ind w:firstLineChars="100" w:firstLine="240"/>
              <w:rPr>
                <w:rFonts w:ascii="標楷體" w:eastAsia="標楷體" w:hAnsi="標楷體"/>
              </w:rPr>
            </w:pPr>
            <w:r w:rsidRPr="009431F2">
              <w:rPr>
                <w:rFonts w:ascii="標楷體" w:eastAsia="標楷體" w:hAnsi="標楷體" w:hint="eastAsia"/>
              </w:rPr>
              <w:t>[債務人IDN(</w:t>
            </w:r>
            <w:r w:rsidRPr="009431F2">
              <w:rPr>
                <w:rFonts w:ascii="標楷體" w:eastAsia="標楷體" w:hAnsi="標楷體"/>
              </w:rPr>
              <w:t>JcicZ</w:t>
            </w:r>
            <w:r w:rsidRPr="009431F2">
              <w:rPr>
                <w:rFonts w:ascii="標楷體" w:eastAsia="標楷體" w:hAnsi="標楷體" w:hint="eastAsia"/>
              </w:rPr>
              <w:t>57</w:t>
            </w:r>
            <w:r w:rsidR="005D43F4"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6E36C66C" w14:textId="284C5978" w:rsidR="003B0A9D" w:rsidRPr="009431F2" w:rsidRDefault="003B0A9D"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5D43F4" w:rsidRPr="009431F2">
              <w:rPr>
                <w:rFonts w:ascii="標楷體" w:eastAsia="標楷體" w:hAnsi="標楷體"/>
              </w:rPr>
              <w:t>2</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更生款項統一收付申請日</w:t>
            </w:r>
          </w:p>
          <w:p w14:paraId="45901B93" w14:textId="77777777" w:rsidR="005D43F4" w:rsidRPr="009431F2" w:rsidRDefault="003B0A9D"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5D43F4" w:rsidRPr="009431F2">
              <w:rPr>
                <w:rFonts w:ascii="標楷體" w:eastAsia="標楷體" w:hAnsi="標楷體"/>
              </w:rPr>
              <w:t>2</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繳款日期(</w:t>
            </w:r>
            <w:r w:rsidRPr="009431F2">
              <w:rPr>
                <w:rFonts w:ascii="標楷體" w:eastAsia="標楷體" w:hAnsi="標楷體"/>
              </w:rPr>
              <w:t>JcicZ</w:t>
            </w:r>
            <w:r w:rsidRPr="009431F2">
              <w:rPr>
                <w:rFonts w:ascii="標楷體" w:eastAsia="標楷體" w:hAnsi="標楷體" w:hint="eastAsia"/>
              </w:rPr>
              <w:t>57</w:t>
            </w:r>
            <w:r w:rsidR="005D43F4" w:rsidRPr="009431F2">
              <w:rPr>
                <w:rFonts w:ascii="標楷體" w:eastAsia="標楷體" w:hAnsi="標楷體"/>
              </w:rPr>
              <w:t>2</w:t>
            </w:r>
            <w:r w:rsidRPr="009431F2">
              <w:rPr>
                <w:rFonts w:ascii="標楷體" w:eastAsia="標楷體" w:hAnsi="標楷體"/>
              </w:rPr>
              <w:t>.PayDate)</w:t>
            </w:r>
            <w:r w:rsidRPr="009431F2">
              <w:rPr>
                <w:rFonts w:ascii="標楷體" w:eastAsia="標楷體" w:hAnsi="標楷體" w:hint="eastAsia"/>
              </w:rPr>
              <w:t>]</w:t>
            </w:r>
            <w:r w:rsidR="005D43F4" w:rsidRPr="009431F2">
              <w:rPr>
                <w:rFonts w:ascii="標楷體" w:eastAsia="標楷體" w:hAnsi="標楷體" w:hint="eastAsia"/>
              </w:rPr>
              <w:t>、[</w:t>
            </w:r>
          </w:p>
          <w:p w14:paraId="05C097C6" w14:textId="77777777" w:rsidR="005D43F4" w:rsidRPr="009431F2" w:rsidRDefault="005D43F4" w:rsidP="00271977">
            <w:pPr>
              <w:ind w:firstLineChars="100" w:firstLine="240"/>
              <w:rPr>
                <w:rFonts w:ascii="標楷體" w:eastAsia="標楷體" w:hAnsi="標楷體"/>
              </w:rPr>
            </w:pPr>
            <w:r w:rsidRPr="009431F2">
              <w:rPr>
                <w:rFonts w:ascii="標楷體" w:eastAsia="標楷體" w:hAnsi="標楷體" w:hint="eastAsia"/>
              </w:rPr>
              <w:t>債權金融機構代號(</w:t>
            </w:r>
            <w:r w:rsidRPr="009431F2">
              <w:rPr>
                <w:rFonts w:ascii="標楷體" w:eastAsia="標楷體" w:hAnsi="標楷體"/>
              </w:rPr>
              <w:t>JcicZ572.BankId)]</w:t>
            </w:r>
            <w:r w:rsidR="003B0A9D" w:rsidRPr="009431F2">
              <w:rPr>
                <w:rFonts w:ascii="標楷體" w:eastAsia="標楷體" w:hAnsi="標楷體" w:hint="eastAsia"/>
              </w:rPr>
              <w:t>是否存在，已存在者顯</w:t>
            </w:r>
          </w:p>
          <w:p w14:paraId="4831A2FA" w14:textId="75239661" w:rsidR="003B0A9D" w:rsidRPr="009431F2" w:rsidRDefault="003B0A9D" w:rsidP="00271977">
            <w:pPr>
              <w:ind w:firstLineChars="100" w:firstLine="240"/>
              <w:rPr>
                <w:rFonts w:ascii="標楷體" w:eastAsia="標楷體" w:hAnsi="標楷體"/>
                <w:color w:val="000000"/>
              </w:rPr>
            </w:pPr>
            <w:r w:rsidRPr="009431F2">
              <w:rPr>
                <w:rFonts w:ascii="標楷體" w:eastAsia="標楷體" w:hAnsi="標楷體" w:hint="eastAsia"/>
              </w:rPr>
              <w:t>示錯誤訊息</w:t>
            </w:r>
            <w:r w:rsidR="002A01F8" w:rsidRPr="009431F2">
              <w:rPr>
                <w:rFonts w:ascii="標楷體" w:eastAsia="標楷體" w:hAnsi="標楷體"/>
                <w:color w:val="000000"/>
                <w:lang w:eastAsia="zh-HK"/>
              </w:rPr>
              <w:t>"</w:t>
            </w:r>
            <w:r w:rsidR="001A5B9D" w:rsidRPr="009431F2">
              <w:rPr>
                <w:rFonts w:ascii="標楷體" w:eastAsia="標楷體" w:hAnsi="標楷體" w:hint="eastAsia"/>
                <w:color w:val="000000"/>
                <w:lang w:eastAsia="zh-HK"/>
              </w:rPr>
              <w:t>E0002:已有相同資料.</w:t>
            </w:r>
            <w:r w:rsidR="002A01F8" w:rsidRPr="009431F2">
              <w:rPr>
                <w:rFonts w:ascii="標楷體" w:eastAsia="標楷體" w:hAnsi="標楷體"/>
                <w:color w:val="000000"/>
                <w:lang w:eastAsia="zh-HK"/>
              </w:rPr>
              <w:t>"</w:t>
            </w:r>
          </w:p>
          <w:p w14:paraId="0A6DBD09" w14:textId="554BB36A" w:rsidR="00141288" w:rsidRPr="009431F2" w:rsidRDefault="003B0A9D" w:rsidP="00271977">
            <w:pPr>
              <w:rPr>
                <w:rFonts w:ascii="標楷體" w:eastAsia="標楷體" w:hAnsi="標楷體"/>
              </w:rPr>
            </w:pPr>
            <w:r w:rsidRPr="009431F2">
              <w:rPr>
                <w:rFonts w:ascii="標楷體" w:eastAsia="標楷體" w:hAnsi="標楷體" w:hint="eastAsia"/>
                <w:color w:val="000000"/>
              </w:rPr>
              <w:t>3.</w:t>
            </w:r>
            <w:r w:rsidR="00141288" w:rsidRPr="009431F2">
              <w:rPr>
                <w:rFonts w:ascii="標楷體" w:eastAsia="標楷體" w:hAnsi="標楷體" w:hint="eastAsia"/>
                <w:color w:val="000000"/>
              </w:rPr>
              <w:t>檢核[更生款項統一收付回報債權資料(</w:t>
            </w:r>
            <w:r w:rsidR="00141288" w:rsidRPr="009431F2">
              <w:rPr>
                <w:rFonts w:ascii="標楷體" w:eastAsia="標楷體" w:hAnsi="標楷體"/>
                <w:color w:val="000000"/>
              </w:rPr>
              <w:t>JcicZ571</w:t>
            </w:r>
            <w:r w:rsidR="00141288" w:rsidRPr="009431F2">
              <w:rPr>
                <w:rFonts w:ascii="標楷體" w:eastAsia="標楷體" w:hAnsi="標楷體" w:hint="eastAsia"/>
                <w:color w:val="000000"/>
              </w:rPr>
              <w:t>)]，若</w:t>
            </w:r>
            <w:r w:rsidR="00301763" w:rsidRPr="009431F2">
              <w:rPr>
                <w:rFonts w:ascii="標楷體" w:eastAsia="標楷體" w:hAnsi="標楷體" w:hint="eastAsia"/>
                <w:color w:val="000000"/>
              </w:rPr>
              <w:t>同一</w:t>
            </w:r>
            <w:r w:rsidR="00141288" w:rsidRPr="009431F2">
              <w:rPr>
                <w:rFonts w:ascii="標楷體" w:eastAsia="標楷體" w:hAnsi="標楷體" w:hint="eastAsia"/>
              </w:rPr>
              <w:t>[債</w:t>
            </w:r>
          </w:p>
          <w:p w14:paraId="48774DB6" w14:textId="77777777" w:rsidR="006D1ACF" w:rsidRPr="009431F2" w:rsidRDefault="00141288" w:rsidP="00271977">
            <w:pPr>
              <w:ind w:firstLineChars="100" w:firstLine="240"/>
              <w:rPr>
                <w:rFonts w:ascii="標楷體" w:eastAsia="標楷體" w:hAnsi="標楷體"/>
              </w:rPr>
            </w:pPr>
            <w:r w:rsidRPr="009431F2">
              <w:rPr>
                <w:rFonts w:ascii="標楷體" w:eastAsia="標楷體" w:hAnsi="標楷體" w:hint="eastAsia"/>
              </w:rPr>
              <w:t>務人IDN]</w:t>
            </w:r>
            <w:r w:rsidR="00301763" w:rsidRPr="009431F2">
              <w:rPr>
                <w:rFonts w:ascii="標楷體" w:eastAsia="標楷體" w:hAnsi="標楷體" w:hint="eastAsia"/>
              </w:rPr>
              <w:t>資料中</w:t>
            </w:r>
            <w:r w:rsidR="006D1ACF" w:rsidRPr="009431F2">
              <w:rPr>
                <w:rFonts w:ascii="標楷體" w:eastAsia="標楷體" w:hAnsi="標楷體" w:hint="eastAsia"/>
              </w:rPr>
              <w:t>，其一[是否為更生債權人</w:t>
            </w:r>
          </w:p>
          <w:p w14:paraId="5AC3A27A" w14:textId="0F6CBE66" w:rsidR="006D1ACF" w:rsidRPr="009431F2" w:rsidRDefault="006D1ACF" w:rsidP="00271977">
            <w:pPr>
              <w:ind w:firstLineChars="100" w:firstLine="240"/>
              <w:rPr>
                <w:rFonts w:ascii="標楷體" w:eastAsia="標楷體" w:hAnsi="標楷體"/>
                <w:color w:val="000000"/>
              </w:rPr>
            </w:pPr>
            <w:r w:rsidRPr="009431F2">
              <w:rPr>
                <w:rFonts w:ascii="標楷體" w:eastAsia="標楷體" w:hAnsi="標楷體" w:hint="eastAsia"/>
              </w:rPr>
              <w:t>(</w:t>
            </w:r>
            <w:r w:rsidRPr="009431F2">
              <w:rPr>
                <w:rFonts w:ascii="標楷體" w:eastAsia="標楷體" w:hAnsi="標楷體"/>
                <w:color w:val="000000"/>
              </w:rPr>
              <w:t>JcicZ571.OwnerYn</w:t>
            </w:r>
            <w:r w:rsidRPr="009431F2">
              <w:rPr>
                <w:rFonts w:ascii="標楷體" w:eastAsia="標楷體" w:hAnsi="標楷體" w:hint="eastAsia"/>
              </w:rPr>
              <w:t>)]為</w:t>
            </w:r>
            <w:r w:rsidR="002A01F8" w:rsidRPr="009431F2">
              <w:rPr>
                <w:rFonts w:ascii="標楷體" w:eastAsia="標楷體" w:hAnsi="標楷體"/>
                <w:color w:val="000000"/>
                <w:lang w:eastAsia="zh-HK"/>
              </w:rPr>
              <w:t>"</w:t>
            </w:r>
            <w:r w:rsidRPr="009431F2">
              <w:rPr>
                <w:rFonts w:ascii="標楷體" w:eastAsia="標楷體" w:hAnsi="標楷體"/>
                <w:color w:val="000000"/>
                <w:lang w:eastAsia="zh-HK"/>
              </w:rPr>
              <w:t>Y</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且該筆資料</w:t>
            </w:r>
            <w:r w:rsidRPr="009431F2">
              <w:rPr>
                <w:rFonts w:ascii="標楷體" w:eastAsia="標楷體" w:hAnsi="標楷體" w:hint="eastAsia"/>
                <w:color w:val="000000"/>
              </w:rPr>
              <w:t>[債務人是否仍依更生</w:t>
            </w:r>
          </w:p>
          <w:p w14:paraId="350BE5A4" w14:textId="180A5C80" w:rsidR="006D1ACF" w:rsidRPr="009431F2" w:rsidRDefault="006D1ACF" w:rsidP="00271977">
            <w:pPr>
              <w:ind w:firstLineChars="100" w:firstLine="240"/>
              <w:rPr>
                <w:rFonts w:ascii="標楷體" w:eastAsia="標楷體" w:hAnsi="標楷體"/>
                <w:color w:val="000000"/>
                <w:lang w:eastAsia="zh-HK"/>
              </w:rPr>
            </w:pPr>
            <w:r w:rsidRPr="009431F2">
              <w:rPr>
                <w:rFonts w:ascii="標楷體" w:eastAsia="標楷體" w:hAnsi="標楷體" w:hint="eastAsia"/>
                <w:color w:val="000000"/>
              </w:rPr>
              <w:t>方案正常還款予本金融機構(</w:t>
            </w:r>
            <w:r w:rsidRPr="009431F2">
              <w:rPr>
                <w:rFonts w:ascii="標楷體" w:eastAsia="標楷體" w:hAnsi="標楷體"/>
                <w:color w:val="000000"/>
              </w:rPr>
              <w:t>JcicZ571.PayYn</w:t>
            </w:r>
            <w:r w:rsidRPr="009431F2">
              <w:rPr>
                <w:rFonts w:ascii="標楷體" w:eastAsia="標楷體" w:hAnsi="標楷體" w:hint="eastAsia"/>
                <w:color w:val="000000"/>
              </w:rPr>
              <w:t>)]為</w:t>
            </w:r>
            <w:r w:rsidR="002A01F8" w:rsidRPr="009431F2">
              <w:rPr>
                <w:rFonts w:ascii="標楷體" w:eastAsia="標楷體" w:hAnsi="標楷體"/>
                <w:color w:val="000000"/>
                <w:lang w:eastAsia="zh-HK"/>
              </w:rPr>
              <w:t>"</w:t>
            </w:r>
            <w:r w:rsidRPr="009431F2">
              <w:rPr>
                <w:rFonts w:ascii="標楷體" w:eastAsia="標楷體" w:hAnsi="標楷體"/>
                <w:color w:val="000000"/>
                <w:lang w:eastAsia="zh-HK"/>
              </w:rPr>
              <w:t>N</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則顯示</w:t>
            </w:r>
          </w:p>
          <w:p w14:paraId="3D58F2CB" w14:textId="03EF526E" w:rsidR="006D1ACF" w:rsidRPr="009431F2" w:rsidRDefault="006D1ACF" w:rsidP="00271977">
            <w:pPr>
              <w:ind w:firstLineChars="100" w:firstLine="240"/>
              <w:rPr>
                <w:rFonts w:ascii="標楷體" w:eastAsia="標楷體" w:hAnsi="標楷體"/>
              </w:rPr>
            </w:pPr>
            <w:r w:rsidRPr="009431F2">
              <w:rPr>
                <w:rFonts w:ascii="標楷體" w:eastAsia="標楷體" w:hAnsi="標楷體" w:hint="eastAsia"/>
                <w:color w:val="000000"/>
                <w:lang w:eastAsia="zh-HK"/>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rPr>
              <w:t xml:space="preserve">E0005 </w:t>
            </w:r>
            <w:r w:rsidRPr="009431F2">
              <w:rPr>
                <w:rFonts w:ascii="標楷體" w:eastAsia="標楷體" w:hAnsi="標楷體" w:hint="eastAsia"/>
                <w:color w:val="000000"/>
                <w:lang w:eastAsia="zh-HK"/>
              </w:rPr>
              <w:t>新增資料時，發生錯誤</w:t>
            </w:r>
            <w:r w:rsidRPr="009431F2">
              <w:rPr>
                <w:rFonts w:ascii="標楷體" w:eastAsia="標楷體" w:hAnsi="標楷體" w:hint="eastAsia"/>
                <w:color w:val="000000"/>
              </w:rPr>
              <w:t>((571)</w:t>
            </w:r>
            <w:r w:rsidRPr="009431F2">
              <w:rPr>
                <w:rFonts w:ascii="標楷體" w:eastAsia="標楷體" w:hAnsi="標楷體" w:hint="eastAsia"/>
                <w:color w:val="000000"/>
                <w:lang w:eastAsia="zh-HK"/>
              </w:rPr>
              <w:t xml:space="preserve"> </w:t>
            </w:r>
            <w:r w:rsidR="00F802CE" w:rsidRPr="009431F2">
              <w:rPr>
                <w:rFonts w:ascii="標楷體" w:eastAsia="標楷體" w:hAnsi="標楷體"/>
                <w:color w:val="000000"/>
                <w:lang w:eastAsia="zh-HK"/>
              </w:rPr>
              <w:t>"</w:t>
            </w:r>
            <w:r w:rsidRPr="009431F2">
              <w:rPr>
                <w:rFonts w:ascii="標楷體" w:eastAsia="標楷體" w:hAnsi="標楷體" w:hint="eastAsia"/>
              </w:rPr>
              <w:t>是否為更生債</w:t>
            </w:r>
          </w:p>
          <w:p w14:paraId="452E5E78" w14:textId="4067B53C" w:rsidR="006D1ACF" w:rsidRPr="009431F2" w:rsidRDefault="006D1ACF" w:rsidP="00271977">
            <w:pPr>
              <w:ind w:firstLineChars="100" w:firstLine="240"/>
              <w:rPr>
                <w:rFonts w:ascii="標楷體" w:eastAsia="標楷體" w:hAnsi="標楷體"/>
                <w:color w:val="000000"/>
              </w:rPr>
            </w:pPr>
            <w:r w:rsidRPr="009431F2">
              <w:rPr>
                <w:rFonts w:ascii="標楷體" w:eastAsia="標楷體" w:hAnsi="標楷體" w:hint="eastAsia"/>
              </w:rPr>
              <w:t>權人</w:t>
            </w:r>
            <w:r w:rsidR="002A01F8" w:rsidRPr="009431F2">
              <w:rPr>
                <w:rFonts w:ascii="標楷體" w:eastAsia="標楷體" w:hAnsi="標楷體"/>
                <w:color w:val="000000"/>
                <w:lang w:eastAsia="zh-HK"/>
              </w:rPr>
              <w:t>"</w:t>
            </w:r>
            <w:r w:rsidRPr="009431F2">
              <w:rPr>
                <w:rFonts w:ascii="標楷體" w:eastAsia="標楷體" w:hAnsi="標楷體" w:hint="eastAsia"/>
              </w:rPr>
              <w:t>為</w:t>
            </w:r>
            <w:r w:rsidR="002A01F8" w:rsidRPr="009431F2">
              <w:rPr>
                <w:rFonts w:ascii="標楷體" w:eastAsia="標楷體" w:hAnsi="標楷體"/>
                <w:color w:val="000000"/>
                <w:lang w:eastAsia="zh-HK"/>
              </w:rPr>
              <w:t>"</w:t>
            </w:r>
            <w:r w:rsidRPr="009431F2">
              <w:rPr>
                <w:rFonts w:ascii="標楷體" w:eastAsia="標楷體" w:hAnsi="標楷體"/>
                <w:color w:val="000000"/>
                <w:lang w:eastAsia="zh-HK"/>
              </w:rPr>
              <w:t>Y</w:t>
            </w:r>
            <w:r w:rsidRPr="009431F2">
              <w:rPr>
                <w:rFonts w:ascii="標楷體" w:eastAsia="標楷體" w:hAnsi="標楷體" w:hint="eastAsia"/>
                <w:color w:val="000000"/>
                <w:lang w:eastAsia="zh-HK"/>
              </w:rPr>
              <w:t xml:space="preserve"> </w:t>
            </w:r>
            <w:r w:rsidR="00F802CE" w:rsidRPr="009431F2">
              <w:rPr>
                <w:rFonts w:ascii="標楷體" w:eastAsia="標楷體" w:hAnsi="標楷體"/>
                <w:color w:val="000000"/>
                <w:lang w:eastAsia="zh-HK"/>
              </w:rPr>
              <w:t>"</w:t>
            </w:r>
            <w:r w:rsidRPr="009431F2">
              <w:rPr>
                <w:rFonts w:ascii="標楷體" w:eastAsia="標楷體" w:hAnsi="標楷體" w:hint="eastAsia"/>
                <w:color w:val="000000"/>
                <w:lang w:eastAsia="zh-HK"/>
              </w:rPr>
              <w:t>，且</w:t>
            </w:r>
            <w:r w:rsidR="002A01F8" w:rsidRPr="009431F2">
              <w:rPr>
                <w:rFonts w:ascii="標楷體" w:eastAsia="標楷體" w:hAnsi="標楷體"/>
                <w:color w:val="000000"/>
                <w:lang w:eastAsia="zh-HK"/>
              </w:rPr>
              <w:t>"</w:t>
            </w:r>
            <w:r w:rsidRPr="009431F2">
              <w:rPr>
                <w:rFonts w:ascii="標楷體" w:eastAsia="標楷體" w:hAnsi="標楷體" w:hint="eastAsia"/>
                <w:color w:val="000000"/>
              </w:rPr>
              <w:t>債務人是否仍依更生方案正常還款予本金融</w:t>
            </w:r>
          </w:p>
          <w:p w14:paraId="3A57C08B" w14:textId="071A006A" w:rsidR="003B0A9D" w:rsidRPr="009431F2" w:rsidRDefault="006D1ACF" w:rsidP="00271977">
            <w:pPr>
              <w:ind w:firstLineChars="100" w:firstLine="240"/>
              <w:rPr>
                <w:rFonts w:ascii="標楷體" w:eastAsia="標楷體" w:hAnsi="標楷體"/>
                <w:color w:val="000000"/>
                <w:lang w:eastAsia="zh-HK"/>
              </w:rPr>
            </w:pPr>
            <w:r w:rsidRPr="009431F2">
              <w:rPr>
                <w:rFonts w:ascii="標楷體" w:eastAsia="標楷體" w:hAnsi="標楷體" w:hint="eastAsia"/>
                <w:color w:val="000000"/>
              </w:rPr>
              <w:t>機構</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為</w:t>
            </w:r>
            <w:r w:rsidR="002A01F8" w:rsidRPr="009431F2">
              <w:rPr>
                <w:rFonts w:ascii="標楷體" w:eastAsia="標楷體" w:hAnsi="標楷體"/>
                <w:color w:val="000000"/>
                <w:lang w:eastAsia="zh-HK"/>
              </w:rPr>
              <w:t>"</w:t>
            </w:r>
            <w:r w:rsidRPr="009431F2">
              <w:rPr>
                <w:rFonts w:ascii="標楷體" w:eastAsia="標楷體" w:hAnsi="標楷體" w:hint="eastAsia"/>
                <w:color w:val="000000"/>
              </w:rPr>
              <w:t>N</w:t>
            </w:r>
            <w:r w:rsidR="002A01F8" w:rsidRPr="009431F2">
              <w:rPr>
                <w:rFonts w:ascii="標楷體" w:eastAsia="標楷體" w:hAnsi="標楷體"/>
                <w:color w:val="000000"/>
                <w:lang w:eastAsia="zh-HK"/>
              </w:rPr>
              <w:t>"</w:t>
            </w:r>
            <w:r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3BB59E02" w14:textId="77777777" w:rsidR="00D702F8" w:rsidRPr="009431F2" w:rsidRDefault="006D1ACF" w:rsidP="00271977">
            <w:pPr>
              <w:rPr>
                <w:rFonts w:ascii="標楷體" w:eastAsia="標楷體" w:hAnsi="標楷體"/>
                <w:color w:val="000000"/>
              </w:rPr>
            </w:pPr>
            <w:r w:rsidRPr="009431F2">
              <w:rPr>
                <w:rFonts w:ascii="標楷體" w:eastAsia="標楷體" w:hAnsi="標楷體" w:hint="eastAsia"/>
                <w:color w:val="000000"/>
              </w:rPr>
              <w:t>4.</w:t>
            </w:r>
            <w:r w:rsidR="00D702F8" w:rsidRPr="009431F2">
              <w:rPr>
                <w:rFonts w:ascii="標楷體" w:eastAsia="標楷體" w:hAnsi="標楷體" w:hint="eastAsia"/>
                <w:color w:val="000000"/>
              </w:rPr>
              <w:t>檢核[參與分配債權金額]若與[更生款項統一收付回報債權資</w:t>
            </w:r>
          </w:p>
          <w:p w14:paraId="38FCDA57" w14:textId="77777777" w:rsidR="00D702F8" w:rsidRPr="009431F2" w:rsidRDefault="00D702F8" w:rsidP="00271977">
            <w:pPr>
              <w:rPr>
                <w:rFonts w:ascii="標楷體" w:eastAsia="標楷體" w:hAnsi="標楷體"/>
                <w:color w:val="000000"/>
              </w:rPr>
            </w:pPr>
            <w:r w:rsidRPr="009431F2">
              <w:rPr>
                <w:rFonts w:ascii="標楷體" w:eastAsia="標楷體" w:hAnsi="標楷體" w:hint="eastAsia"/>
                <w:color w:val="000000"/>
              </w:rPr>
              <w:t xml:space="preserve">  料(</w:t>
            </w:r>
            <w:r w:rsidRPr="009431F2">
              <w:rPr>
                <w:rFonts w:ascii="標楷體" w:eastAsia="標楷體" w:hAnsi="標楷體"/>
                <w:color w:val="000000"/>
              </w:rPr>
              <w:t>JcicZ571</w:t>
            </w:r>
            <w:r w:rsidRPr="009431F2">
              <w:rPr>
                <w:rFonts w:ascii="標楷體" w:eastAsia="標楷體" w:hAnsi="標楷體" w:hint="eastAsia"/>
                <w:color w:val="000000"/>
              </w:rPr>
              <w:t>)</w:t>
            </w:r>
            <w:r w:rsidRPr="009431F2">
              <w:rPr>
                <w:rFonts w:ascii="標楷體" w:eastAsia="標楷體" w:hAnsi="標楷體"/>
                <w:color w:val="000000"/>
              </w:rPr>
              <w:t>]</w:t>
            </w:r>
            <w:r w:rsidRPr="009431F2">
              <w:rPr>
                <w:rFonts w:ascii="標楷體" w:eastAsia="標楷體" w:hAnsi="標楷體" w:hint="eastAsia"/>
                <w:color w:val="000000"/>
              </w:rPr>
              <w:t>中最新一筆資料之[參與分配債權金額]不一致</w:t>
            </w:r>
          </w:p>
          <w:p w14:paraId="1CFF952B" w14:textId="5EB5E3BF" w:rsidR="00D702F8" w:rsidRPr="009431F2" w:rsidRDefault="00D702F8" w:rsidP="00271977">
            <w:pPr>
              <w:rPr>
                <w:rFonts w:ascii="標楷體" w:eastAsia="標楷體" w:hAnsi="標楷體"/>
                <w:color w:val="000000"/>
              </w:rPr>
            </w:pPr>
            <w:r w:rsidRPr="009431F2">
              <w:rPr>
                <w:rFonts w:ascii="標楷體" w:eastAsia="標楷體" w:hAnsi="標楷體" w:hint="eastAsia"/>
                <w:color w:val="000000"/>
              </w:rPr>
              <w:t xml:space="preserve">  則顯示錯誤訊息:</w:t>
            </w:r>
            <w:r w:rsidRPr="009431F2">
              <w:rPr>
                <w:rFonts w:ascii="標楷體" w:eastAsia="標楷體" w:hAnsi="標楷體" w:hint="eastAsia"/>
                <w:color w:val="000000"/>
                <w:lang w:eastAsia="zh-HK"/>
              </w:rPr>
              <w:t xml:space="preserve"> </w:t>
            </w:r>
            <w:r w:rsidR="00F802CE" w:rsidRPr="009431F2">
              <w:rPr>
                <w:rFonts w:ascii="標楷體" w:eastAsia="標楷體" w:hAnsi="標楷體"/>
                <w:color w:val="000000"/>
                <w:lang w:eastAsia="zh-HK"/>
              </w:rPr>
              <w:t>"</w:t>
            </w:r>
            <w:r w:rsidRPr="009431F2">
              <w:rPr>
                <w:rFonts w:ascii="標楷體" w:eastAsia="標楷體" w:hAnsi="標楷體" w:hint="eastAsia"/>
                <w:color w:val="000000"/>
              </w:rPr>
              <w:t>E00</w:t>
            </w:r>
            <w:r w:rsidR="008E6616" w:rsidRPr="009431F2">
              <w:rPr>
                <w:rFonts w:ascii="標楷體" w:eastAsia="標楷體" w:hAnsi="標楷體" w:hint="eastAsia"/>
                <w:color w:val="000000"/>
              </w:rPr>
              <w:t>0</w:t>
            </w:r>
            <w:r w:rsidRPr="009431F2">
              <w:rPr>
                <w:rFonts w:ascii="標楷體" w:eastAsia="標楷體" w:hAnsi="標楷體" w:hint="eastAsia"/>
                <w:color w:val="000000"/>
              </w:rPr>
              <w:t>5</w:t>
            </w:r>
            <w:r w:rsidRPr="009431F2">
              <w:rPr>
                <w:rFonts w:ascii="標楷體" w:eastAsia="標楷體" w:hAnsi="標楷體" w:hint="eastAsia"/>
                <w:color w:val="000000"/>
                <w:lang w:eastAsia="zh-HK"/>
              </w:rPr>
              <w:t>新增資料時，發生錯誤</w:t>
            </w:r>
            <w:r w:rsidRPr="009431F2">
              <w:rPr>
                <w:rFonts w:ascii="標楷體" w:eastAsia="標楷體" w:hAnsi="標楷體" w:hint="eastAsia"/>
                <w:color w:val="000000"/>
              </w:rPr>
              <w:t>(參與分配債權</w:t>
            </w:r>
          </w:p>
          <w:p w14:paraId="10DF9CA2" w14:textId="765F2A43" w:rsidR="00D702F8" w:rsidRPr="009431F2" w:rsidRDefault="00D702F8" w:rsidP="00271977">
            <w:pPr>
              <w:rPr>
                <w:rFonts w:ascii="標楷體" w:eastAsia="標楷體" w:hAnsi="標楷體"/>
                <w:color w:val="000000"/>
              </w:rPr>
            </w:pPr>
            <w:r w:rsidRPr="009431F2">
              <w:rPr>
                <w:rFonts w:ascii="標楷體" w:eastAsia="標楷體" w:hAnsi="標楷體" w:hint="eastAsia"/>
                <w:color w:val="000000"/>
              </w:rPr>
              <w:t xml:space="preserve">  金額與最新一筆(571)更生款項統一收付回報債權資料之</w:t>
            </w:r>
            <w:r w:rsidR="002A01F8" w:rsidRPr="009431F2">
              <w:rPr>
                <w:rFonts w:ascii="標楷體" w:eastAsia="標楷體" w:hAnsi="標楷體"/>
                <w:color w:val="000000"/>
                <w:lang w:eastAsia="zh-HK"/>
              </w:rPr>
              <w:t>"</w:t>
            </w:r>
            <w:r w:rsidRPr="009431F2">
              <w:rPr>
                <w:rFonts w:ascii="標楷體" w:eastAsia="標楷體" w:hAnsi="標楷體" w:hint="eastAsia"/>
                <w:color w:val="000000"/>
              </w:rPr>
              <w:t>參與</w:t>
            </w:r>
          </w:p>
          <w:p w14:paraId="5FDB6AF9" w14:textId="3A6C3096" w:rsidR="006D1ACF" w:rsidRPr="009431F2" w:rsidRDefault="00D702F8" w:rsidP="00271977">
            <w:pPr>
              <w:rPr>
                <w:rFonts w:ascii="標楷體" w:eastAsia="標楷體" w:hAnsi="標楷體"/>
                <w:color w:val="000000"/>
                <w:lang w:eastAsia="zh-HK"/>
              </w:rPr>
            </w:pPr>
            <w:r w:rsidRPr="009431F2">
              <w:rPr>
                <w:rFonts w:ascii="標楷體" w:eastAsia="標楷體" w:hAnsi="標楷體" w:hint="eastAsia"/>
                <w:color w:val="000000"/>
              </w:rPr>
              <w:t xml:space="preserve">  分配債權金額</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不一致</w:t>
            </w:r>
            <w:r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538267F7" w14:textId="77777777" w:rsidR="003B0A9D" w:rsidRPr="009431F2" w:rsidRDefault="003B0A9D"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4CDB55E8" w14:textId="2DA34F5D" w:rsidR="003B0A9D" w:rsidRPr="009431F2" w:rsidRDefault="00D702F8" w:rsidP="00271977">
            <w:pPr>
              <w:rPr>
                <w:rFonts w:ascii="標楷體" w:eastAsia="標楷體" w:hAnsi="標楷體"/>
                <w:lang w:eastAsia="zh-HK"/>
              </w:rPr>
            </w:pPr>
            <w:r w:rsidRPr="009431F2">
              <w:rPr>
                <w:rFonts w:ascii="標楷體" w:eastAsia="標楷體" w:hAnsi="標楷體" w:hint="eastAsia"/>
              </w:rPr>
              <w:t>5</w:t>
            </w:r>
            <w:r w:rsidR="003B0A9D" w:rsidRPr="009431F2">
              <w:rPr>
                <w:rFonts w:ascii="標楷體" w:eastAsia="標楷體" w:hAnsi="標楷體" w:hint="eastAsia"/>
              </w:rPr>
              <w:t>.</w:t>
            </w:r>
            <w:r w:rsidR="003B0A9D" w:rsidRPr="009431F2">
              <w:rPr>
                <w:rFonts w:ascii="標楷體" w:eastAsia="標楷體" w:hAnsi="標楷體" w:hint="eastAsia"/>
                <w:lang w:eastAsia="zh-HK"/>
              </w:rPr>
              <w:t>新增</w:t>
            </w:r>
            <w:r w:rsidR="00A70B4B" w:rsidRPr="009431F2">
              <w:rPr>
                <w:rFonts w:ascii="標楷體" w:eastAsia="標楷體" w:hAnsi="標楷體" w:hint="eastAsia"/>
              </w:rPr>
              <w:t>更生款項統一收款及撥付款項分配表資料</w:t>
            </w:r>
          </w:p>
        </w:tc>
      </w:tr>
      <w:tr w:rsidR="003B0A9D" w:rsidRPr="009431F2"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87B59FE" w14:textId="77777777" w:rsidR="003B0A9D" w:rsidRPr="009431F2" w:rsidRDefault="003B0A9D" w:rsidP="00271977">
      <w:pPr>
        <w:pStyle w:val="a"/>
        <w:numPr>
          <w:ilvl w:val="0"/>
          <w:numId w:val="0"/>
        </w:numPr>
        <w:spacing w:before="0"/>
        <w:rPr>
          <w:rFonts w:ascii="標楷體" w:hAnsi="標楷體"/>
        </w:rPr>
      </w:pPr>
    </w:p>
    <w:p w14:paraId="2F386BB2"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9431F2" w14:paraId="786CDEEB"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9431F2" w:rsidRDefault="003B0A9D"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9431F2" w:rsidRDefault="003B0A9D"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9431F2" w:rsidRDefault="003B0A9D" w:rsidP="00271977">
            <w:pPr>
              <w:rPr>
                <w:rFonts w:ascii="標楷體" w:eastAsia="標楷體" w:hAnsi="標楷體"/>
              </w:rPr>
            </w:pPr>
            <w:r w:rsidRPr="009431F2">
              <w:rPr>
                <w:rFonts w:ascii="標楷體" w:eastAsia="標楷體" w:hAnsi="標楷體" w:hint="eastAsia"/>
              </w:rPr>
              <w:t>處理邏輯及注意事項</w:t>
            </w:r>
          </w:p>
        </w:tc>
      </w:tr>
      <w:tr w:rsidR="003B0A9D" w:rsidRPr="009431F2" w14:paraId="4C930104"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9431F2"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9431F2"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9431F2" w:rsidRDefault="003B0A9D"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9431F2" w:rsidRDefault="003B0A9D"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9431F2" w:rsidRDefault="003B0A9D"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9431F2" w:rsidRDefault="003B0A9D"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9431F2" w:rsidRDefault="003B0A9D"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9431F2" w:rsidRDefault="003B0A9D" w:rsidP="00271977">
            <w:pPr>
              <w:widowControl/>
              <w:rPr>
                <w:rFonts w:ascii="標楷體" w:eastAsia="標楷體" w:hAnsi="標楷體"/>
              </w:rPr>
            </w:pPr>
          </w:p>
        </w:tc>
      </w:tr>
      <w:tr w:rsidR="003B0A9D" w:rsidRPr="009431F2" w14:paraId="445791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9431F2" w:rsidRDefault="003B0A9D"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9431F2" w:rsidRDefault="003B0A9D"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9431F2" w:rsidRDefault="003B0A9D"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9431F2"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9431F2" w:rsidRDefault="003B0A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A8751BD" w14:textId="4703FAEF" w:rsidR="003B0A9D" w:rsidRPr="009431F2" w:rsidRDefault="003B0A9D"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9743E2" w:rsidRPr="009431F2">
              <w:rPr>
                <w:rFonts w:ascii="標楷體" w:eastAsia="標楷體" w:hAnsi="標楷體" w:hint="eastAsia"/>
              </w:rPr>
              <w:t>2</w:t>
            </w:r>
            <w:r w:rsidRPr="009431F2">
              <w:rPr>
                <w:rFonts w:ascii="標楷體" w:eastAsia="標楷體" w:hAnsi="標楷體"/>
              </w:rPr>
              <w:t>.TranKey</w:t>
            </w:r>
          </w:p>
        </w:tc>
      </w:tr>
      <w:tr w:rsidR="003B0A9D" w:rsidRPr="009431F2" w14:paraId="3251F6E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9431F2"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9431F2" w:rsidRDefault="003B0A9D"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9431F2"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9431F2"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9431F2" w:rsidRDefault="003B0A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3B0A9D" w:rsidRPr="009431F2" w14:paraId="46F8ED9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9431F2" w:rsidRDefault="003B0A9D"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9431F2" w:rsidRDefault="003B0A9D"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9431F2"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9431F2"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9431F2" w:rsidRDefault="003B0A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432ABE3" w14:textId="6F484EF6" w:rsidR="003B0A9D" w:rsidRPr="009431F2" w:rsidRDefault="003B0A9D"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9743E2" w:rsidRPr="009431F2">
              <w:rPr>
                <w:rFonts w:ascii="標楷體" w:eastAsia="標楷體" w:hAnsi="標楷體"/>
              </w:rPr>
              <w:t>2</w:t>
            </w:r>
            <w:r w:rsidRPr="009431F2">
              <w:rPr>
                <w:rFonts w:ascii="標楷體" w:eastAsia="標楷體" w:hAnsi="標楷體"/>
              </w:rPr>
              <w:t>.CustId</w:t>
            </w:r>
          </w:p>
        </w:tc>
      </w:tr>
      <w:tr w:rsidR="003B0A9D" w:rsidRPr="009431F2" w14:paraId="35CE4F5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9431F2" w:rsidRDefault="003B0A9D"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9431F2" w:rsidRDefault="003B0A9D"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9431F2" w:rsidRDefault="003B0A9D"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9431F2"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9431F2" w:rsidRDefault="003B0A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9178176" w14:textId="77541847"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9743E2" w:rsidRPr="009431F2">
              <w:rPr>
                <w:rFonts w:ascii="標楷體" w:eastAsia="標楷體" w:hAnsi="標楷體"/>
              </w:rPr>
              <w:t>2</w:t>
            </w:r>
            <w:r w:rsidRPr="009431F2">
              <w:rPr>
                <w:rFonts w:ascii="標楷體" w:eastAsia="標楷體" w:hAnsi="標楷體"/>
              </w:rPr>
              <w:t>.SubmitKey</w:t>
            </w:r>
          </w:p>
        </w:tc>
      </w:tr>
      <w:tr w:rsidR="0033265C" w:rsidRPr="009431F2" w14:paraId="5A5CABA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3B0A9D" w:rsidRPr="009431F2" w14:paraId="457E108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9431F2"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9431F2" w:rsidRDefault="003B0A9D"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9431F2"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9431F2"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9431F2" w:rsidRDefault="003B0A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9743E2" w:rsidRPr="009431F2" w14:paraId="7BAD17D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9431F2" w:rsidRDefault="009743E2"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9431F2" w:rsidRDefault="00B5629D" w:rsidP="00271977">
            <w:pPr>
              <w:rPr>
                <w:rFonts w:ascii="標楷體" w:eastAsia="標楷體" w:hAnsi="標楷體"/>
              </w:rPr>
            </w:pPr>
            <w:r w:rsidRPr="009431F2">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9431F2" w:rsidRDefault="009743E2"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9431F2"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9431F2"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9431F2" w:rsidRDefault="009743E2"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9431F2" w:rsidRDefault="009743E2"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9431F2" w:rsidRDefault="009743E2" w:rsidP="00271977">
            <w:pPr>
              <w:rPr>
                <w:rFonts w:ascii="標楷體" w:eastAsia="標楷體" w:hAnsi="標楷體"/>
              </w:rPr>
            </w:pPr>
            <w:r w:rsidRPr="009431F2">
              <w:rPr>
                <w:rFonts w:ascii="標楷體" w:eastAsia="標楷體" w:hAnsi="標楷體" w:hint="eastAsia"/>
              </w:rPr>
              <w:t>1.限輸入日期，檢核條件:</w:t>
            </w:r>
          </w:p>
          <w:p w14:paraId="29556D9B" w14:textId="77777777" w:rsidR="009743E2" w:rsidRPr="009431F2" w:rsidRDefault="009743E2"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4D5A8FA0" w14:textId="77777777" w:rsidR="009743E2" w:rsidRPr="009431F2" w:rsidRDefault="009743E2"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1357A9A" w14:textId="14EECE62" w:rsidR="009743E2" w:rsidRPr="009431F2" w:rsidRDefault="009743E2"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Ap</w:t>
            </w:r>
            <w:r w:rsidRPr="009431F2">
              <w:rPr>
                <w:rFonts w:ascii="標楷體" w:eastAsia="標楷體" w:hAnsi="標楷體"/>
              </w:rPr>
              <w:t>plyDate</w:t>
            </w:r>
          </w:p>
        </w:tc>
      </w:tr>
      <w:tr w:rsidR="009743E2" w:rsidRPr="009431F2" w14:paraId="26AB9EB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9431F2" w:rsidRDefault="009743E2"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9431F2" w:rsidRDefault="009743E2" w:rsidP="00271977">
            <w:pPr>
              <w:rPr>
                <w:rFonts w:ascii="標楷體" w:eastAsia="標楷體" w:hAnsi="標楷體"/>
              </w:rPr>
            </w:pPr>
            <w:r w:rsidRPr="009431F2">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9431F2" w:rsidRDefault="009743E2"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9431F2"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9431F2"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9431F2" w:rsidRDefault="009743E2"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9431F2" w:rsidRDefault="009743E2"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9431F2" w:rsidRDefault="009743E2" w:rsidP="00271977">
            <w:pPr>
              <w:rPr>
                <w:rFonts w:ascii="標楷體" w:eastAsia="標楷體" w:hAnsi="標楷體"/>
              </w:rPr>
            </w:pPr>
            <w:r w:rsidRPr="009431F2">
              <w:rPr>
                <w:rFonts w:ascii="標楷體" w:eastAsia="標楷體" w:hAnsi="標楷體" w:hint="eastAsia"/>
              </w:rPr>
              <w:t>1.限輸入日期，檢核條件:</w:t>
            </w:r>
          </w:p>
          <w:p w14:paraId="1C74AF79" w14:textId="77777777" w:rsidR="009743E2" w:rsidRPr="009431F2" w:rsidRDefault="009743E2"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437C6702" w14:textId="77777777" w:rsidR="009743E2" w:rsidRPr="009431F2" w:rsidRDefault="009743E2"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3CBA5FD" w14:textId="6D72C2CC" w:rsidR="009743E2" w:rsidRPr="009431F2" w:rsidRDefault="009743E2"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00B5629D" w:rsidRPr="009431F2">
              <w:rPr>
                <w:rFonts w:ascii="標楷體" w:eastAsia="標楷體" w:hAnsi="標楷體"/>
              </w:rPr>
              <w:t>StartDate</w:t>
            </w:r>
          </w:p>
        </w:tc>
      </w:tr>
      <w:tr w:rsidR="009743E2" w:rsidRPr="009431F2" w14:paraId="013A390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9431F2" w:rsidRDefault="009743E2"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9431F2" w:rsidRDefault="009743E2" w:rsidP="00271977">
            <w:pPr>
              <w:rPr>
                <w:rFonts w:ascii="標楷體" w:eastAsia="標楷體" w:hAnsi="標楷體"/>
              </w:rPr>
            </w:pPr>
            <w:r w:rsidRPr="009431F2">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9431F2" w:rsidRDefault="009743E2"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9431F2"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9431F2"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9431F2" w:rsidRDefault="009743E2"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9431F2" w:rsidRDefault="009743E2"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9431F2" w:rsidRDefault="009743E2" w:rsidP="00271977">
            <w:pPr>
              <w:rPr>
                <w:rFonts w:ascii="標楷體" w:eastAsia="標楷體" w:hAnsi="標楷體"/>
              </w:rPr>
            </w:pPr>
            <w:r w:rsidRPr="009431F2">
              <w:rPr>
                <w:rFonts w:ascii="標楷體" w:eastAsia="標楷體" w:hAnsi="標楷體" w:hint="eastAsia"/>
              </w:rPr>
              <w:t>1.限輸入日期，檢核條件:</w:t>
            </w:r>
          </w:p>
          <w:p w14:paraId="27A74013" w14:textId="77777777" w:rsidR="009743E2" w:rsidRPr="009431F2" w:rsidRDefault="009743E2"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5651EFE5" w14:textId="77777777" w:rsidR="009743E2" w:rsidRPr="009431F2" w:rsidRDefault="009743E2"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0881FD7" w14:textId="02EEBFC0" w:rsidR="009743E2" w:rsidRPr="009431F2" w:rsidRDefault="009743E2"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00B5629D" w:rsidRPr="009431F2">
              <w:rPr>
                <w:rFonts w:ascii="標楷體" w:eastAsia="標楷體" w:hAnsi="標楷體"/>
              </w:rPr>
              <w:t>PayDate</w:t>
            </w:r>
          </w:p>
        </w:tc>
      </w:tr>
      <w:tr w:rsidR="00B5629D" w:rsidRPr="009431F2" w14:paraId="666E334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9431F2" w:rsidRDefault="00B5629D"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9431F2" w:rsidRDefault="00B5629D"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9431F2" w:rsidRDefault="00B5629D"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9431F2"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9431F2"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9431F2" w:rsidRDefault="00B5629D"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9431F2" w:rsidRDefault="00B5629D"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9431F2" w:rsidRDefault="00B5629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檢核條件:</w:t>
            </w:r>
          </w:p>
          <w:p w14:paraId="18B94A8E" w14:textId="77777777" w:rsidR="00B5629D" w:rsidRPr="009431F2" w:rsidRDefault="00B5629D" w:rsidP="00271977">
            <w:pPr>
              <w:rPr>
                <w:rFonts w:ascii="標楷體" w:eastAsia="標楷體" w:hAnsi="標楷體"/>
              </w:rPr>
            </w:pPr>
            <w:r w:rsidRPr="009431F2">
              <w:rPr>
                <w:rFonts w:ascii="標楷體" w:eastAsia="標楷體" w:hAnsi="標楷體" w:hint="eastAsia"/>
              </w:rPr>
              <w:t xml:space="preserve">  (1).不可為空白/V(7)</w:t>
            </w:r>
          </w:p>
          <w:p w14:paraId="176DDDAA" w14:textId="77777777" w:rsidR="00B5629D" w:rsidRPr="009431F2" w:rsidRDefault="00B5629D" w:rsidP="00271977">
            <w:pPr>
              <w:rPr>
                <w:rFonts w:ascii="標楷體" w:eastAsia="標楷體" w:hAnsi="標楷體"/>
              </w:rPr>
            </w:pPr>
            <w:r w:rsidRPr="009431F2">
              <w:rPr>
                <w:rFonts w:ascii="標楷體" w:eastAsia="標楷體" w:hAnsi="標楷體" w:hint="eastAsia"/>
              </w:rPr>
              <w:t xml:space="preserve">  (2).限輸入英數字/V(NL)</w:t>
            </w:r>
          </w:p>
          <w:p w14:paraId="6C7F3056" w14:textId="6C7248AF" w:rsidR="00B5629D" w:rsidRPr="009431F2" w:rsidRDefault="00B5629D"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B</w:t>
            </w:r>
            <w:r w:rsidRPr="009431F2">
              <w:rPr>
                <w:rFonts w:ascii="標楷體" w:eastAsia="標楷體" w:hAnsi="標楷體"/>
              </w:rPr>
              <w:t>ankId</w:t>
            </w:r>
          </w:p>
        </w:tc>
      </w:tr>
      <w:tr w:rsidR="00B5629D" w:rsidRPr="009431F2" w14:paraId="080560D2" w14:textId="77777777" w:rsidTr="00DA00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9431F2"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9431F2" w:rsidRDefault="00B5629D" w:rsidP="00271977">
            <w:pPr>
              <w:rPr>
                <w:rFonts w:ascii="標楷體" w:eastAsia="標楷體" w:hAnsi="標楷體"/>
              </w:rPr>
            </w:pPr>
            <w:r w:rsidRPr="009431F2">
              <w:rPr>
                <w:rFonts w:ascii="標楷體" w:eastAsia="標楷體" w:hAnsi="標楷體" w:hint="eastAsia"/>
              </w:rPr>
              <w:t>檢核該[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債權金融機構代號中文]</w:t>
            </w:r>
          </w:p>
        </w:tc>
      </w:tr>
      <w:tr w:rsidR="00B5629D" w:rsidRPr="009431F2" w14:paraId="73B2E74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9431F2"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9431F2" w:rsidRDefault="00B5629D" w:rsidP="00271977">
            <w:pPr>
              <w:rPr>
                <w:rFonts w:ascii="標楷體" w:eastAsia="標楷體" w:hAnsi="標楷體"/>
              </w:rPr>
            </w:pPr>
            <w:r w:rsidRPr="009431F2">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9431F2"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9431F2"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9431F2"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9431F2"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9431F2" w:rsidRDefault="00B562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9431F2" w:rsidRDefault="00B5629D" w:rsidP="00271977">
            <w:pPr>
              <w:rPr>
                <w:rFonts w:ascii="標楷體" w:eastAsia="標楷體" w:hAnsi="標楷體"/>
              </w:rPr>
            </w:pPr>
            <w:r w:rsidRPr="009431F2">
              <w:rPr>
                <w:rFonts w:ascii="標楷體" w:eastAsia="標楷體" w:hAnsi="標楷體" w:hint="eastAsia"/>
              </w:rPr>
              <w:t>自動顯示</w:t>
            </w:r>
          </w:p>
        </w:tc>
      </w:tr>
      <w:tr w:rsidR="00B5629D" w:rsidRPr="009431F2" w14:paraId="79913E1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9431F2" w:rsidRDefault="00B5629D"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9431F2" w:rsidRDefault="00B5629D" w:rsidP="00271977">
            <w:pPr>
              <w:rPr>
                <w:rFonts w:ascii="標楷體" w:eastAsia="標楷體" w:hAnsi="標楷體"/>
              </w:rPr>
            </w:pPr>
            <w:r w:rsidRPr="009431F2">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9431F2" w:rsidRDefault="00B5629D"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9431F2"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9431F2"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9431F2"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9431F2" w:rsidRDefault="00B5629D"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9431F2" w:rsidRDefault="00B5629D" w:rsidP="00271977">
            <w:pPr>
              <w:rPr>
                <w:rFonts w:ascii="標楷體" w:eastAsia="標楷體" w:hAnsi="標楷體"/>
              </w:rPr>
            </w:pPr>
            <w:r w:rsidRPr="009431F2">
              <w:rPr>
                <w:rFonts w:ascii="標楷體" w:eastAsia="標楷體" w:hAnsi="標楷體" w:hint="eastAsia"/>
              </w:rPr>
              <w:t>1.</w:t>
            </w:r>
            <w:r w:rsidR="002B7A3C" w:rsidRPr="009431F2">
              <w:rPr>
                <w:rFonts w:ascii="標楷體" w:eastAsia="標楷體" w:hAnsi="標楷體" w:hint="eastAsia"/>
              </w:rPr>
              <w:t>限</w:t>
            </w:r>
            <w:r w:rsidRPr="009431F2">
              <w:rPr>
                <w:rFonts w:ascii="標楷體" w:eastAsia="標楷體" w:hAnsi="標楷體" w:hint="eastAsia"/>
              </w:rPr>
              <w:t>輸入數字</w:t>
            </w:r>
          </w:p>
          <w:p w14:paraId="44FB58FA" w14:textId="3556FF26" w:rsidR="00B5629D" w:rsidRPr="009431F2" w:rsidRDefault="00B5629D"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Al</w:t>
            </w:r>
            <w:r w:rsidRPr="009431F2">
              <w:rPr>
                <w:rFonts w:ascii="標楷體" w:eastAsia="標楷體" w:hAnsi="標楷體"/>
              </w:rPr>
              <w:t>lotAmt</w:t>
            </w:r>
          </w:p>
        </w:tc>
      </w:tr>
      <w:tr w:rsidR="00B5629D" w:rsidRPr="009431F2" w14:paraId="25E2689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9431F2" w:rsidRDefault="00B5629D"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9431F2" w:rsidRDefault="00B5629D" w:rsidP="00271977">
            <w:pPr>
              <w:rPr>
                <w:rFonts w:ascii="標楷體" w:eastAsia="標楷體" w:hAnsi="標楷體"/>
              </w:rPr>
            </w:pPr>
            <w:r w:rsidRPr="009431F2">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9431F2" w:rsidRDefault="00B5629D" w:rsidP="00271977">
            <w:pPr>
              <w:rPr>
                <w:rFonts w:ascii="標楷體" w:eastAsia="標楷體" w:hAnsi="標楷體"/>
              </w:rPr>
            </w:pPr>
            <w:r w:rsidRPr="009431F2">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9431F2"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9431F2"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9431F2"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9431F2" w:rsidRDefault="00B5629D"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9431F2" w:rsidRDefault="00B5629D" w:rsidP="00271977">
            <w:pPr>
              <w:rPr>
                <w:rFonts w:ascii="標楷體" w:eastAsia="標楷體" w:hAnsi="標楷體"/>
              </w:rPr>
            </w:pPr>
            <w:r w:rsidRPr="009431F2">
              <w:rPr>
                <w:rFonts w:ascii="標楷體" w:eastAsia="標楷體" w:hAnsi="標楷體" w:hint="eastAsia"/>
              </w:rPr>
              <w:t>1.</w:t>
            </w:r>
            <w:r w:rsidR="002B7A3C" w:rsidRPr="009431F2">
              <w:rPr>
                <w:rFonts w:ascii="標楷體" w:eastAsia="標楷體" w:hAnsi="標楷體" w:hint="eastAsia"/>
              </w:rPr>
              <w:t>限</w:t>
            </w:r>
            <w:r w:rsidRPr="009431F2">
              <w:rPr>
                <w:rFonts w:ascii="標楷體" w:eastAsia="標楷體" w:hAnsi="標楷體" w:hint="eastAsia"/>
              </w:rPr>
              <w:t>輸入數字</w:t>
            </w:r>
          </w:p>
          <w:p w14:paraId="224400E0" w14:textId="3344685C" w:rsidR="00B5629D" w:rsidRPr="009431F2" w:rsidRDefault="00B5629D"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OwnPercentage</w:t>
            </w:r>
          </w:p>
        </w:tc>
      </w:tr>
      <w:tr w:rsidR="00B5629D" w:rsidRPr="009431F2" w14:paraId="39742BE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9431F2" w:rsidRDefault="00B5629D" w:rsidP="00271977">
            <w:pPr>
              <w:rPr>
                <w:rFonts w:ascii="標楷體" w:eastAsia="標楷體" w:hAnsi="標楷體"/>
              </w:rPr>
            </w:pPr>
            <w:r w:rsidRPr="009431F2">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9431F2" w:rsidRDefault="00B5629D"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9431F2"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9431F2"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9431F2"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9431F2"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9431F2" w:rsidRDefault="00B562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9431F2" w:rsidRDefault="00B5629D"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A52E6FC" w14:textId="53D8753D" w:rsidR="00B5629D" w:rsidRPr="009431F2" w:rsidRDefault="00B5629D"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OutJcicDate</w:t>
            </w:r>
          </w:p>
        </w:tc>
      </w:tr>
    </w:tbl>
    <w:p w14:paraId="38C57CBC"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0B4F1224" w14:textId="0918BD48" w:rsidR="003B0A9D" w:rsidRPr="009431F2" w:rsidRDefault="00A70B4B" w:rsidP="00271977">
      <w:pPr>
        <w:pStyle w:val="42"/>
        <w:spacing w:after="72"/>
        <w:ind w:leftChars="0" w:left="0"/>
        <w:rPr>
          <w:rFonts w:ascii="標楷體" w:hAnsi="標楷體"/>
        </w:rPr>
      </w:pPr>
      <w:r w:rsidRPr="009431F2">
        <w:rPr>
          <w:rFonts w:ascii="標楷體" w:hAnsi="標楷體"/>
          <w:noProof/>
        </w:rPr>
        <w:drawing>
          <wp:inline distT="0" distB="0" distL="0" distR="0" wp14:anchorId="15221B2C" wp14:editId="164F9683">
            <wp:extent cx="6479540" cy="16789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678940"/>
                    </a:xfrm>
                    <a:prstGeom prst="rect">
                      <a:avLst/>
                    </a:prstGeom>
                  </pic:spPr>
                </pic:pic>
              </a:graphicData>
            </a:graphic>
          </wp:inline>
        </w:drawing>
      </w:r>
    </w:p>
    <w:p w14:paraId="73779A62"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B0A9D" w:rsidRPr="009431F2"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功能說明</w:t>
            </w:r>
          </w:p>
        </w:tc>
      </w:tr>
      <w:tr w:rsidR="003B0A9D" w:rsidRPr="009431F2"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9431F2" w:rsidRDefault="003B0A9D"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4AEDE8C4" w14:textId="77777777" w:rsidR="003B0A9D" w:rsidRPr="009431F2" w:rsidRDefault="003B0A9D"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7B8FE0BD" w14:textId="77777777" w:rsidR="005273B2" w:rsidRPr="009431F2" w:rsidRDefault="005273B2"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更生款項統一收款及撥付款項分配表資料(</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該</w:t>
            </w:r>
          </w:p>
          <w:p w14:paraId="59ADB8B5" w14:textId="77777777" w:rsidR="005273B2" w:rsidRPr="009431F2" w:rsidRDefault="005273B2" w:rsidP="00271977">
            <w:pPr>
              <w:ind w:firstLineChars="100" w:firstLine="240"/>
              <w:rPr>
                <w:rFonts w:ascii="標楷體" w:eastAsia="標楷體" w:hAnsi="標楷體"/>
              </w:rPr>
            </w:pPr>
            <w:r w:rsidRPr="009431F2">
              <w:rPr>
                <w:rFonts w:ascii="標楷體" w:eastAsia="標楷體" w:hAnsi="標楷體" w:hint="eastAsia"/>
              </w:rPr>
              <w:t>[債務人IDN(</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7893CFF1" w14:textId="77777777" w:rsidR="005273B2" w:rsidRPr="009431F2" w:rsidRDefault="005273B2"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更生款項統一收付申請日</w:t>
            </w:r>
          </w:p>
          <w:p w14:paraId="599D48BC" w14:textId="77777777" w:rsidR="005273B2" w:rsidRPr="009431F2" w:rsidRDefault="005273B2"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繳款日期(</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PayDate)</w:t>
            </w:r>
            <w:r w:rsidRPr="009431F2">
              <w:rPr>
                <w:rFonts w:ascii="標楷體" w:eastAsia="標楷體" w:hAnsi="標楷體" w:hint="eastAsia"/>
              </w:rPr>
              <w:t>]、[</w:t>
            </w:r>
          </w:p>
          <w:p w14:paraId="01FC3BA1" w14:textId="77777777" w:rsidR="005273B2" w:rsidRPr="009431F2" w:rsidRDefault="005273B2" w:rsidP="00271977">
            <w:pPr>
              <w:ind w:firstLineChars="100" w:firstLine="240"/>
              <w:rPr>
                <w:rFonts w:ascii="標楷體" w:eastAsia="標楷體" w:hAnsi="標楷體"/>
              </w:rPr>
            </w:pPr>
            <w:r w:rsidRPr="009431F2">
              <w:rPr>
                <w:rFonts w:ascii="標楷體" w:eastAsia="標楷體" w:hAnsi="標楷體" w:hint="eastAsia"/>
              </w:rPr>
              <w:t>債權金融機構代號(</w:t>
            </w:r>
            <w:r w:rsidRPr="009431F2">
              <w:rPr>
                <w:rFonts w:ascii="標楷體" w:eastAsia="標楷體" w:hAnsi="標楷體"/>
              </w:rPr>
              <w:t>JcicZ572.BankId)]</w:t>
            </w:r>
            <w:r w:rsidRPr="009431F2">
              <w:rPr>
                <w:rFonts w:ascii="標楷體" w:eastAsia="標楷體" w:hAnsi="標楷體" w:hint="eastAsia"/>
              </w:rPr>
              <w:t>是否存在，已存在者顯</w:t>
            </w:r>
          </w:p>
          <w:p w14:paraId="44882F1C" w14:textId="27BF830A" w:rsidR="005273B2" w:rsidRPr="009431F2" w:rsidRDefault="005273B2" w:rsidP="00271977">
            <w:pPr>
              <w:ind w:firstLineChars="100" w:firstLine="240"/>
              <w:rPr>
                <w:rFonts w:ascii="標楷體" w:eastAsia="標楷體" w:hAnsi="標楷體"/>
                <w:color w:val="000000"/>
              </w:rPr>
            </w:pPr>
            <w:r w:rsidRPr="009431F2">
              <w:rPr>
                <w:rFonts w:ascii="標楷體" w:eastAsia="標楷體" w:hAnsi="標楷體" w:hint="eastAsia"/>
              </w:rPr>
              <w:t>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7:修改</w:t>
            </w:r>
            <w:r w:rsidRPr="009431F2">
              <w:rPr>
                <w:rFonts w:ascii="標楷體" w:eastAsia="標楷體" w:hAnsi="標楷體" w:hint="eastAsia"/>
                <w:color w:val="000000"/>
                <w:lang w:eastAsia="zh-HK"/>
              </w:rPr>
              <w:t>資料時，發生錯誤</w:t>
            </w:r>
            <w:r w:rsidRPr="009431F2">
              <w:rPr>
                <w:rFonts w:ascii="標楷體" w:eastAsia="標楷體" w:hAnsi="標楷體" w:hint="eastAsia"/>
                <w:color w:val="000000"/>
              </w:rPr>
              <w:t>(</w:t>
            </w:r>
            <w:r w:rsidRPr="009431F2">
              <w:rPr>
                <w:rFonts w:ascii="標楷體" w:eastAsia="標楷體" w:hAnsi="標楷體" w:hint="eastAsia"/>
                <w:color w:val="000000"/>
                <w:lang w:eastAsia="zh-HK"/>
              </w:rPr>
              <w:t>已有相同資料</w:t>
            </w:r>
            <w:r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378411AD" w14:textId="77777777" w:rsidR="005273B2" w:rsidRPr="009431F2" w:rsidRDefault="005273B2" w:rsidP="00271977">
            <w:pPr>
              <w:rPr>
                <w:rFonts w:ascii="標楷體" w:eastAsia="標楷體" w:hAnsi="標楷體"/>
              </w:rPr>
            </w:pPr>
            <w:r w:rsidRPr="009431F2">
              <w:rPr>
                <w:rFonts w:ascii="標楷體" w:eastAsia="標楷體" w:hAnsi="標楷體" w:hint="eastAsia"/>
                <w:color w:val="000000"/>
              </w:rPr>
              <w:t>3.檢核[更生款項統一收付回報債權資料(</w:t>
            </w:r>
            <w:r w:rsidRPr="009431F2">
              <w:rPr>
                <w:rFonts w:ascii="標楷體" w:eastAsia="標楷體" w:hAnsi="標楷體"/>
                <w:color w:val="000000"/>
              </w:rPr>
              <w:t>JcicZ571</w:t>
            </w:r>
            <w:r w:rsidRPr="009431F2">
              <w:rPr>
                <w:rFonts w:ascii="標楷體" w:eastAsia="標楷體" w:hAnsi="標楷體" w:hint="eastAsia"/>
                <w:color w:val="000000"/>
              </w:rPr>
              <w:t>)]，若同一</w:t>
            </w:r>
            <w:r w:rsidRPr="009431F2">
              <w:rPr>
                <w:rFonts w:ascii="標楷體" w:eastAsia="標楷體" w:hAnsi="標楷體" w:hint="eastAsia"/>
              </w:rPr>
              <w:t>[債</w:t>
            </w:r>
          </w:p>
          <w:p w14:paraId="60A6F5C8" w14:textId="77777777" w:rsidR="005273B2" w:rsidRPr="009431F2" w:rsidRDefault="005273B2" w:rsidP="00271977">
            <w:pPr>
              <w:ind w:firstLineChars="100" w:firstLine="240"/>
              <w:rPr>
                <w:rFonts w:ascii="標楷體" w:eastAsia="標楷體" w:hAnsi="標楷體"/>
              </w:rPr>
            </w:pPr>
            <w:r w:rsidRPr="009431F2">
              <w:rPr>
                <w:rFonts w:ascii="標楷體" w:eastAsia="標楷體" w:hAnsi="標楷體" w:hint="eastAsia"/>
              </w:rPr>
              <w:t>務人IDN]資料中，其一[是否為更生債權人</w:t>
            </w:r>
          </w:p>
          <w:p w14:paraId="002FF4FE" w14:textId="72A87077" w:rsidR="005273B2" w:rsidRPr="009431F2" w:rsidRDefault="005273B2" w:rsidP="00271977">
            <w:pPr>
              <w:ind w:firstLineChars="100" w:firstLine="240"/>
              <w:rPr>
                <w:rFonts w:ascii="標楷體" w:eastAsia="標楷體" w:hAnsi="標楷體"/>
                <w:color w:val="000000"/>
              </w:rPr>
            </w:pPr>
            <w:r w:rsidRPr="009431F2">
              <w:rPr>
                <w:rFonts w:ascii="標楷體" w:eastAsia="標楷體" w:hAnsi="標楷體" w:hint="eastAsia"/>
              </w:rPr>
              <w:t>(</w:t>
            </w:r>
            <w:r w:rsidRPr="009431F2">
              <w:rPr>
                <w:rFonts w:ascii="標楷體" w:eastAsia="標楷體" w:hAnsi="標楷體"/>
                <w:color w:val="000000"/>
              </w:rPr>
              <w:t>JcicZ571.OwnerYn</w:t>
            </w:r>
            <w:r w:rsidRPr="009431F2">
              <w:rPr>
                <w:rFonts w:ascii="標楷體" w:eastAsia="標楷體" w:hAnsi="標楷體" w:hint="eastAsia"/>
              </w:rPr>
              <w:t>)]為</w:t>
            </w:r>
            <w:r w:rsidR="002A01F8" w:rsidRPr="009431F2">
              <w:rPr>
                <w:rFonts w:ascii="標楷體" w:eastAsia="標楷體" w:hAnsi="標楷體"/>
                <w:color w:val="000000"/>
                <w:lang w:eastAsia="zh-HK"/>
              </w:rPr>
              <w:t>"</w:t>
            </w:r>
            <w:r w:rsidRPr="009431F2">
              <w:rPr>
                <w:rFonts w:ascii="標楷體" w:eastAsia="標楷體" w:hAnsi="標楷體"/>
                <w:color w:val="000000"/>
                <w:lang w:eastAsia="zh-HK"/>
              </w:rPr>
              <w:t>Y</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且該筆資料</w:t>
            </w:r>
            <w:r w:rsidRPr="009431F2">
              <w:rPr>
                <w:rFonts w:ascii="標楷體" w:eastAsia="標楷體" w:hAnsi="標楷體" w:hint="eastAsia"/>
                <w:color w:val="000000"/>
              </w:rPr>
              <w:t>[債務人是否仍依更生</w:t>
            </w:r>
          </w:p>
          <w:p w14:paraId="4AD66700" w14:textId="04188AA8" w:rsidR="005273B2" w:rsidRPr="009431F2" w:rsidRDefault="005273B2" w:rsidP="00271977">
            <w:pPr>
              <w:ind w:firstLineChars="100" w:firstLine="240"/>
              <w:rPr>
                <w:rFonts w:ascii="標楷體" w:eastAsia="標楷體" w:hAnsi="標楷體"/>
                <w:color w:val="000000"/>
                <w:lang w:eastAsia="zh-HK"/>
              </w:rPr>
            </w:pPr>
            <w:r w:rsidRPr="009431F2">
              <w:rPr>
                <w:rFonts w:ascii="標楷體" w:eastAsia="標楷體" w:hAnsi="標楷體" w:hint="eastAsia"/>
                <w:color w:val="000000"/>
              </w:rPr>
              <w:t>方案正常還款予本金融機構(</w:t>
            </w:r>
            <w:r w:rsidRPr="009431F2">
              <w:rPr>
                <w:rFonts w:ascii="標楷體" w:eastAsia="標楷體" w:hAnsi="標楷體"/>
                <w:color w:val="000000"/>
              </w:rPr>
              <w:t>JcicZ571.PayYn</w:t>
            </w:r>
            <w:r w:rsidRPr="009431F2">
              <w:rPr>
                <w:rFonts w:ascii="標楷體" w:eastAsia="標楷體" w:hAnsi="標楷體" w:hint="eastAsia"/>
                <w:color w:val="000000"/>
              </w:rPr>
              <w:t>)]為</w:t>
            </w:r>
            <w:r w:rsidR="002A01F8" w:rsidRPr="009431F2">
              <w:rPr>
                <w:rFonts w:ascii="標楷體" w:eastAsia="標楷體" w:hAnsi="標楷體"/>
                <w:color w:val="000000"/>
                <w:lang w:eastAsia="zh-HK"/>
              </w:rPr>
              <w:t>"</w:t>
            </w:r>
            <w:r w:rsidRPr="009431F2">
              <w:rPr>
                <w:rFonts w:ascii="標楷體" w:eastAsia="標楷體" w:hAnsi="標楷體"/>
                <w:color w:val="000000"/>
                <w:lang w:eastAsia="zh-HK"/>
              </w:rPr>
              <w:t>N</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則顯示</w:t>
            </w:r>
          </w:p>
          <w:p w14:paraId="1E3A43B8" w14:textId="2406ECCC" w:rsidR="005273B2" w:rsidRPr="009431F2" w:rsidRDefault="005273B2" w:rsidP="00271977">
            <w:pPr>
              <w:ind w:firstLineChars="100" w:firstLine="240"/>
              <w:rPr>
                <w:rFonts w:ascii="標楷體" w:eastAsia="標楷體" w:hAnsi="標楷體"/>
              </w:rPr>
            </w:pPr>
            <w:r w:rsidRPr="009431F2">
              <w:rPr>
                <w:rFonts w:ascii="標楷體" w:eastAsia="標楷體" w:hAnsi="標楷體" w:hint="eastAsia"/>
                <w:color w:val="000000"/>
                <w:lang w:eastAsia="zh-HK"/>
              </w:rPr>
              <w:t>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rPr>
              <w:t>E000</w:t>
            </w:r>
            <w:r w:rsidR="00BC62BA" w:rsidRPr="009431F2">
              <w:rPr>
                <w:rFonts w:ascii="標楷體" w:eastAsia="標楷體" w:hAnsi="標楷體" w:hint="eastAsia"/>
                <w:color w:val="000000"/>
              </w:rPr>
              <w:t>7</w:t>
            </w:r>
            <w:r w:rsidRPr="009431F2">
              <w:rPr>
                <w:rFonts w:ascii="標楷體" w:eastAsia="標楷體" w:hAnsi="標楷體" w:hint="eastAsia"/>
                <w:color w:val="000000"/>
              </w:rPr>
              <w:t xml:space="preserve"> </w:t>
            </w:r>
            <w:r w:rsidR="00BC62BA" w:rsidRPr="009431F2">
              <w:rPr>
                <w:rFonts w:ascii="標楷體" w:eastAsia="標楷體" w:hAnsi="標楷體" w:hint="eastAsia"/>
                <w:color w:val="000000"/>
                <w:lang w:eastAsia="zh-HK"/>
              </w:rPr>
              <w:t>修改</w:t>
            </w:r>
            <w:r w:rsidRPr="009431F2">
              <w:rPr>
                <w:rFonts w:ascii="標楷體" w:eastAsia="標楷體" w:hAnsi="標楷體" w:hint="eastAsia"/>
                <w:color w:val="000000"/>
                <w:lang w:eastAsia="zh-HK"/>
              </w:rPr>
              <w:t>資料時，發生錯誤</w:t>
            </w:r>
            <w:r w:rsidRPr="009431F2">
              <w:rPr>
                <w:rFonts w:ascii="標楷體" w:eastAsia="標楷體" w:hAnsi="標楷體" w:hint="eastAsia"/>
                <w:color w:val="000000"/>
              </w:rPr>
              <w:t>((571)</w:t>
            </w:r>
            <w:r w:rsidRPr="009431F2">
              <w:rPr>
                <w:rFonts w:ascii="標楷體" w:eastAsia="標楷體" w:hAnsi="標楷體" w:hint="eastAsia"/>
                <w:color w:val="000000"/>
                <w:lang w:eastAsia="zh-HK"/>
              </w:rPr>
              <w:t xml:space="preserve"> </w:t>
            </w:r>
            <w:r w:rsidR="00F802CE" w:rsidRPr="009431F2">
              <w:rPr>
                <w:rFonts w:ascii="標楷體" w:eastAsia="標楷體" w:hAnsi="標楷體"/>
                <w:color w:val="000000"/>
                <w:lang w:eastAsia="zh-HK"/>
              </w:rPr>
              <w:t>"</w:t>
            </w:r>
            <w:r w:rsidRPr="009431F2">
              <w:rPr>
                <w:rFonts w:ascii="標楷體" w:eastAsia="標楷體" w:hAnsi="標楷體" w:hint="eastAsia"/>
              </w:rPr>
              <w:t>是否為更生債</w:t>
            </w:r>
          </w:p>
          <w:p w14:paraId="3C44AE1B" w14:textId="6009BD10" w:rsidR="005273B2" w:rsidRPr="009431F2" w:rsidRDefault="005273B2" w:rsidP="00271977">
            <w:pPr>
              <w:ind w:firstLineChars="100" w:firstLine="240"/>
              <w:rPr>
                <w:rFonts w:ascii="標楷體" w:eastAsia="標楷體" w:hAnsi="標楷體"/>
                <w:color w:val="000000"/>
              </w:rPr>
            </w:pPr>
            <w:r w:rsidRPr="009431F2">
              <w:rPr>
                <w:rFonts w:ascii="標楷體" w:eastAsia="標楷體" w:hAnsi="標楷體" w:hint="eastAsia"/>
              </w:rPr>
              <w:t>權人</w:t>
            </w:r>
            <w:r w:rsidR="002A01F8" w:rsidRPr="009431F2">
              <w:rPr>
                <w:rFonts w:ascii="標楷體" w:eastAsia="標楷體" w:hAnsi="標楷體"/>
                <w:color w:val="000000"/>
                <w:lang w:eastAsia="zh-HK"/>
              </w:rPr>
              <w:t>"</w:t>
            </w:r>
            <w:r w:rsidRPr="009431F2">
              <w:rPr>
                <w:rFonts w:ascii="標楷體" w:eastAsia="標楷體" w:hAnsi="標楷體" w:hint="eastAsia"/>
              </w:rPr>
              <w:t>為</w:t>
            </w:r>
            <w:r w:rsidR="002A01F8" w:rsidRPr="009431F2">
              <w:rPr>
                <w:rFonts w:ascii="標楷體" w:eastAsia="標楷體" w:hAnsi="標楷體"/>
                <w:color w:val="000000"/>
                <w:lang w:eastAsia="zh-HK"/>
              </w:rPr>
              <w:t>"</w:t>
            </w:r>
            <w:r w:rsidRPr="009431F2">
              <w:rPr>
                <w:rFonts w:ascii="標楷體" w:eastAsia="標楷體" w:hAnsi="標楷體"/>
                <w:color w:val="000000"/>
                <w:lang w:eastAsia="zh-HK"/>
              </w:rPr>
              <w:t>Y</w:t>
            </w:r>
            <w:r w:rsidRPr="009431F2">
              <w:rPr>
                <w:rFonts w:ascii="標楷體" w:eastAsia="標楷體" w:hAnsi="標楷體" w:hint="eastAsia"/>
                <w:color w:val="000000"/>
                <w:lang w:eastAsia="zh-HK"/>
              </w:rPr>
              <w:t xml:space="preserve"> </w:t>
            </w:r>
            <w:r w:rsidR="00F802CE" w:rsidRPr="009431F2">
              <w:rPr>
                <w:rFonts w:ascii="標楷體" w:eastAsia="標楷體" w:hAnsi="標楷體"/>
                <w:color w:val="000000"/>
                <w:lang w:eastAsia="zh-HK"/>
              </w:rPr>
              <w:t>"</w:t>
            </w:r>
            <w:r w:rsidRPr="009431F2">
              <w:rPr>
                <w:rFonts w:ascii="標楷體" w:eastAsia="標楷體" w:hAnsi="標楷體" w:hint="eastAsia"/>
                <w:color w:val="000000"/>
                <w:lang w:eastAsia="zh-HK"/>
              </w:rPr>
              <w:t>，且</w:t>
            </w:r>
            <w:r w:rsidR="002A01F8" w:rsidRPr="009431F2">
              <w:rPr>
                <w:rFonts w:ascii="標楷體" w:eastAsia="標楷體" w:hAnsi="標楷體"/>
                <w:color w:val="000000"/>
                <w:lang w:eastAsia="zh-HK"/>
              </w:rPr>
              <w:t>"</w:t>
            </w:r>
            <w:r w:rsidRPr="009431F2">
              <w:rPr>
                <w:rFonts w:ascii="標楷體" w:eastAsia="標楷體" w:hAnsi="標楷體" w:hint="eastAsia"/>
                <w:color w:val="000000"/>
              </w:rPr>
              <w:t>債務人是否仍依更生方案正常還款予本金融</w:t>
            </w:r>
          </w:p>
          <w:p w14:paraId="31D8077E" w14:textId="0AC3B30F" w:rsidR="005273B2" w:rsidRPr="009431F2" w:rsidRDefault="005273B2" w:rsidP="00271977">
            <w:pPr>
              <w:ind w:firstLineChars="100" w:firstLine="240"/>
              <w:rPr>
                <w:rFonts w:ascii="標楷體" w:eastAsia="標楷體" w:hAnsi="標楷體"/>
                <w:color w:val="000000"/>
                <w:lang w:eastAsia="zh-HK"/>
              </w:rPr>
            </w:pPr>
            <w:r w:rsidRPr="009431F2">
              <w:rPr>
                <w:rFonts w:ascii="標楷體" w:eastAsia="標楷體" w:hAnsi="標楷體" w:hint="eastAsia"/>
                <w:color w:val="000000"/>
              </w:rPr>
              <w:t>機構</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為</w:t>
            </w:r>
            <w:r w:rsidR="002A01F8" w:rsidRPr="009431F2">
              <w:rPr>
                <w:rFonts w:ascii="標楷體" w:eastAsia="標楷體" w:hAnsi="標楷體"/>
                <w:color w:val="000000"/>
                <w:lang w:eastAsia="zh-HK"/>
              </w:rPr>
              <w:t>"</w:t>
            </w:r>
            <w:r w:rsidRPr="009431F2">
              <w:rPr>
                <w:rFonts w:ascii="標楷體" w:eastAsia="標楷體" w:hAnsi="標楷體" w:hint="eastAsia"/>
                <w:color w:val="000000"/>
              </w:rPr>
              <w:t>N</w:t>
            </w:r>
            <w:r w:rsidR="002A01F8" w:rsidRPr="009431F2">
              <w:rPr>
                <w:rFonts w:ascii="標楷體" w:eastAsia="標楷體" w:hAnsi="標楷體"/>
                <w:color w:val="000000"/>
                <w:lang w:eastAsia="zh-HK"/>
              </w:rPr>
              <w:t>"</w:t>
            </w:r>
            <w:r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47A443C4" w14:textId="77777777" w:rsidR="005273B2" w:rsidRPr="009431F2" w:rsidRDefault="005273B2" w:rsidP="00271977">
            <w:pPr>
              <w:rPr>
                <w:rFonts w:ascii="標楷體" w:eastAsia="標楷體" w:hAnsi="標楷體"/>
                <w:color w:val="000000"/>
              </w:rPr>
            </w:pPr>
            <w:r w:rsidRPr="009431F2">
              <w:rPr>
                <w:rFonts w:ascii="標楷體" w:eastAsia="標楷體" w:hAnsi="標楷體" w:hint="eastAsia"/>
                <w:color w:val="000000"/>
              </w:rPr>
              <w:t>4.檢核[參與分配債權金額]若與[更生款項統一收付回報債權資</w:t>
            </w:r>
          </w:p>
          <w:p w14:paraId="03C88BA0" w14:textId="77777777" w:rsidR="005273B2" w:rsidRPr="009431F2" w:rsidRDefault="005273B2" w:rsidP="00271977">
            <w:pPr>
              <w:rPr>
                <w:rFonts w:ascii="標楷體" w:eastAsia="標楷體" w:hAnsi="標楷體"/>
                <w:color w:val="000000"/>
              </w:rPr>
            </w:pPr>
            <w:r w:rsidRPr="009431F2">
              <w:rPr>
                <w:rFonts w:ascii="標楷體" w:eastAsia="標楷體" w:hAnsi="標楷體" w:hint="eastAsia"/>
                <w:color w:val="000000"/>
              </w:rPr>
              <w:t xml:space="preserve">  料(</w:t>
            </w:r>
            <w:r w:rsidRPr="009431F2">
              <w:rPr>
                <w:rFonts w:ascii="標楷體" w:eastAsia="標楷體" w:hAnsi="標楷體"/>
                <w:color w:val="000000"/>
              </w:rPr>
              <w:t>JcicZ571</w:t>
            </w:r>
            <w:r w:rsidRPr="009431F2">
              <w:rPr>
                <w:rFonts w:ascii="標楷體" w:eastAsia="標楷體" w:hAnsi="標楷體" w:hint="eastAsia"/>
                <w:color w:val="000000"/>
              </w:rPr>
              <w:t>)</w:t>
            </w:r>
            <w:r w:rsidRPr="009431F2">
              <w:rPr>
                <w:rFonts w:ascii="標楷體" w:eastAsia="標楷體" w:hAnsi="標楷體"/>
                <w:color w:val="000000"/>
              </w:rPr>
              <w:t>]</w:t>
            </w:r>
            <w:r w:rsidRPr="009431F2">
              <w:rPr>
                <w:rFonts w:ascii="標楷體" w:eastAsia="標楷體" w:hAnsi="標楷體" w:hint="eastAsia"/>
                <w:color w:val="000000"/>
              </w:rPr>
              <w:t>中最新一筆資料之[參與分配債權金額]不一致</w:t>
            </w:r>
          </w:p>
          <w:p w14:paraId="3FA12F4C" w14:textId="4F37F4D4" w:rsidR="005273B2" w:rsidRPr="009431F2" w:rsidRDefault="005273B2" w:rsidP="00271977">
            <w:pPr>
              <w:rPr>
                <w:rFonts w:ascii="標楷體" w:eastAsia="標楷體" w:hAnsi="標楷體"/>
                <w:color w:val="000000"/>
              </w:rPr>
            </w:pPr>
            <w:r w:rsidRPr="009431F2">
              <w:rPr>
                <w:rFonts w:ascii="標楷體" w:eastAsia="標楷體" w:hAnsi="標楷體" w:hint="eastAsia"/>
                <w:color w:val="000000"/>
              </w:rPr>
              <w:t xml:space="preserve">  則顯示錯誤訊息:</w:t>
            </w:r>
            <w:r w:rsidRPr="009431F2">
              <w:rPr>
                <w:rFonts w:ascii="標楷體" w:eastAsia="標楷體" w:hAnsi="標楷體" w:hint="eastAsia"/>
                <w:color w:val="000000"/>
                <w:lang w:eastAsia="zh-HK"/>
              </w:rPr>
              <w:t xml:space="preserve"> </w:t>
            </w:r>
            <w:r w:rsidR="00F802CE" w:rsidRPr="009431F2">
              <w:rPr>
                <w:rFonts w:ascii="標楷體" w:eastAsia="標楷體" w:hAnsi="標楷體"/>
                <w:color w:val="000000"/>
                <w:lang w:eastAsia="zh-HK"/>
              </w:rPr>
              <w:t>"</w:t>
            </w:r>
            <w:r w:rsidRPr="009431F2">
              <w:rPr>
                <w:rFonts w:ascii="標楷體" w:eastAsia="標楷體" w:hAnsi="標楷體" w:hint="eastAsia"/>
                <w:color w:val="000000"/>
              </w:rPr>
              <w:t>E000</w:t>
            </w:r>
            <w:r w:rsidR="00BC62BA" w:rsidRPr="009431F2">
              <w:rPr>
                <w:rFonts w:ascii="標楷體" w:eastAsia="標楷體" w:hAnsi="標楷體" w:hint="eastAsia"/>
                <w:color w:val="000000"/>
              </w:rPr>
              <w:t>7修改</w:t>
            </w:r>
            <w:r w:rsidRPr="009431F2">
              <w:rPr>
                <w:rFonts w:ascii="標楷體" w:eastAsia="標楷體" w:hAnsi="標楷體" w:hint="eastAsia"/>
                <w:color w:val="000000"/>
                <w:lang w:eastAsia="zh-HK"/>
              </w:rPr>
              <w:t>資料時，發生錯誤</w:t>
            </w:r>
            <w:r w:rsidRPr="009431F2">
              <w:rPr>
                <w:rFonts w:ascii="標楷體" w:eastAsia="標楷體" w:hAnsi="標楷體" w:hint="eastAsia"/>
                <w:color w:val="000000"/>
              </w:rPr>
              <w:t>(參與分配債權</w:t>
            </w:r>
          </w:p>
          <w:p w14:paraId="25A05CF7" w14:textId="25A33EC4" w:rsidR="005273B2" w:rsidRPr="009431F2" w:rsidRDefault="005273B2" w:rsidP="00271977">
            <w:pPr>
              <w:rPr>
                <w:rFonts w:ascii="標楷體" w:eastAsia="標楷體" w:hAnsi="標楷體"/>
                <w:color w:val="000000"/>
              </w:rPr>
            </w:pPr>
            <w:r w:rsidRPr="009431F2">
              <w:rPr>
                <w:rFonts w:ascii="標楷體" w:eastAsia="標楷體" w:hAnsi="標楷體" w:hint="eastAsia"/>
                <w:color w:val="000000"/>
              </w:rPr>
              <w:t xml:space="preserve">  金額與最新一筆(571)更生款項統一收付回報債權資料之</w:t>
            </w:r>
            <w:r w:rsidR="002A01F8" w:rsidRPr="009431F2">
              <w:rPr>
                <w:rFonts w:ascii="標楷體" w:eastAsia="標楷體" w:hAnsi="標楷體"/>
                <w:color w:val="000000"/>
                <w:lang w:eastAsia="zh-HK"/>
              </w:rPr>
              <w:t>"</w:t>
            </w:r>
            <w:r w:rsidRPr="009431F2">
              <w:rPr>
                <w:rFonts w:ascii="標楷體" w:eastAsia="標楷體" w:hAnsi="標楷體" w:hint="eastAsia"/>
                <w:color w:val="000000"/>
              </w:rPr>
              <w:t>參與</w:t>
            </w:r>
          </w:p>
          <w:p w14:paraId="141B27DB" w14:textId="55EFBF48" w:rsidR="005273B2" w:rsidRPr="009431F2" w:rsidRDefault="005273B2" w:rsidP="00271977">
            <w:pPr>
              <w:rPr>
                <w:rFonts w:ascii="標楷體" w:eastAsia="標楷體" w:hAnsi="標楷體"/>
                <w:color w:val="000000"/>
                <w:lang w:eastAsia="zh-HK"/>
              </w:rPr>
            </w:pPr>
            <w:r w:rsidRPr="009431F2">
              <w:rPr>
                <w:rFonts w:ascii="標楷體" w:eastAsia="標楷體" w:hAnsi="標楷體" w:hint="eastAsia"/>
                <w:color w:val="000000"/>
              </w:rPr>
              <w:t xml:space="preserve">  分配債權金額</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不一致</w:t>
            </w:r>
            <w:r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520FC2AD" w14:textId="77777777" w:rsidR="003B0A9D" w:rsidRPr="009431F2" w:rsidRDefault="003B0A9D"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41AC3779" w14:textId="456C9757" w:rsidR="003B0A9D" w:rsidRPr="009431F2" w:rsidRDefault="003B0A9D" w:rsidP="00271977">
            <w:pPr>
              <w:rPr>
                <w:rFonts w:ascii="標楷體" w:eastAsia="標楷體" w:hAnsi="標楷體"/>
                <w:lang w:eastAsia="zh-HK"/>
              </w:rPr>
            </w:pPr>
            <w:r w:rsidRPr="009431F2">
              <w:rPr>
                <w:rFonts w:ascii="標楷體" w:eastAsia="標楷體" w:hAnsi="標楷體" w:hint="eastAsia"/>
              </w:rPr>
              <w:t>5.</w:t>
            </w:r>
            <w:r w:rsidRPr="009431F2">
              <w:rPr>
                <w:rFonts w:ascii="標楷體" w:eastAsia="標楷體" w:hAnsi="標楷體" w:hint="eastAsia"/>
                <w:lang w:eastAsia="zh-HK"/>
              </w:rPr>
              <w:t>修改</w:t>
            </w:r>
            <w:r w:rsidR="00A70B4B" w:rsidRPr="009431F2">
              <w:rPr>
                <w:rFonts w:ascii="標楷體" w:eastAsia="標楷體" w:hAnsi="標楷體" w:hint="eastAsia"/>
              </w:rPr>
              <w:t>更生款項統一收款及撥付款項分配表資料</w:t>
            </w:r>
          </w:p>
        </w:tc>
      </w:tr>
      <w:tr w:rsidR="003B0A9D" w:rsidRPr="009431F2"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42AC066F" w14:textId="77777777" w:rsidR="003B0A9D" w:rsidRPr="009431F2" w:rsidRDefault="003B0A9D" w:rsidP="00271977">
      <w:pPr>
        <w:pStyle w:val="a"/>
        <w:numPr>
          <w:ilvl w:val="0"/>
          <w:numId w:val="0"/>
        </w:numPr>
        <w:spacing w:before="0"/>
        <w:rPr>
          <w:rFonts w:ascii="標楷體" w:hAnsi="標楷體"/>
        </w:rPr>
      </w:pPr>
    </w:p>
    <w:p w14:paraId="5C7FB64D"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9431F2" w14:paraId="63C5ACBB"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9431F2" w:rsidRDefault="003B0A9D"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9431F2" w:rsidRDefault="003B0A9D"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9431F2" w:rsidRDefault="003B0A9D" w:rsidP="00271977">
            <w:pPr>
              <w:rPr>
                <w:rFonts w:ascii="標楷體" w:eastAsia="標楷體" w:hAnsi="標楷體"/>
              </w:rPr>
            </w:pPr>
            <w:r w:rsidRPr="009431F2">
              <w:rPr>
                <w:rFonts w:ascii="標楷體" w:eastAsia="標楷體" w:hAnsi="標楷體" w:hint="eastAsia"/>
              </w:rPr>
              <w:t>處理邏輯及注意事項</w:t>
            </w:r>
          </w:p>
        </w:tc>
      </w:tr>
      <w:tr w:rsidR="003B0A9D" w:rsidRPr="009431F2" w14:paraId="5074A23E"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9431F2"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9431F2"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9431F2" w:rsidRDefault="003B0A9D"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9431F2" w:rsidRDefault="003B0A9D"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9431F2" w:rsidRDefault="003B0A9D"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9431F2" w:rsidRDefault="003B0A9D"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9431F2" w:rsidRDefault="003B0A9D"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9431F2" w:rsidRDefault="003B0A9D" w:rsidP="00271977">
            <w:pPr>
              <w:widowControl/>
              <w:rPr>
                <w:rFonts w:ascii="標楷體" w:eastAsia="標楷體" w:hAnsi="標楷體"/>
              </w:rPr>
            </w:pPr>
          </w:p>
        </w:tc>
      </w:tr>
      <w:tr w:rsidR="003B0A9D" w:rsidRPr="009431F2" w14:paraId="7D8056A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9431F2" w:rsidRDefault="003B0A9D"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9431F2" w:rsidRDefault="003B0A9D"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77777777" w:rsidR="003B0A9D" w:rsidRPr="009431F2"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9431F2"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14E4659C" w:rsidR="003B0A9D" w:rsidRPr="009431F2" w:rsidRDefault="003B0A9D" w:rsidP="00271977">
            <w:pPr>
              <w:rPr>
                <w:rFonts w:ascii="標楷體" w:eastAsia="標楷體" w:hAnsi="標楷體"/>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BC62BA" w:rsidRPr="009431F2">
              <w:rPr>
                <w:rFonts w:ascii="標楷體" w:eastAsia="標楷體" w:hAnsi="標楷體" w:hint="eastAsia"/>
              </w:rPr>
              <w:t>2</w:t>
            </w:r>
            <w:r w:rsidRPr="009431F2">
              <w:rPr>
                <w:rFonts w:ascii="標楷體" w:eastAsia="標楷體" w:hAnsi="標楷體"/>
              </w:rPr>
              <w:t>.TranKey</w:t>
            </w:r>
          </w:p>
        </w:tc>
      </w:tr>
      <w:tr w:rsidR="003B0A9D" w:rsidRPr="009431F2" w14:paraId="0F3048E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9431F2"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9431F2" w:rsidRDefault="003B0A9D"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9431F2"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9431F2"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9431F2" w:rsidRDefault="003B0A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3B0A9D" w:rsidRPr="009431F2" w14:paraId="0821434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9431F2" w:rsidRDefault="003B0A9D"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9431F2" w:rsidRDefault="003B0A9D"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9431F2"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9431F2"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9431F2" w:rsidRDefault="003B0A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77777777"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1A6D409" w14:textId="1E1C74C8" w:rsidR="003B0A9D" w:rsidRPr="009431F2" w:rsidRDefault="003B0A9D"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BC62BA" w:rsidRPr="009431F2">
              <w:rPr>
                <w:rFonts w:ascii="標楷體" w:eastAsia="標楷體" w:hAnsi="標楷體"/>
              </w:rPr>
              <w:t>2</w:t>
            </w:r>
            <w:r w:rsidRPr="009431F2">
              <w:rPr>
                <w:rFonts w:ascii="標楷體" w:eastAsia="標楷體" w:hAnsi="標楷體"/>
              </w:rPr>
              <w:t>.CustId</w:t>
            </w:r>
          </w:p>
        </w:tc>
      </w:tr>
      <w:tr w:rsidR="003B0A9D" w:rsidRPr="009431F2" w14:paraId="0FC0793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9431F2" w:rsidRDefault="003B0A9D"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9431F2" w:rsidRDefault="003B0A9D"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9431F2"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9431F2"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9431F2"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9431F2" w:rsidRDefault="003B0A9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77777777"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A6F0284" w14:textId="0F862A46" w:rsidR="003B0A9D" w:rsidRPr="009431F2" w:rsidRDefault="003B0A9D"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BC62BA" w:rsidRPr="009431F2">
              <w:rPr>
                <w:rFonts w:ascii="標楷體" w:eastAsia="標楷體" w:hAnsi="標楷體"/>
              </w:rPr>
              <w:t>2</w:t>
            </w:r>
            <w:r w:rsidRPr="009431F2">
              <w:rPr>
                <w:rFonts w:ascii="標楷體" w:eastAsia="標楷體" w:hAnsi="標楷體"/>
              </w:rPr>
              <w:t>.SubmitKey</w:t>
            </w:r>
          </w:p>
        </w:tc>
      </w:tr>
      <w:tr w:rsidR="0033265C" w:rsidRPr="009431F2" w14:paraId="291DBE4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C62BA" w:rsidRPr="009431F2" w14:paraId="1EB0CC1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9431F2"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9431F2" w:rsidRDefault="00BC62BA"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9431F2"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9431F2"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9431F2" w:rsidRDefault="00BC62B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9431F2" w:rsidRDefault="00BC62BA"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C62BA" w:rsidRPr="009431F2" w14:paraId="3A941A5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9431F2" w:rsidRDefault="00BC62BA"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9431F2" w:rsidRDefault="00BC62BA" w:rsidP="00271977">
            <w:pPr>
              <w:rPr>
                <w:rFonts w:ascii="標楷體" w:eastAsia="標楷體" w:hAnsi="標楷體"/>
              </w:rPr>
            </w:pPr>
            <w:r w:rsidRPr="009431F2">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9431F2"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9431F2"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F3E9FB7" w:rsidR="002B7A3C" w:rsidRPr="009431F2" w:rsidRDefault="00BC62BA"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002B7A3C" w:rsidRPr="009431F2">
              <w:rPr>
                <w:rFonts w:ascii="標楷體" w:eastAsia="標楷體" w:hAnsi="標楷體" w:hint="eastAsia"/>
                <w:color w:val="000000" w:themeColor="text1"/>
              </w:rPr>
              <w:t>自動顯示</w:t>
            </w:r>
          </w:p>
          <w:p w14:paraId="0FA15059" w14:textId="526084BC" w:rsidR="00BC62BA" w:rsidRPr="009431F2" w:rsidRDefault="00BC62BA"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Ap</w:t>
            </w:r>
            <w:r w:rsidRPr="009431F2">
              <w:rPr>
                <w:rFonts w:ascii="標楷體" w:eastAsia="標楷體" w:hAnsi="標楷體"/>
              </w:rPr>
              <w:t>plyDate</w:t>
            </w:r>
          </w:p>
        </w:tc>
      </w:tr>
      <w:tr w:rsidR="00BC62BA" w:rsidRPr="009431F2" w14:paraId="5491DD3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9431F2" w:rsidRDefault="00BC62BA"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9431F2" w:rsidRDefault="00BC62BA" w:rsidP="00271977">
            <w:pPr>
              <w:rPr>
                <w:rFonts w:ascii="標楷體" w:eastAsia="標楷體" w:hAnsi="標楷體"/>
              </w:rPr>
            </w:pPr>
            <w:r w:rsidRPr="009431F2">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9431F2" w:rsidRDefault="00BC62BA"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9431F2"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9431F2"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9431F2" w:rsidRDefault="00BC62BA"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9431F2" w:rsidRDefault="00BC62BA"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99A870D" w14:textId="77777777" w:rsidR="002B7A3C" w:rsidRPr="009431F2" w:rsidRDefault="00BC62BA" w:rsidP="00271977">
            <w:pPr>
              <w:rPr>
                <w:rFonts w:ascii="標楷體" w:eastAsia="標楷體" w:hAnsi="標楷體"/>
              </w:rPr>
            </w:pPr>
            <w:r w:rsidRPr="009431F2">
              <w:rPr>
                <w:rFonts w:ascii="標楷體" w:eastAsia="標楷體" w:hAnsi="標楷體" w:hint="eastAsia"/>
              </w:rPr>
              <w:t>1.</w:t>
            </w:r>
            <w:r w:rsidR="002B7A3C" w:rsidRPr="009431F2">
              <w:rPr>
                <w:rFonts w:ascii="標楷體" w:eastAsia="標楷體" w:hAnsi="標楷體" w:hint="eastAsia"/>
                <w:color w:val="000000" w:themeColor="text1"/>
              </w:rPr>
              <w:t>自動顯示原值，</w:t>
            </w:r>
            <w:r w:rsidRPr="009431F2">
              <w:rPr>
                <w:rFonts w:ascii="標楷體" w:eastAsia="標楷體" w:hAnsi="標楷體" w:hint="eastAsia"/>
              </w:rPr>
              <w:t>限輸入日期，</w:t>
            </w:r>
          </w:p>
          <w:p w14:paraId="4412A1FC" w14:textId="67E7FE0A" w:rsidR="00BC62BA" w:rsidRPr="009431F2" w:rsidRDefault="002B7A3C" w:rsidP="00271977">
            <w:pPr>
              <w:rPr>
                <w:rFonts w:ascii="標楷體" w:eastAsia="標楷體" w:hAnsi="標楷體"/>
              </w:rPr>
            </w:pPr>
            <w:r w:rsidRPr="009431F2">
              <w:rPr>
                <w:rFonts w:ascii="標楷體" w:eastAsia="標楷體" w:hAnsi="標楷體" w:hint="eastAsia"/>
              </w:rPr>
              <w:t xml:space="preserve">  </w:t>
            </w:r>
            <w:r w:rsidR="00BC62BA" w:rsidRPr="009431F2">
              <w:rPr>
                <w:rFonts w:ascii="標楷體" w:eastAsia="標楷體" w:hAnsi="標楷體" w:hint="eastAsia"/>
              </w:rPr>
              <w:t>檢核條件:</w:t>
            </w:r>
          </w:p>
          <w:p w14:paraId="19DD12BF" w14:textId="77777777" w:rsidR="00BC62BA" w:rsidRPr="009431F2" w:rsidRDefault="00BC62BA"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5124E6D4" w14:textId="77777777" w:rsidR="00BC62BA" w:rsidRPr="009431F2" w:rsidRDefault="00BC62BA"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7961ADF" w14:textId="0FB82AC3" w:rsidR="00BC62BA" w:rsidRPr="009431F2" w:rsidRDefault="00BC62BA"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StartDate</w:t>
            </w:r>
          </w:p>
        </w:tc>
      </w:tr>
      <w:tr w:rsidR="00BC62BA" w:rsidRPr="009431F2" w14:paraId="6FD1C0A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9431F2" w:rsidRDefault="00BC62BA"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9431F2" w:rsidRDefault="00BC62BA" w:rsidP="00271977">
            <w:pPr>
              <w:rPr>
                <w:rFonts w:ascii="標楷體" w:eastAsia="標楷體" w:hAnsi="標楷體"/>
              </w:rPr>
            </w:pPr>
            <w:r w:rsidRPr="009431F2">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9431F2"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9431F2"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9431F2" w:rsidRDefault="00BC62BA" w:rsidP="00271977">
            <w:pPr>
              <w:rPr>
                <w:rFonts w:ascii="標楷體" w:eastAsia="標楷體" w:hAnsi="標楷體"/>
              </w:rPr>
            </w:pPr>
            <w:r w:rsidRPr="009431F2">
              <w:rPr>
                <w:rFonts w:ascii="標楷體" w:eastAsia="標楷體" w:hAnsi="標楷體" w:hint="eastAsia"/>
              </w:rPr>
              <w:t>1.</w:t>
            </w:r>
            <w:r w:rsidR="002B7A3C" w:rsidRPr="009431F2">
              <w:rPr>
                <w:rFonts w:ascii="標楷體" w:eastAsia="標楷體" w:hAnsi="標楷體" w:hint="eastAsia"/>
                <w:color w:val="000000" w:themeColor="text1"/>
              </w:rPr>
              <w:t>自動顯示</w:t>
            </w: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PayDate</w:t>
            </w:r>
          </w:p>
        </w:tc>
      </w:tr>
      <w:tr w:rsidR="00BC62BA" w:rsidRPr="009431F2" w14:paraId="4762928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9431F2" w:rsidRDefault="00BC62BA"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9431F2" w:rsidRDefault="00BC62BA"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9431F2"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9431F2"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9431F2" w:rsidRDefault="00BC62BA" w:rsidP="00271977">
            <w:pPr>
              <w:rPr>
                <w:rFonts w:ascii="標楷體" w:eastAsia="標楷體" w:hAnsi="標楷體"/>
                <w:color w:val="000000" w:themeColor="text1"/>
              </w:rPr>
            </w:pPr>
            <w:r w:rsidRPr="009431F2">
              <w:rPr>
                <w:rFonts w:ascii="標楷體" w:eastAsia="標楷體" w:hAnsi="標楷體"/>
              </w:rPr>
              <w:t>1.</w:t>
            </w:r>
            <w:r w:rsidR="002B7A3C" w:rsidRPr="009431F2">
              <w:rPr>
                <w:rFonts w:ascii="標楷體" w:eastAsia="標楷體" w:hAnsi="標楷體" w:hint="eastAsia"/>
                <w:color w:val="000000" w:themeColor="text1"/>
              </w:rPr>
              <w:t>自動顯示</w:t>
            </w:r>
          </w:p>
          <w:p w14:paraId="249370FE" w14:textId="11C9968C" w:rsidR="00BC62BA" w:rsidRPr="009431F2" w:rsidRDefault="00BC62BA"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B</w:t>
            </w:r>
            <w:r w:rsidRPr="009431F2">
              <w:rPr>
                <w:rFonts w:ascii="標楷體" w:eastAsia="標楷體" w:hAnsi="標楷體"/>
              </w:rPr>
              <w:t>ankId</w:t>
            </w:r>
          </w:p>
        </w:tc>
      </w:tr>
      <w:tr w:rsidR="00BC62BA" w:rsidRPr="009431F2" w14:paraId="79EFD922" w14:textId="77777777" w:rsidTr="007E690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9431F2"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9431F2" w:rsidRDefault="00BC62BA" w:rsidP="00271977">
            <w:pPr>
              <w:rPr>
                <w:rFonts w:ascii="標楷體" w:eastAsia="標楷體" w:hAnsi="標楷體"/>
              </w:rPr>
            </w:pPr>
            <w:r w:rsidRPr="009431F2">
              <w:rPr>
                <w:rFonts w:ascii="標楷體" w:eastAsia="標楷體" w:hAnsi="標楷體" w:hint="eastAsia"/>
              </w:rPr>
              <w:t>檢核該[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債權金融機構代號中文]</w:t>
            </w:r>
          </w:p>
        </w:tc>
      </w:tr>
      <w:tr w:rsidR="00BC62BA" w:rsidRPr="009431F2" w14:paraId="7C8594C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9431F2"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9431F2" w:rsidRDefault="00BC62BA" w:rsidP="00271977">
            <w:pPr>
              <w:rPr>
                <w:rFonts w:ascii="標楷體" w:eastAsia="標楷體" w:hAnsi="標楷體"/>
              </w:rPr>
            </w:pPr>
            <w:r w:rsidRPr="009431F2">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9431F2"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9431F2"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9431F2" w:rsidRDefault="00BC62B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9431F2" w:rsidRDefault="00BC62BA" w:rsidP="00271977">
            <w:pPr>
              <w:rPr>
                <w:rFonts w:ascii="標楷體" w:eastAsia="標楷體" w:hAnsi="標楷體"/>
              </w:rPr>
            </w:pPr>
            <w:r w:rsidRPr="009431F2">
              <w:rPr>
                <w:rFonts w:ascii="標楷體" w:eastAsia="標楷體" w:hAnsi="標楷體" w:hint="eastAsia"/>
              </w:rPr>
              <w:t>自動顯示</w:t>
            </w:r>
          </w:p>
        </w:tc>
      </w:tr>
      <w:tr w:rsidR="00BC62BA" w:rsidRPr="009431F2" w14:paraId="6013E07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9431F2" w:rsidRDefault="00BC62BA"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9431F2" w:rsidRDefault="00BC62BA" w:rsidP="00271977">
            <w:pPr>
              <w:rPr>
                <w:rFonts w:ascii="標楷體" w:eastAsia="標楷體" w:hAnsi="標楷體"/>
              </w:rPr>
            </w:pPr>
            <w:r w:rsidRPr="009431F2">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9431F2" w:rsidRDefault="00BC62BA"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9431F2"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9431F2"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9431F2" w:rsidRDefault="00BC62BA"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9431F2" w:rsidRDefault="00BC62BA" w:rsidP="00271977">
            <w:pPr>
              <w:rPr>
                <w:rFonts w:ascii="標楷體" w:eastAsia="標楷體" w:hAnsi="標楷體"/>
              </w:rPr>
            </w:pPr>
            <w:r w:rsidRPr="009431F2">
              <w:rPr>
                <w:rFonts w:ascii="標楷體" w:eastAsia="標楷體" w:hAnsi="標楷體" w:hint="eastAsia"/>
              </w:rPr>
              <w:t>1.</w:t>
            </w:r>
            <w:r w:rsidR="002B7A3C" w:rsidRPr="009431F2">
              <w:rPr>
                <w:rFonts w:ascii="標楷體" w:eastAsia="標楷體" w:hAnsi="標楷體" w:hint="eastAsia"/>
                <w:color w:val="000000" w:themeColor="text1"/>
              </w:rPr>
              <w:t>自動顯示</w:t>
            </w:r>
            <w:r w:rsidR="002B7A3C" w:rsidRPr="009431F2">
              <w:rPr>
                <w:rFonts w:ascii="標楷體" w:eastAsia="標楷體" w:hAnsi="標楷體" w:hint="eastAsia"/>
              </w:rPr>
              <w:t>原值，限</w:t>
            </w:r>
            <w:r w:rsidRPr="009431F2">
              <w:rPr>
                <w:rFonts w:ascii="標楷體" w:eastAsia="標楷體" w:hAnsi="標楷體" w:hint="eastAsia"/>
              </w:rPr>
              <w:t>輸入數字</w:t>
            </w:r>
          </w:p>
          <w:p w14:paraId="4A63572B" w14:textId="7698B020" w:rsidR="00BC62BA" w:rsidRPr="009431F2" w:rsidRDefault="00BC62BA"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Al</w:t>
            </w:r>
            <w:r w:rsidRPr="009431F2">
              <w:rPr>
                <w:rFonts w:ascii="標楷體" w:eastAsia="標楷體" w:hAnsi="標楷體"/>
              </w:rPr>
              <w:t>lotAmt</w:t>
            </w:r>
          </w:p>
        </w:tc>
      </w:tr>
      <w:tr w:rsidR="00BC62BA" w:rsidRPr="009431F2" w14:paraId="28CDC95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9431F2" w:rsidRDefault="00BC62BA"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9431F2" w:rsidRDefault="00BC62BA" w:rsidP="00271977">
            <w:pPr>
              <w:rPr>
                <w:rFonts w:ascii="標楷體" w:eastAsia="標楷體" w:hAnsi="標楷體"/>
              </w:rPr>
            </w:pPr>
            <w:r w:rsidRPr="009431F2">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9431F2" w:rsidRDefault="00BC62BA" w:rsidP="00271977">
            <w:pPr>
              <w:rPr>
                <w:rFonts w:ascii="標楷體" w:eastAsia="標楷體" w:hAnsi="標楷體"/>
              </w:rPr>
            </w:pPr>
            <w:r w:rsidRPr="009431F2">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9431F2"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9431F2"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9431F2" w:rsidRDefault="00BC62BA"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9431F2" w:rsidRDefault="00BC62BA" w:rsidP="00271977">
            <w:pPr>
              <w:rPr>
                <w:rFonts w:ascii="標楷體" w:eastAsia="標楷體" w:hAnsi="標楷體"/>
              </w:rPr>
            </w:pPr>
            <w:r w:rsidRPr="009431F2">
              <w:rPr>
                <w:rFonts w:ascii="標楷體" w:eastAsia="標楷體" w:hAnsi="標楷體" w:hint="eastAsia"/>
              </w:rPr>
              <w:t>1</w:t>
            </w:r>
            <w:r w:rsidR="002B7A3C" w:rsidRPr="009431F2">
              <w:rPr>
                <w:rFonts w:ascii="標楷體" w:eastAsia="標楷體" w:hAnsi="標楷體" w:hint="eastAsia"/>
              </w:rPr>
              <w:t>.</w:t>
            </w:r>
            <w:r w:rsidR="002B7A3C" w:rsidRPr="009431F2">
              <w:rPr>
                <w:rFonts w:ascii="標楷體" w:eastAsia="標楷體" w:hAnsi="標楷體" w:hint="eastAsia"/>
                <w:color w:val="000000" w:themeColor="text1"/>
              </w:rPr>
              <w:t>自動顯示</w:t>
            </w:r>
            <w:r w:rsidR="002B7A3C" w:rsidRPr="009431F2">
              <w:rPr>
                <w:rFonts w:ascii="標楷體" w:eastAsia="標楷體" w:hAnsi="標楷體" w:hint="eastAsia"/>
              </w:rPr>
              <w:t>原值，限</w:t>
            </w:r>
            <w:r w:rsidRPr="009431F2">
              <w:rPr>
                <w:rFonts w:ascii="標楷體" w:eastAsia="標楷體" w:hAnsi="標楷體" w:hint="eastAsia"/>
              </w:rPr>
              <w:t>輸入數字</w:t>
            </w:r>
          </w:p>
          <w:p w14:paraId="64B5AD7F" w14:textId="62910849" w:rsidR="00BC62BA" w:rsidRPr="009431F2" w:rsidRDefault="00BC62BA"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OwnPercentage</w:t>
            </w:r>
          </w:p>
        </w:tc>
      </w:tr>
      <w:tr w:rsidR="00BC62BA" w:rsidRPr="009431F2" w14:paraId="66CBC93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9431F2" w:rsidRDefault="00BC62BA" w:rsidP="00271977">
            <w:pPr>
              <w:rPr>
                <w:rFonts w:ascii="標楷體" w:eastAsia="標楷體" w:hAnsi="標楷體"/>
              </w:rPr>
            </w:pPr>
            <w:r w:rsidRPr="009431F2">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9431F2" w:rsidRDefault="00BC62BA"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9431F2"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9431F2"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9431F2"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9431F2" w:rsidRDefault="00BC62BA"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9431F2" w:rsidRDefault="00BC62BA"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EAB2588" w14:textId="2707E556" w:rsidR="00BC62BA" w:rsidRPr="009431F2" w:rsidRDefault="00BC62BA"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OutJcicDate</w:t>
            </w:r>
          </w:p>
        </w:tc>
      </w:tr>
    </w:tbl>
    <w:p w14:paraId="0169DE75"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5587E56D" w14:textId="2856E070" w:rsidR="003B0A9D" w:rsidRPr="009431F2" w:rsidRDefault="00A70B4B" w:rsidP="00271977">
      <w:pPr>
        <w:pStyle w:val="42"/>
        <w:spacing w:after="72"/>
        <w:ind w:leftChars="0" w:left="0"/>
        <w:rPr>
          <w:rFonts w:ascii="標楷體" w:hAnsi="標楷體"/>
        </w:rPr>
      </w:pPr>
      <w:r w:rsidRPr="009431F2">
        <w:rPr>
          <w:rFonts w:ascii="標楷體" w:hAnsi="標楷體"/>
          <w:noProof/>
        </w:rPr>
        <w:drawing>
          <wp:inline distT="0" distB="0" distL="0" distR="0" wp14:anchorId="27ECF9E9" wp14:editId="3DD6A5AB">
            <wp:extent cx="6479540" cy="161925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619250"/>
                    </a:xfrm>
                    <a:prstGeom prst="rect">
                      <a:avLst/>
                    </a:prstGeom>
                  </pic:spPr>
                </pic:pic>
              </a:graphicData>
            </a:graphic>
          </wp:inline>
        </w:drawing>
      </w:r>
    </w:p>
    <w:p w14:paraId="597965E8"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B0A9D" w:rsidRPr="009431F2"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功能說明</w:t>
            </w:r>
          </w:p>
        </w:tc>
      </w:tr>
      <w:tr w:rsidR="003B0A9D" w:rsidRPr="009431F2"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00C5925" w14:textId="0C027168" w:rsidR="002B7A3C" w:rsidRPr="009431F2" w:rsidRDefault="002B7A3C"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9431F2" w14:paraId="7639AAB9"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9431F2" w:rsidRDefault="002B7A3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9431F2" w:rsidRDefault="002B7A3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9431F2" w:rsidRDefault="002B7A3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9431F2" w:rsidRDefault="002B7A3C" w:rsidP="00271977">
            <w:pPr>
              <w:rPr>
                <w:rFonts w:ascii="標楷體" w:eastAsia="標楷體" w:hAnsi="標楷體"/>
              </w:rPr>
            </w:pPr>
            <w:r w:rsidRPr="009431F2">
              <w:rPr>
                <w:rFonts w:ascii="標楷體" w:eastAsia="標楷體" w:hAnsi="標楷體" w:hint="eastAsia"/>
              </w:rPr>
              <w:t>處理邏輯及注意事項</w:t>
            </w:r>
          </w:p>
        </w:tc>
      </w:tr>
      <w:tr w:rsidR="002B7A3C" w:rsidRPr="009431F2" w14:paraId="495A540F"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9431F2"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9431F2"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9431F2" w:rsidRDefault="002B7A3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9431F2" w:rsidRDefault="002B7A3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9431F2" w:rsidRDefault="002B7A3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9431F2" w:rsidRDefault="002B7A3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9431F2" w:rsidRDefault="002B7A3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9431F2" w:rsidRDefault="002B7A3C" w:rsidP="00271977">
            <w:pPr>
              <w:widowControl/>
              <w:rPr>
                <w:rFonts w:ascii="標楷體" w:eastAsia="標楷體" w:hAnsi="標楷體"/>
              </w:rPr>
            </w:pPr>
          </w:p>
        </w:tc>
      </w:tr>
      <w:tr w:rsidR="002B7A3C" w:rsidRPr="009431F2" w14:paraId="4CD29BB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9431F2" w:rsidRDefault="002B7A3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9431F2" w:rsidRDefault="002B7A3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9431F2"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77777777" w:rsidR="002B7A3C" w:rsidRPr="009431F2" w:rsidRDefault="002B7A3C" w:rsidP="00271977">
            <w:pPr>
              <w:rPr>
                <w:rFonts w:ascii="標楷體" w:eastAsia="標楷體" w:hAnsi="標楷體"/>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2</w:t>
            </w:r>
            <w:r w:rsidRPr="009431F2">
              <w:rPr>
                <w:rFonts w:ascii="標楷體" w:eastAsia="標楷體" w:hAnsi="標楷體"/>
              </w:rPr>
              <w:t>.TranKey</w:t>
            </w:r>
          </w:p>
        </w:tc>
      </w:tr>
      <w:tr w:rsidR="002B7A3C" w:rsidRPr="009431F2" w14:paraId="2D8C36C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9431F2"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9431F2" w:rsidRDefault="002B7A3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9431F2"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9431F2" w:rsidRDefault="002B7A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B7A3C" w:rsidRPr="009431F2" w14:paraId="1644605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9431F2" w:rsidRDefault="002B7A3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9431F2" w:rsidRDefault="002B7A3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9431F2"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CCD9D" w14:textId="77777777" w:rsidR="002B7A3C" w:rsidRPr="009431F2" w:rsidRDefault="002B7A3C"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6B8AFFE" w14:textId="77777777" w:rsidR="002B7A3C" w:rsidRPr="009431F2" w:rsidRDefault="002B7A3C"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CustId</w:t>
            </w:r>
          </w:p>
        </w:tc>
      </w:tr>
      <w:tr w:rsidR="002B7A3C" w:rsidRPr="009431F2" w14:paraId="38B2803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9431F2" w:rsidRDefault="002B7A3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9431F2" w:rsidRDefault="002B7A3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9431F2"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6A394C" w14:textId="77777777" w:rsidR="002B7A3C" w:rsidRPr="009431F2" w:rsidRDefault="002B7A3C"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924ED5B" w14:textId="77777777" w:rsidR="002B7A3C" w:rsidRPr="009431F2" w:rsidRDefault="002B7A3C"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SubmitKey</w:t>
            </w:r>
          </w:p>
        </w:tc>
      </w:tr>
      <w:tr w:rsidR="0033265C" w:rsidRPr="009431F2" w14:paraId="12314E7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2B7A3C" w:rsidRPr="009431F2" w14:paraId="6862D16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9431F2"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9431F2" w:rsidRDefault="002B7A3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9431F2"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9431F2" w:rsidRDefault="002B7A3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2B7A3C" w:rsidRPr="009431F2" w14:paraId="06DAE2A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9431F2" w:rsidRDefault="002B7A3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9431F2" w:rsidRDefault="002B7A3C" w:rsidP="00271977">
            <w:pPr>
              <w:rPr>
                <w:rFonts w:ascii="標楷體" w:eastAsia="標楷體" w:hAnsi="標楷體"/>
              </w:rPr>
            </w:pPr>
            <w:r w:rsidRPr="009431F2">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9431F2"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C4296" w14:textId="77777777" w:rsidR="002B7A3C" w:rsidRPr="009431F2" w:rsidRDefault="002B7A3C"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1043748C" w14:textId="77777777" w:rsidR="002B7A3C" w:rsidRPr="009431F2" w:rsidRDefault="002B7A3C"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Ap</w:t>
            </w:r>
            <w:r w:rsidRPr="009431F2">
              <w:rPr>
                <w:rFonts w:ascii="標楷體" w:eastAsia="標楷體" w:hAnsi="標楷體"/>
              </w:rPr>
              <w:t>plyDate</w:t>
            </w:r>
          </w:p>
        </w:tc>
      </w:tr>
      <w:tr w:rsidR="002B7A3C" w:rsidRPr="009431F2" w14:paraId="70E8422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9431F2" w:rsidRDefault="002B7A3C"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9431F2" w:rsidRDefault="002B7A3C" w:rsidP="00271977">
            <w:pPr>
              <w:rPr>
                <w:rFonts w:ascii="標楷體" w:eastAsia="標楷體" w:hAnsi="標楷體"/>
              </w:rPr>
            </w:pPr>
            <w:r w:rsidRPr="009431F2">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9431F2" w:rsidRDefault="002B7A3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9431F2"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9431F2" w:rsidRDefault="002B7A3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9431F2" w:rsidRDefault="002B7A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B5C1BD" w14:textId="77777777" w:rsidR="0098067D" w:rsidRPr="009431F2" w:rsidRDefault="0098067D"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34A9CB47" w14:textId="77777777" w:rsidR="002B7A3C" w:rsidRPr="009431F2" w:rsidRDefault="002B7A3C"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StartDate</w:t>
            </w:r>
          </w:p>
        </w:tc>
      </w:tr>
      <w:tr w:rsidR="002B7A3C" w:rsidRPr="009431F2" w14:paraId="3E24125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9431F2" w:rsidRDefault="002B7A3C"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9431F2" w:rsidRDefault="002B7A3C" w:rsidP="00271977">
            <w:pPr>
              <w:rPr>
                <w:rFonts w:ascii="標楷體" w:eastAsia="標楷體" w:hAnsi="標楷體"/>
              </w:rPr>
            </w:pPr>
            <w:r w:rsidRPr="009431F2">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9431F2"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77777777" w:rsidR="002B7A3C" w:rsidRPr="009431F2" w:rsidRDefault="002B7A3C"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PayDate</w:t>
            </w:r>
          </w:p>
        </w:tc>
      </w:tr>
      <w:tr w:rsidR="002B7A3C" w:rsidRPr="009431F2" w14:paraId="272B701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9431F2" w:rsidRDefault="002B7A3C"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9431F2" w:rsidRDefault="002B7A3C"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9431F2"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DD2EF1" w14:textId="77777777" w:rsidR="002B7A3C" w:rsidRPr="009431F2" w:rsidRDefault="002B7A3C"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color w:val="000000" w:themeColor="text1"/>
              </w:rPr>
              <w:t>自動顯示</w:t>
            </w:r>
          </w:p>
          <w:p w14:paraId="225EBAA7" w14:textId="77777777" w:rsidR="002B7A3C" w:rsidRPr="009431F2" w:rsidRDefault="002B7A3C"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B</w:t>
            </w:r>
            <w:r w:rsidRPr="009431F2">
              <w:rPr>
                <w:rFonts w:ascii="標楷體" w:eastAsia="標楷體" w:hAnsi="標楷體"/>
              </w:rPr>
              <w:t>ankId</w:t>
            </w:r>
          </w:p>
        </w:tc>
      </w:tr>
      <w:tr w:rsidR="002B7A3C" w:rsidRPr="009431F2" w14:paraId="1B1801A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9431F2"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9431F2" w:rsidRDefault="002B7A3C" w:rsidP="00271977">
            <w:pPr>
              <w:rPr>
                <w:rFonts w:ascii="標楷體" w:eastAsia="標楷體" w:hAnsi="標楷體"/>
              </w:rPr>
            </w:pPr>
            <w:r w:rsidRPr="009431F2">
              <w:rPr>
                <w:rFonts w:ascii="標楷體" w:eastAsia="標楷體" w:hAnsi="標楷體" w:hint="eastAsia"/>
              </w:rPr>
              <w:t>檢核該[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債權金融機構代號中文]</w:t>
            </w:r>
          </w:p>
        </w:tc>
      </w:tr>
      <w:tr w:rsidR="002B7A3C" w:rsidRPr="009431F2" w14:paraId="713ABB4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9431F2"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9431F2" w:rsidRDefault="002B7A3C" w:rsidP="00271977">
            <w:pPr>
              <w:rPr>
                <w:rFonts w:ascii="標楷體" w:eastAsia="標楷體" w:hAnsi="標楷體"/>
              </w:rPr>
            </w:pPr>
            <w:r w:rsidRPr="009431F2">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9431F2"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9431F2" w:rsidRDefault="002B7A3C" w:rsidP="00271977">
            <w:pPr>
              <w:rPr>
                <w:rFonts w:ascii="標楷體" w:eastAsia="標楷體" w:hAnsi="標楷體"/>
              </w:rPr>
            </w:pPr>
            <w:r w:rsidRPr="009431F2">
              <w:rPr>
                <w:rFonts w:ascii="標楷體" w:eastAsia="標楷體" w:hAnsi="標楷體" w:hint="eastAsia"/>
              </w:rPr>
              <w:t>自動顯示</w:t>
            </w:r>
          </w:p>
        </w:tc>
      </w:tr>
      <w:tr w:rsidR="002B7A3C" w:rsidRPr="009431F2" w14:paraId="73D2C1E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9431F2" w:rsidRDefault="002B7A3C"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9431F2" w:rsidRDefault="002B7A3C" w:rsidP="00271977">
            <w:pPr>
              <w:rPr>
                <w:rFonts w:ascii="標楷體" w:eastAsia="標楷體" w:hAnsi="標楷體"/>
              </w:rPr>
            </w:pPr>
            <w:r w:rsidRPr="009431F2">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9431F2" w:rsidRDefault="002B7A3C"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9431F2"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9431F2" w:rsidRDefault="002B7A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E8E4E02" w14:textId="714E973F" w:rsidR="002B7A3C" w:rsidRPr="009431F2" w:rsidRDefault="002B7A3C"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6453899A" w14:textId="77777777" w:rsidR="002B7A3C" w:rsidRPr="009431F2" w:rsidRDefault="002B7A3C"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Al</w:t>
            </w:r>
            <w:r w:rsidRPr="009431F2">
              <w:rPr>
                <w:rFonts w:ascii="標楷體" w:eastAsia="標楷體" w:hAnsi="標楷體"/>
              </w:rPr>
              <w:t>lotAmt</w:t>
            </w:r>
          </w:p>
        </w:tc>
      </w:tr>
      <w:tr w:rsidR="002B7A3C" w:rsidRPr="009431F2" w14:paraId="6DAF527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9431F2" w:rsidRDefault="002B7A3C"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9431F2" w:rsidRDefault="002B7A3C" w:rsidP="00271977">
            <w:pPr>
              <w:rPr>
                <w:rFonts w:ascii="標楷體" w:eastAsia="標楷體" w:hAnsi="標楷體"/>
              </w:rPr>
            </w:pPr>
            <w:r w:rsidRPr="009431F2">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9431F2" w:rsidRDefault="002B7A3C" w:rsidP="00271977">
            <w:pPr>
              <w:rPr>
                <w:rFonts w:ascii="標楷體" w:eastAsia="標楷體" w:hAnsi="標楷體"/>
              </w:rPr>
            </w:pPr>
            <w:r w:rsidRPr="009431F2">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9431F2"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9431F2" w:rsidRDefault="002B7A3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FB62E8" w14:textId="6B0FA77F" w:rsidR="002B7A3C" w:rsidRPr="009431F2" w:rsidRDefault="002B7A3C"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230E1103" w14:textId="77777777" w:rsidR="002B7A3C" w:rsidRPr="009431F2" w:rsidRDefault="002B7A3C"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OwnPercentage</w:t>
            </w:r>
          </w:p>
        </w:tc>
      </w:tr>
      <w:tr w:rsidR="002B7A3C" w:rsidRPr="009431F2" w14:paraId="39C6B62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9431F2" w:rsidRDefault="002B7A3C" w:rsidP="00271977">
            <w:pPr>
              <w:rPr>
                <w:rFonts w:ascii="標楷體" w:eastAsia="標楷體" w:hAnsi="標楷體"/>
              </w:rPr>
            </w:pPr>
            <w:r w:rsidRPr="009431F2">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9431F2" w:rsidRDefault="002B7A3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9431F2"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9431F2"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9431F2"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9431F2" w:rsidRDefault="002B7A3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96DB" w14:textId="77777777" w:rsidR="002B7A3C" w:rsidRPr="009431F2" w:rsidRDefault="002B7A3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9652EF0" w14:textId="77777777" w:rsidR="002B7A3C" w:rsidRPr="009431F2" w:rsidRDefault="002B7A3C"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OutJcicDate</w:t>
            </w:r>
          </w:p>
        </w:tc>
      </w:tr>
    </w:tbl>
    <w:p w14:paraId="545F68B8"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6B413308" w14:textId="51983B69" w:rsidR="003B0A9D" w:rsidRPr="009431F2" w:rsidRDefault="00A70B4B" w:rsidP="00271977">
      <w:pPr>
        <w:pStyle w:val="42"/>
        <w:spacing w:after="72"/>
        <w:ind w:leftChars="0" w:left="0"/>
        <w:rPr>
          <w:rFonts w:ascii="標楷體" w:hAnsi="標楷體"/>
        </w:rPr>
      </w:pPr>
      <w:r w:rsidRPr="009431F2">
        <w:rPr>
          <w:rFonts w:ascii="標楷體" w:hAnsi="標楷體"/>
          <w:noProof/>
        </w:rPr>
        <w:drawing>
          <wp:inline distT="0" distB="0" distL="0" distR="0" wp14:anchorId="582BFAB8" wp14:editId="14FD6FB3">
            <wp:extent cx="6479540" cy="163893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638935"/>
                    </a:xfrm>
                    <a:prstGeom prst="rect">
                      <a:avLst/>
                    </a:prstGeom>
                  </pic:spPr>
                </pic:pic>
              </a:graphicData>
            </a:graphic>
          </wp:inline>
        </w:drawing>
      </w:r>
    </w:p>
    <w:p w14:paraId="3F4FB217" w14:textId="77777777" w:rsidR="003B0A9D" w:rsidRPr="009431F2" w:rsidRDefault="003B0A9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B0A9D" w:rsidRPr="009431F2"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lang w:eastAsia="zh-HK"/>
              </w:rPr>
              <w:t>功能說明</w:t>
            </w:r>
          </w:p>
        </w:tc>
      </w:tr>
      <w:tr w:rsidR="003B0A9D" w:rsidRPr="009431F2"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9431F2" w:rsidRDefault="003B0A9D"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7DEAE97A" w14:textId="77777777" w:rsidR="003B0A9D" w:rsidRPr="009431F2" w:rsidRDefault="003B0A9D"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80BDDCA" w14:textId="77777777" w:rsidR="003B0A9D" w:rsidRPr="009431F2" w:rsidRDefault="003B0A9D"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6B5A4B23" w14:textId="77777777" w:rsidR="00A70B4B" w:rsidRPr="009431F2" w:rsidRDefault="003B0A9D" w:rsidP="00271977">
            <w:pPr>
              <w:rPr>
                <w:rFonts w:ascii="標楷體" w:eastAsia="標楷體" w:hAnsi="標楷體"/>
              </w:rPr>
            </w:pPr>
            <w:r w:rsidRPr="009431F2">
              <w:rPr>
                <w:rFonts w:ascii="標楷體" w:eastAsia="標楷體" w:hAnsi="標楷體" w:hint="eastAsia"/>
              </w:rPr>
              <w:t>3.檢核[</w:t>
            </w:r>
            <w:r w:rsidR="00A70B4B" w:rsidRPr="009431F2">
              <w:rPr>
                <w:rFonts w:ascii="標楷體" w:eastAsia="標楷體" w:hAnsi="標楷體" w:hint="eastAsia"/>
              </w:rPr>
              <w:t>更生款項統一收款及撥付款項分配表資料</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A70B4B" w:rsidRPr="009431F2">
              <w:rPr>
                <w:rFonts w:ascii="標楷體" w:eastAsia="標楷體" w:hAnsi="標楷體" w:hint="eastAsia"/>
              </w:rPr>
              <w:t>2</w:t>
            </w:r>
            <w:r w:rsidRPr="009431F2">
              <w:rPr>
                <w:rFonts w:ascii="標楷體" w:eastAsia="標楷體" w:hAnsi="標楷體" w:hint="eastAsia"/>
              </w:rPr>
              <w:t>)]該</w:t>
            </w:r>
          </w:p>
          <w:p w14:paraId="04C7FBEC" w14:textId="5DF73E79" w:rsidR="003B0A9D" w:rsidRPr="009431F2" w:rsidRDefault="00A70B4B" w:rsidP="00271977">
            <w:pPr>
              <w:rPr>
                <w:rFonts w:ascii="標楷體" w:eastAsia="標楷體" w:hAnsi="標楷體"/>
              </w:rPr>
            </w:pPr>
            <w:r w:rsidRPr="009431F2">
              <w:rPr>
                <w:rFonts w:ascii="標楷體" w:eastAsia="標楷體" w:hAnsi="標楷體" w:hint="eastAsia"/>
              </w:rPr>
              <w:t xml:space="preserve">  </w:t>
            </w:r>
            <w:r w:rsidR="003B0A9D" w:rsidRPr="009431F2">
              <w:rPr>
                <w:rFonts w:ascii="標楷體" w:eastAsia="標楷體" w:hAnsi="標楷體" w:hint="eastAsia"/>
              </w:rPr>
              <w:t>[債務人IDN(</w:t>
            </w:r>
            <w:r w:rsidR="003B0A9D" w:rsidRPr="009431F2">
              <w:rPr>
                <w:rFonts w:ascii="標楷體" w:eastAsia="標楷體" w:hAnsi="標楷體"/>
              </w:rPr>
              <w:t>JcicZ</w:t>
            </w:r>
            <w:r w:rsidR="003B0A9D" w:rsidRPr="009431F2">
              <w:rPr>
                <w:rFonts w:ascii="標楷體" w:eastAsia="標楷體" w:hAnsi="標楷體" w:hint="eastAsia"/>
              </w:rPr>
              <w:t>57</w:t>
            </w:r>
            <w:r w:rsidRPr="009431F2">
              <w:rPr>
                <w:rFonts w:ascii="標楷體" w:eastAsia="標楷體" w:hAnsi="標楷體" w:hint="eastAsia"/>
              </w:rPr>
              <w:t>2</w:t>
            </w:r>
            <w:r w:rsidR="003B0A9D" w:rsidRPr="009431F2">
              <w:rPr>
                <w:rFonts w:ascii="標楷體" w:eastAsia="標楷體" w:hAnsi="標楷體" w:hint="eastAsia"/>
              </w:rPr>
              <w:t>.</w:t>
            </w:r>
            <w:r w:rsidR="003B0A9D" w:rsidRPr="009431F2">
              <w:rPr>
                <w:rFonts w:ascii="標楷體" w:eastAsia="標楷體" w:hAnsi="標楷體"/>
              </w:rPr>
              <w:t>CustId</w:t>
            </w:r>
            <w:r w:rsidR="003B0A9D" w:rsidRPr="009431F2">
              <w:rPr>
                <w:rFonts w:ascii="標楷體" w:eastAsia="標楷體" w:hAnsi="標楷體" w:hint="eastAsia"/>
              </w:rPr>
              <w:t>)]、[報送單位代號</w:t>
            </w:r>
          </w:p>
          <w:p w14:paraId="07182E88" w14:textId="7FCA1216" w:rsidR="003B0A9D" w:rsidRPr="009431F2" w:rsidRDefault="003B0A9D"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A70B4B" w:rsidRPr="009431F2">
              <w:rPr>
                <w:rFonts w:ascii="標楷體" w:eastAsia="標楷體" w:hAnsi="標楷體"/>
              </w:rPr>
              <w:t>2</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更生款項統一收付申請日</w:t>
            </w:r>
          </w:p>
          <w:p w14:paraId="5B6F197E" w14:textId="77777777" w:rsidR="00A70B4B" w:rsidRPr="009431F2" w:rsidRDefault="003B0A9D"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A70B4B" w:rsidRPr="009431F2">
              <w:rPr>
                <w:rFonts w:ascii="標楷體" w:eastAsia="標楷體" w:hAnsi="標楷體"/>
              </w:rPr>
              <w:t>2</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r w:rsidR="00A70B4B" w:rsidRPr="009431F2">
              <w:rPr>
                <w:rFonts w:ascii="標楷體" w:eastAsia="標楷體" w:hAnsi="標楷體" w:hint="eastAsia"/>
              </w:rPr>
              <w:t>本分配表首繳日</w:t>
            </w:r>
          </w:p>
          <w:p w14:paraId="6D25676B" w14:textId="77777777" w:rsidR="00A70B4B" w:rsidRPr="009431F2" w:rsidRDefault="003B0A9D"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A70B4B" w:rsidRPr="009431F2">
              <w:rPr>
                <w:rFonts w:ascii="標楷體" w:eastAsia="標楷體" w:hAnsi="標楷體"/>
              </w:rPr>
              <w:t>2</w:t>
            </w:r>
            <w:r w:rsidRPr="009431F2">
              <w:rPr>
                <w:rFonts w:ascii="標楷體" w:eastAsia="標楷體" w:hAnsi="標楷體"/>
              </w:rPr>
              <w:t>.PayDate)</w:t>
            </w:r>
            <w:r w:rsidRPr="009431F2">
              <w:rPr>
                <w:rFonts w:ascii="標楷體" w:eastAsia="標楷體" w:hAnsi="標楷體" w:hint="eastAsia"/>
              </w:rPr>
              <w:t>]</w:t>
            </w:r>
            <w:r w:rsidR="00A70B4B" w:rsidRPr="009431F2">
              <w:rPr>
                <w:rFonts w:ascii="標楷體" w:eastAsia="標楷體" w:hAnsi="標楷體" w:hint="eastAsia"/>
              </w:rPr>
              <w:t>、[債權金融機構代號</w:t>
            </w:r>
          </w:p>
          <w:p w14:paraId="139A3A9F" w14:textId="3A34A866" w:rsidR="00A70B4B" w:rsidRPr="009431F2" w:rsidRDefault="00A70B4B" w:rsidP="00271977">
            <w:pPr>
              <w:ind w:firstLineChars="100" w:firstLine="240"/>
              <w:rPr>
                <w:rFonts w:ascii="標楷體" w:eastAsia="標楷體" w:hAnsi="標楷體"/>
                <w:color w:val="000000"/>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BankId)</w:t>
            </w:r>
            <w:r w:rsidRPr="009431F2">
              <w:rPr>
                <w:rFonts w:ascii="標楷體" w:eastAsia="標楷體" w:hAnsi="標楷體" w:hint="eastAsia"/>
              </w:rPr>
              <w:t>]</w:t>
            </w:r>
            <w:r w:rsidR="003B0A9D" w:rsidRPr="009431F2">
              <w:rPr>
                <w:rFonts w:ascii="標楷體" w:eastAsia="標楷體" w:hAnsi="標楷體" w:hint="eastAsia"/>
              </w:rPr>
              <w:t>是否存在，不存在者顯示錯誤訊息</w:t>
            </w:r>
            <w:r w:rsidR="002A01F8" w:rsidRPr="009431F2">
              <w:rPr>
                <w:rFonts w:ascii="標楷體" w:eastAsia="標楷體" w:hAnsi="標楷體"/>
                <w:color w:val="000000"/>
                <w:lang w:eastAsia="zh-HK"/>
              </w:rPr>
              <w:t>"</w:t>
            </w:r>
            <w:r w:rsidR="003B0A9D" w:rsidRPr="009431F2">
              <w:rPr>
                <w:rFonts w:ascii="標楷體" w:eastAsia="標楷體" w:hAnsi="標楷體" w:hint="eastAsia"/>
                <w:color w:val="000000"/>
                <w:lang w:eastAsia="zh-HK"/>
              </w:rPr>
              <w:t>E000</w:t>
            </w:r>
            <w:r w:rsidR="003B0A9D" w:rsidRPr="009431F2">
              <w:rPr>
                <w:rFonts w:ascii="標楷體" w:eastAsia="標楷體" w:hAnsi="標楷體" w:hint="eastAsia"/>
                <w:color w:val="000000"/>
              </w:rPr>
              <w:t>8:</w:t>
            </w:r>
          </w:p>
          <w:p w14:paraId="1CA73714" w14:textId="0A2743A5" w:rsidR="003B0A9D" w:rsidRPr="009431F2" w:rsidRDefault="003B0A9D"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刪除資料時，發生錯誤</w:t>
            </w:r>
            <w:r w:rsidR="002A01F8" w:rsidRPr="009431F2">
              <w:rPr>
                <w:rFonts w:ascii="標楷體" w:eastAsia="標楷體" w:hAnsi="標楷體"/>
                <w:color w:val="000000"/>
              </w:rPr>
              <w:t>"</w:t>
            </w:r>
          </w:p>
          <w:p w14:paraId="55F8BCCD" w14:textId="77777777" w:rsidR="003B0A9D" w:rsidRPr="009431F2" w:rsidRDefault="003B0A9D"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00A95619" w14:textId="77777777" w:rsidR="00A70B4B" w:rsidRPr="009431F2" w:rsidRDefault="003B0A9D"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00A70B4B" w:rsidRPr="009431F2">
              <w:rPr>
                <w:rFonts w:ascii="標楷體" w:eastAsia="標楷體" w:hAnsi="標楷體" w:hint="eastAsia"/>
              </w:rPr>
              <w:t>更生款項統一收款及撥付款項分配表資料</w:t>
            </w:r>
          </w:p>
          <w:p w14:paraId="1BF03D6D" w14:textId="77777777" w:rsidR="00A70B4B" w:rsidRPr="009431F2" w:rsidRDefault="003B0A9D"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A70B4B" w:rsidRPr="009431F2">
              <w:rPr>
                <w:rFonts w:ascii="標楷體" w:eastAsia="標楷體" w:hAnsi="標楷體"/>
              </w:rPr>
              <w:t>2</w:t>
            </w:r>
            <w:r w:rsidRPr="009431F2">
              <w:rPr>
                <w:rFonts w:ascii="標楷體" w:eastAsia="標楷體" w:hAnsi="標楷體"/>
              </w:rPr>
              <w:t>Log</w:t>
            </w:r>
            <w:r w:rsidRPr="009431F2">
              <w:rPr>
                <w:rFonts w:ascii="標楷體" w:eastAsia="標楷體" w:hAnsi="標楷體" w:hint="eastAsia"/>
              </w:rPr>
              <w:t>)]該[流水號(</w:t>
            </w:r>
            <w:r w:rsidRPr="009431F2">
              <w:rPr>
                <w:rFonts w:ascii="標楷體" w:eastAsia="標楷體" w:hAnsi="標楷體"/>
              </w:rPr>
              <w:t>JcicZ</w:t>
            </w:r>
            <w:r w:rsidRPr="009431F2">
              <w:rPr>
                <w:rFonts w:ascii="標楷體" w:eastAsia="標楷體" w:hAnsi="標楷體" w:hint="eastAsia"/>
              </w:rPr>
              <w:t>57</w:t>
            </w:r>
            <w:r w:rsidR="00A70B4B" w:rsidRPr="009431F2">
              <w:rPr>
                <w:rFonts w:ascii="標楷體" w:eastAsia="標楷體" w:hAnsi="標楷體"/>
              </w:rPr>
              <w:t>2</w:t>
            </w:r>
            <w:r w:rsidRPr="009431F2">
              <w:rPr>
                <w:rFonts w:ascii="標楷體" w:eastAsia="標楷體" w:hAnsi="標楷體"/>
              </w:rPr>
              <w:t>Log.Ukey)</w:t>
            </w:r>
            <w:r w:rsidRPr="009431F2">
              <w:rPr>
                <w:rFonts w:ascii="標楷體" w:eastAsia="標楷體" w:hAnsi="標楷體" w:hint="eastAsia"/>
              </w:rPr>
              <w:t>]資料是否存</w:t>
            </w:r>
          </w:p>
          <w:p w14:paraId="5A656113" w14:textId="095EFBD8" w:rsidR="003B0A9D" w:rsidRPr="009431F2" w:rsidRDefault="003B0A9D" w:rsidP="00271977">
            <w:pPr>
              <w:ind w:firstLineChars="100" w:firstLine="240"/>
              <w:rPr>
                <w:rFonts w:ascii="標楷體" w:eastAsia="標楷體" w:hAnsi="標楷體"/>
              </w:rPr>
            </w:pPr>
            <w:r w:rsidRPr="009431F2">
              <w:rPr>
                <w:rFonts w:ascii="標楷體" w:eastAsia="標楷體" w:hAnsi="標楷體" w:hint="eastAsia"/>
              </w:rPr>
              <w:t>在:</w:t>
            </w:r>
          </w:p>
          <w:p w14:paraId="7E4A0910" w14:textId="77777777" w:rsidR="003B0A9D" w:rsidRPr="009431F2" w:rsidRDefault="003B0A9D" w:rsidP="00271977">
            <w:pPr>
              <w:ind w:leftChars="100" w:left="720" w:hangingChars="200" w:hanging="480"/>
              <w:rPr>
                <w:rFonts w:ascii="標楷體" w:eastAsia="標楷體" w:hAnsi="標楷體"/>
                <w:lang w:eastAsia="zh-HK"/>
              </w:rPr>
            </w:pPr>
            <w:r w:rsidRPr="009431F2">
              <w:rPr>
                <w:rFonts w:ascii="標楷體" w:eastAsia="標楷體" w:hAnsi="標楷體" w:hint="eastAsia"/>
              </w:rPr>
              <w:t>(1).若不存</w:t>
            </w:r>
            <w:r w:rsidRPr="009431F2">
              <w:rPr>
                <w:rFonts w:ascii="標楷體" w:eastAsia="標楷體" w:hAnsi="標楷體" w:hint="eastAsia"/>
                <w:lang w:eastAsia="zh-HK"/>
              </w:rPr>
              <w:t>在時</w:t>
            </w:r>
            <w:r w:rsidRPr="009431F2">
              <w:rPr>
                <w:rFonts w:ascii="標楷體" w:eastAsia="標楷體" w:hAnsi="標楷體" w:hint="eastAsia"/>
              </w:rPr>
              <w:t>,則刪除該筆更生款項統一收付結案通知資料</w:t>
            </w:r>
          </w:p>
          <w:p w14:paraId="794AB1FB" w14:textId="77777777" w:rsidR="003B0A9D" w:rsidRPr="009431F2" w:rsidRDefault="003B0A9D" w:rsidP="00271977">
            <w:pPr>
              <w:ind w:firstLineChars="100" w:firstLine="240"/>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p>
          <w:p w14:paraId="419ADE19" w14:textId="4E84E57A" w:rsidR="003B0A9D" w:rsidRPr="009431F2" w:rsidRDefault="003B0A9D" w:rsidP="00271977">
            <w:pPr>
              <w:rPr>
                <w:rFonts w:ascii="標楷體" w:eastAsia="標楷體" w:hAnsi="標楷體"/>
              </w:rPr>
            </w:pPr>
            <w:r w:rsidRPr="009431F2">
              <w:rPr>
                <w:rFonts w:ascii="標楷體" w:eastAsia="標楷體" w:hAnsi="標楷體" w:hint="eastAsia"/>
              </w:rPr>
              <w:t xml:space="preserve">      (</w:t>
            </w:r>
            <w:r w:rsidRPr="009431F2">
              <w:rPr>
                <w:rFonts w:ascii="標楷體" w:eastAsia="標楷體" w:hAnsi="標楷體"/>
              </w:rPr>
              <w:t>JcicZ</w:t>
            </w:r>
            <w:r w:rsidRPr="009431F2">
              <w:rPr>
                <w:rFonts w:ascii="標楷體" w:eastAsia="標楷體" w:hAnsi="標楷體" w:hint="eastAsia"/>
              </w:rPr>
              <w:t>57</w:t>
            </w:r>
            <w:r w:rsidR="00A70B4B" w:rsidRPr="009431F2">
              <w:rPr>
                <w:rFonts w:ascii="標楷體" w:eastAsia="標楷體" w:hAnsi="標楷體"/>
              </w:rPr>
              <w:t>2</w:t>
            </w:r>
            <w:r w:rsidRPr="009431F2">
              <w:rPr>
                <w:rFonts w:ascii="標楷體" w:eastAsia="標楷體" w:hAnsi="標楷體"/>
              </w:rPr>
              <w:t>Log.Ukey)</w:t>
            </w:r>
            <w:r w:rsidRPr="009431F2">
              <w:rPr>
                <w:rFonts w:ascii="標楷體" w:eastAsia="標楷體" w:hAnsi="標楷體" w:hint="eastAsia"/>
              </w:rPr>
              <w:t>]資料中[建檔日期時間</w:t>
            </w:r>
          </w:p>
          <w:p w14:paraId="6D473EEB"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rPr>
              <w:t xml:space="preserve">      (</w:t>
            </w:r>
            <w:r w:rsidRPr="009431F2">
              <w:rPr>
                <w:rFonts w:ascii="標楷體" w:eastAsia="標楷體" w:hAnsi="標楷體"/>
              </w:rPr>
              <w:t>CreateDate</w:t>
            </w:r>
            <w:r w:rsidRPr="009431F2">
              <w:rPr>
                <w:rFonts w:ascii="標楷體" w:eastAsia="標楷體" w:hAnsi="標楷體" w:hint="eastAsia"/>
              </w:rPr>
              <w:t>)]最大的資料</w:t>
            </w:r>
          </w:p>
        </w:tc>
      </w:tr>
      <w:tr w:rsidR="003B0A9D" w:rsidRPr="009431F2"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9431F2" w:rsidRDefault="003B0A9D"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9431F2" w:rsidRDefault="003B0A9D"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541F4B3" w14:textId="0C21C6EC" w:rsidR="00A70B4B" w:rsidRPr="009431F2" w:rsidRDefault="00A70B4B"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r w:rsidRPr="009431F2">
        <w:rPr>
          <w:rFonts w:ascii="標楷體" w:hAnsi="標楷體"/>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0B4B" w:rsidRPr="009431F2" w14:paraId="7C0A31F3"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5523C3" w14:textId="77777777" w:rsidR="00A70B4B" w:rsidRPr="009431F2" w:rsidRDefault="00A70B4B"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9B42D" w14:textId="77777777" w:rsidR="00A70B4B" w:rsidRPr="009431F2" w:rsidRDefault="00A70B4B"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D91EEFF" w14:textId="77777777" w:rsidR="00A70B4B" w:rsidRPr="009431F2" w:rsidRDefault="00A70B4B"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8AA5DE" w14:textId="77777777" w:rsidR="00A70B4B" w:rsidRPr="009431F2" w:rsidRDefault="00A70B4B" w:rsidP="00271977">
            <w:pPr>
              <w:rPr>
                <w:rFonts w:ascii="標楷體" w:eastAsia="標楷體" w:hAnsi="標楷體"/>
              </w:rPr>
            </w:pPr>
            <w:r w:rsidRPr="009431F2">
              <w:rPr>
                <w:rFonts w:ascii="標楷體" w:eastAsia="標楷體" w:hAnsi="標楷體" w:hint="eastAsia"/>
              </w:rPr>
              <w:t>處理邏輯及注意事項</w:t>
            </w:r>
          </w:p>
        </w:tc>
      </w:tr>
      <w:tr w:rsidR="00A70B4B" w:rsidRPr="009431F2" w14:paraId="48B24B23"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2B4498" w14:textId="77777777" w:rsidR="00A70B4B" w:rsidRPr="009431F2" w:rsidRDefault="00A70B4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CF344DF" w14:textId="77777777" w:rsidR="00A70B4B" w:rsidRPr="009431F2" w:rsidRDefault="00A70B4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A60E0F" w14:textId="77777777" w:rsidR="00A70B4B" w:rsidRPr="009431F2" w:rsidRDefault="00A70B4B"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61045" w14:textId="77777777" w:rsidR="00A70B4B" w:rsidRPr="009431F2" w:rsidRDefault="00A70B4B"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F118" w14:textId="77777777" w:rsidR="00A70B4B" w:rsidRPr="009431F2" w:rsidRDefault="00A70B4B"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E0113D" w14:textId="77777777" w:rsidR="00A70B4B" w:rsidRPr="009431F2" w:rsidRDefault="00A70B4B"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2442D" w14:textId="77777777" w:rsidR="00A70B4B" w:rsidRPr="009431F2" w:rsidRDefault="00A70B4B"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FFE4538" w14:textId="77777777" w:rsidR="00A70B4B" w:rsidRPr="009431F2" w:rsidRDefault="00A70B4B" w:rsidP="00271977">
            <w:pPr>
              <w:widowControl/>
              <w:rPr>
                <w:rFonts w:ascii="標楷體" w:eastAsia="標楷體" w:hAnsi="標楷體"/>
              </w:rPr>
            </w:pPr>
          </w:p>
        </w:tc>
      </w:tr>
      <w:tr w:rsidR="00A70B4B" w:rsidRPr="009431F2" w14:paraId="382F851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F956BA" w14:textId="77777777" w:rsidR="00A70B4B" w:rsidRPr="009431F2" w:rsidRDefault="00A70B4B"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A8115AE" w14:textId="77777777" w:rsidR="00A70B4B" w:rsidRPr="009431F2" w:rsidRDefault="00A70B4B"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2994A5"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384F04"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C1477" w14:textId="77777777" w:rsidR="00A70B4B" w:rsidRPr="009431F2"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E9BBB2"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28AC9"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2302CE" w14:textId="77777777" w:rsidR="00A70B4B" w:rsidRPr="009431F2" w:rsidRDefault="00A70B4B" w:rsidP="00271977">
            <w:pPr>
              <w:rPr>
                <w:rFonts w:ascii="標楷體" w:eastAsia="標楷體" w:hAnsi="標楷體"/>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2</w:t>
            </w:r>
            <w:r w:rsidRPr="009431F2">
              <w:rPr>
                <w:rFonts w:ascii="標楷體" w:eastAsia="標楷體" w:hAnsi="標楷體"/>
              </w:rPr>
              <w:t>.TranKey</w:t>
            </w:r>
          </w:p>
        </w:tc>
      </w:tr>
      <w:tr w:rsidR="00A70B4B" w:rsidRPr="009431F2" w14:paraId="4B226DE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1248C9" w14:textId="77777777" w:rsidR="00A70B4B" w:rsidRPr="009431F2" w:rsidRDefault="00A70B4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7EF0AE" w14:textId="77777777" w:rsidR="00A70B4B" w:rsidRPr="009431F2" w:rsidRDefault="00A70B4B"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E41CC0"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FCDE9"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FB4D85" w14:textId="77777777" w:rsidR="00A70B4B" w:rsidRPr="009431F2"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D9B40B"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CE3D6"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D5A6A" w14:textId="77777777" w:rsidR="00A70B4B" w:rsidRPr="009431F2" w:rsidRDefault="00A70B4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0B4B" w:rsidRPr="009431F2" w14:paraId="35A8391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DEDEC9" w14:textId="77777777" w:rsidR="00A70B4B" w:rsidRPr="009431F2" w:rsidRDefault="00A70B4B"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B156A69" w14:textId="77777777" w:rsidR="00A70B4B" w:rsidRPr="009431F2" w:rsidRDefault="00A70B4B"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FA00A20"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13F25"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06043" w14:textId="77777777" w:rsidR="00A70B4B" w:rsidRPr="009431F2"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099A86"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9B24A"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98FC9" w14:textId="77777777" w:rsidR="00A70B4B" w:rsidRPr="009431F2" w:rsidRDefault="00A70B4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FCDCFC3" w14:textId="77777777" w:rsidR="00A70B4B" w:rsidRPr="009431F2" w:rsidRDefault="00A70B4B"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CustId</w:t>
            </w:r>
          </w:p>
        </w:tc>
      </w:tr>
      <w:tr w:rsidR="00A70B4B" w:rsidRPr="009431F2" w14:paraId="2069A05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30B9D" w14:textId="77777777" w:rsidR="00A70B4B" w:rsidRPr="009431F2" w:rsidRDefault="00A70B4B"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013ADC" w14:textId="77777777" w:rsidR="00A70B4B" w:rsidRPr="009431F2" w:rsidRDefault="00A70B4B"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53BE5EF"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0DDC3"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7856CF" w14:textId="77777777" w:rsidR="00A70B4B" w:rsidRPr="009431F2"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A71C4A"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51B9A"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3098D1" w14:textId="77777777" w:rsidR="00A70B4B" w:rsidRPr="009431F2" w:rsidRDefault="00A70B4B"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1637AC5" w14:textId="77777777" w:rsidR="00A70B4B" w:rsidRPr="009431F2" w:rsidRDefault="00A70B4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SubmitKey</w:t>
            </w:r>
          </w:p>
        </w:tc>
      </w:tr>
      <w:tr w:rsidR="0033265C" w:rsidRPr="009431F2" w14:paraId="3397846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851F1"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AC5075" w14:textId="7179C591"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A70B4B" w:rsidRPr="009431F2" w14:paraId="190F2B2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F2C79" w14:textId="77777777" w:rsidR="00A70B4B" w:rsidRPr="009431F2" w:rsidRDefault="00A70B4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19FB9D" w14:textId="77777777" w:rsidR="00A70B4B" w:rsidRPr="009431F2" w:rsidRDefault="00A70B4B"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2D6B830"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D08C"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14CCD" w14:textId="77777777" w:rsidR="00A70B4B" w:rsidRPr="009431F2"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01F5"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3D14C"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11A6B" w14:textId="77777777" w:rsidR="00A70B4B" w:rsidRPr="009431F2" w:rsidRDefault="00A70B4B"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A70B4B" w:rsidRPr="009431F2" w14:paraId="65CAA28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64390" w14:textId="77777777" w:rsidR="00A70B4B" w:rsidRPr="009431F2" w:rsidRDefault="00A70B4B"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8ADC75" w14:textId="77777777" w:rsidR="00A70B4B" w:rsidRPr="009431F2" w:rsidRDefault="00A70B4B" w:rsidP="00271977">
            <w:pPr>
              <w:rPr>
                <w:rFonts w:ascii="標楷體" w:eastAsia="標楷體" w:hAnsi="標楷體"/>
              </w:rPr>
            </w:pPr>
            <w:r w:rsidRPr="009431F2">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3832C6"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0873B"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0D035" w14:textId="77777777" w:rsidR="00A70B4B" w:rsidRPr="009431F2"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0442A"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3E0F7"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A4F2D" w14:textId="77777777" w:rsidR="00A70B4B" w:rsidRPr="009431F2" w:rsidRDefault="00A70B4B"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6BEC5D78" w14:textId="77777777" w:rsidR="00A70B4B" w:rsidRPr="009431F2" w:rsidRDefault="00A70B4B"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Ap</w:t>
            </w:r>
            <w:r w:rsidRPr="009431F2">
              <w:rPr>
                <w:rFonts w:ascii="標楷體" w:eastAsia="標楷體" w:hAnsi="標楷體"/>
              </w:rPr>
              <w:t>plyDate</w:t>
            </w:r>
          </w:p>
        </w:tc>
      </w:tr>
      <w:tr w:rsidR="00A70B4B" w:rsidRPr="009431F2" w14:paraId="133BD3F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CAF309" w14:textId="77777777" w:rsidR="00A70B4B" w:rsidRPr="009431F2" w:rsidRDefault="00A70B4B"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9DA64C0" w14:textId="77777777" w:rsidR="00A70B4B" w:rsidRPr="009431F2" w:rsidRDefault="00A70B4B" w:rsidP="00271977">
            <w:pPr>
              <w:rPr>
                <w:rFonts w:ascii="標楷體" w:eastAsia="標楷體" w:hAnsi="標楷體"/>
              </w:rPr>
            </w:pPr>
            <w:r w:rsidRPr="009431F2">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7A581AB3" w14:textId="77777777" w:rsidR="00A70B4B" w:rsidRPr="009431F2" w:rsidRDefault="00A70B4B"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053605"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6345B" w14:textId="77777777" w:rsidR="00A70B4B" w:rsidRPr="009431F2" w:rsidRDefault="00A70B4B"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3437F66" w14:textId="77777777" w:rsidR="00A70B4B" w:rsidRPr="009431F2" w:rsidRDefault="00A70B4B"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F7B1497" w14:textId="77777777" w:rsidR="00A70B4B" w:rsidRPr="009431F2" w:rsidRDefault="00A70B4B"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D1C8F6" w14:textId="77777777" w:rsidR="00A70B4B" w:rsidRPr="009431F2" w:rsidRDefault="00A70B4B"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6E17699E" w14:textId="77777777" w:rsidR="00A70B4B" w:rsidRPr="009431F2" w:rsidRDefault="00A70B4B"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StartDate</w:t>
            </w:r>
          </w:p>
        </w:tc>
      </w:tr>
      <w:tr w:rsidR="00A70B4B" w:rsidRPr="009431F2" w14:paraId="3C942D6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EED5C" w14:textId="77777777" w:rsidR="00A70B4B" w:rsidRPr="009431F2" w:rsidRDefault="00A70B4B"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E24EBB0" w14:textId="77777777" w:rsidR="00A70B4B" w:rsidRPr="009431F2" w:rsidRDefault="00A70B4B" w:rsidP="00271977">
            <w:pPr>
              <w:rPr>
                <w:rFonts w:ascii="標楷體" w:eastAsia="標楷體" w:hAnsi="標楷體"/>
              </w:rPr>
            </w:pPr>
            <w:r w:rsidRPr="009431F2">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972B625"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A957"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7121" w14:textId="77777777" w:rsidR="00A70B4B" w:rsidRPr="009431F2" w:rsidRDefault="00A70B4B"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7EBE903"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6F2D5"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E8795" w14:textId="77777777" w:rsidR="00A70B4B" w:rsidRPr="009431F2" w:rsidRDefault="00A70B4B"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PayDate</w:t>
            </w:r>
          </w:p>
        </w:tc>
      </w:tr>
      <w:tr w:rsidR="00A70B4B" w:rsidRPr="009431F2" w14:paraId="712AD5C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FA7AF" w14:textId="77777777" w:rsidR="00A70B4B" w:rsidRPr="009431F2" w:rsidRDefault="00A70B4B"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6F0AC6E" w14:textId="77777777" w:rsidR="00A70B4B" w:rsidRPr="009431F2" w:rsidRDefault="00A70B4B" w:rsidP="00271977">
            <w:pPr>
              <w:rPr>
                <w:rFonts w:ascii="標楷體" w:eastAsia="標楷體" w:hAnsi="標楷體"/>
              </w:rPr>
            </w:pPr>
            <w:r w:rsidRPr="009431F2">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A13D937"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810A58"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69301" w14:textId="77777777" w:rsidR="00A70B4B" w:rsidRPr="009431F2"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2F280AE"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3F5BAB"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C7B66" w14:textId="77777777" w:rsidR="00A70B4B" w:rsidRPr="009431F2" w:rsidRDefault="00A70B4B" w:rsidP="00271977">
            <w:pPr>
              <w:rPr>
                <w:rFonts w:ascii="標楷體" w:eastAsia="標楷體" w:hAnsi="標楷體"/>
                <w:color w:val="000000" w:themeColor="text1"/>
              </w:rPr>
            </w:pPr>
            <w:r w:rsidRPr="009431F2">
              <w:rPr>
                <w:rFonts w:ascii="標楷體" w:eastAsia="標楷體" w:hAnsi="標楷體"/>
              </w:rPr>
              <w:t>1.</w:t>
            </w:r>
            <w:r w:rsidRPr="009431F2">
              <w:rPr>
                <w:rFonts w:ascii="標楷體" w:eastAsia="標楷體" w:hAnsi="標楷體" w:hint="eastAsia"/>
                <w:color w:val="000000" w:themeColor="text1"/>
              </w:rPr>
              <w:t>自動顯示</w:t>
            </w:r>
          </w:p>
          <w:p w14:paraId="0506CE73" w14:textId="77777777" w:rsidR="00A70B4B" w:rsidRPr="009431F2" w:rsidRDefault="00A70B4B"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B</w:t>
            </w:r>
            <w:r w:rsidRPr="009431F2">
              <w:rPr>
                <w:rFonts w:ascii="標楷體" w:eastAsia="標楷體" w:hAnsi="標楷體"/>
              </w:rPr>
              <w:t>ankId</w:t>
            </w:r>
          </w:p>
        </w:tc>
      </w:tr>
      <w:tr w:rsidR="00A70B4B" w:rsidRPr="009431F2" w14:paraId="6F94FA8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63B5" w14:textId="77777777" w:rsidR="00A70B4B" w:rsidRPr="009431F2" w:rsidRDefault="00A70B4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2D3D2" w14:textId="164FC11D" w:rsidR="00A70B4B" w:rsidRPr="009431F2" w:rsidRDefault="00A70B4B" w:rsidP="00271977">
            <w:pPr>
              <w:rPr>
                <w:rFonts w:ascii="標楷體" w:eastAsia="標楷體" w:hAnsi="標楷體"/>
              </w:rPr>
            </w:pPr>
            <w:r w:rsidRPr="009431F2">
              <w:rPr>
                <w:rFonts w:ascii="標楷體" w:eastAsia="標楷體" w:hAnsi="標楷體" w:hint="eastAsia"/>
              </w:rPr>
              <w:t>檢核該[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債權金融機構代號中文]</w:t>
            </w:r>
          </w:p>
        </w:tc>
      </w:tr>
      <w:tr w:rsidR="00A70B4B" w:rsidRPr="009431F2" w14:paraId="78526BB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CD634" w14:textId="77777777" w:rsidR="00A70B4B" w:rsidRPr="009431F2" w:rsidRDefault="00A70B4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19260C9" w14:textId="77777777" w:rsidR="00A70B4B" w:rsidRPr="009431F2" w:rsidRDefault="00A70B4B" w:rsidP="00271977">
            <w:pPr>
              <w:rPr>
                <w:rFonts w:ascii="標楷體" w:eastAsia="標楷體" w:hAnsi="標楷體"/>
              </w:rPr>
            </w:pPr>
            <w:r w:rsidRPr="009431F2">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797B4F9"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65F8A"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C1BFB" w14:textId="77777777" w:rsidR="00A70B4B" w:rsidRPr="009431F2"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F1A46C5"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9E48F"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62187E" w14:textId="77777777" w:rsidR="00A70B4B" w:rsidRPr="009431F2" w:rsidRDefault="00A70B4B" w:rsidP="00271977">
            <w:pPr>
              <w:rPr>
                <w:rFonts w:ascii="標楷體" w:eastAsia="標楷體" w:hAnsi="標楷體"/>
              </w:rPr>
            </w:pPr>
            <w:r w:rsidRPr="009431F2">
              <w:rPr>
                <w:rFonts w:ascii="標楷體" w:eastAsia="標楷體" w:hAnsi="標楷體" w:hint="eastAsia"/>
              </w:rPr>
              <w:t>自動顯示</w:t>
            </w:r>
          </w:p>
        </w:tc>
      </w:tr>
      <w:tr w:rsidR="00A70B4B" w:rsidRPr="009431F2" w14:paraId="5EB8216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C4D4A" w14:textId="77777777" w:rsidR="00A70B4B" w:rsidRPr="009431F2" w:rsidRDefault="00A70B4B"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62DCDB3" w14:textId="77777777" w:rsidR="00A70B4B" w:rsidRPr="009431F2" w:rsidRDefault="00A70B4B" w:rsidP="00271977">
            <w:pPr>
              <w:rPr>
                <w:rFonts w:ascii="標楷體" w:eastAsia="標楷體" w:hAnsi="標楷體"/>
              </w:rPr>
            </w:pPr>
            <w:r w:rsidRPr="009431F2">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639203F" w14:textId="77777777" w:rsidR="00A70B4B" w:rsidRPr="009431F2" w:rsidRDefault="00A70B4B"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96F105"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A92862" w14:textId="77777777" w:rsidR="00A70B4B" w:rsidRPr="009431F2"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7EE9BB"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97245" w14:textId="77777777" w:rsidR="00A70B4B" w:rsidRPr="009431F2" w:rsidRDefault="00A70B4B"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D01718B" w14:textId="77777777" w:rsidR="00A70B4B" w:rsidRPr="009431F2" w:rsidRDefault="00A70B4B"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1B6DCF58" w14:textId="77777777" w:rsidR="00A70B4B" w:rsidRPr="009431F2" w:rsidRDefault="00A70B4B"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Al</w:t>
            </w:r>
            <w:r w:rsidRPr="009431F2">
              <w:rPr>
                <w:rFonts w:ascii="標楷體" w:eastAsia="標楷體" w:hAnsi="標楷體"/>
              </w:rPr>
              <w:t>lotAmt</w:t>
            </w:r>
          </w:p>
        </w:tc>
      </w:tr>
      <w:tr w:rsidR="00A70B4B" w:rsidRPr="009431F2" w14:paraId="1694F8C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E59234" w14:textId="77777777" w:rsidR="00A70B4B" w:rsidRPr="009431F2" w:rsidRDefault="00A70B4B" w:rsidP="00271977">
            <w:pPr>
              <w:rPr>
                <w:rFonts w:ascii="標楷體" w:eastAsia="標楷體" w:hAnsi="標楷體"/>
              </w:rPr>
            </w:pPr>
            <w:r w:rsidRPr="009431F2">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A26BA6A" w14:textId="77777777" w:rsidR="00A70B4B" w:rsidRPr="009431F2" w:rsidRDefault="00A70B4B" w:rsidP="00271977">
            <w:pPr>
              <w:rPr>
                <w:rFonts w:ascii="標楷體" w:eastAsia="標楷體" w:hAnsi="標楷體"/>
              </w:rPr>
            </w:pPr>
            <w:r w:rsidRPr="009431F2">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ACA796E" w14:textId="77777777" w:rsidR="00A70B4B" w:rsidRPr="009431F2" w:rsidRDefault="00A70B4B" w:rsidP="00271977">
            <w:pPr>
              <w:rPr>
                <w:rFonts w:ascii="標楷體" w:eastAsia="標楷體" w:hAnsi="標楷體"/>
              </w:rPr>
            </w:pPr>
            <w:r w:rsidRPr="009431F2">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4A153CC"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85CA0" w14:textId="77777777" w:rsidR="00A70B4B" w:rsidRPr="009431F2"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A643B7"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071F0" w14:textId="77777777" w:rsidR="00A70B4B" w:rsidRPr="009431F2" w:rsidRDefault="00A70B4B"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9FCF57" w14:textId="77777777" w:rsidR="00A70B4B" w:rsidRPr="009431F2" w:rsidRDefault="00A70B4B"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6DE21D8F" w14:textId="77777777" w:rsidR="00A70B4B" w:rsidRPr="009431F2" w:rsidRDefault="00A70B4B"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OwnPercentage</w:t>
            </w:r>
          </w:p>
        </w:tc>
      </w:tr>
      <w:tr w:rsidR="00A70B4B" w:rsidRPr="009431F2" w14:paraId="28C9E13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9A211" w14:textId="77777777" w:rsidR="00A70B4B" w:rsidRPr="009431F2" w:rsidRDefault="00A70B4B" w:rsidP="00271977">
            <w:pPr>
              <w:rPr>
                <w:rFonts w:ascii="標楷體" w:eastAsia="標楷體" w:hAnsi="標楷體"/>
              </w:rPr>
            </w:pPr>
            <w:r w:rsidRPr="009431F2">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E6B5EF6" w14:textId="77777777" w:rsidR="00A70B4B" w:rsidRPr="009431F2" w:rsidRDefault="00A70B4B"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826D5B6"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98DC" w14:textId="77777777" w:rsidR="00A70B4B" w:rsidRPr="009431F2"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B1FF6C" w14:textId="77777777" w:rsidR="00A70B4B" w:rsidRPr="009431F2"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A0A15C" w14:textId="77777777" w:rsidR="00A70B4B" w:rsidRPr="009431F2"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B1911" w14:textId="77777777" w:rsidR="00A70B4B" w:rsidRPr="009431F2" w:rsidRDefault="00A70B4B"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D886D" w14:textId="77777777" w:rsidR="00A70B4B" w:rsidRPr="009431F2" w:rsidRDefault="00A70B4B"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7FC7A31F" w14:textId="77777777" w:rsidR="00A70B4B" w:rsidRPr="009431F2" w:rsidRDefault="00A70B4B"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2</w:t>
            </w:r>
            <w:r w:rsidRPr="009431F2">
              <w:rPr>
                <w:rFonts w:ascii="標楷體" w:eastAsia="標楷體" w:hAnsi="標楷體" w:hint="eastAsia"/>
              </w:rPr>
              <w:t>.</w:t>
            </w:r>
            <w:r w:rsidRPr="009431F2">
              <w:rPr>
                <w:rFonts w:ascii="標楷體" w:eastAsia="標楷體" w:hAnsi="標楷體"/>
              </w:rPr>
              <w:t>OutJcicDate</w:t>
            </w:r>
          </w:p>
        </w:tc>
      </w:tr>
    </w:tbl>
    <w:p w14:paraId="3ADFAACA" w14:textId="77777777" w:rsidR="00E24265" w:rsidRPr="009431F2" w:rsidRDefault="00E24265" w:rsidP="00271977">
      <w:pPr>
        <w:pStyle w:val="42"/>
        <w:spacing w:after="72"/>
        <w:ind w:leftChars="0" w:left="0"/>
        <w:rPr>
          <w:rFonts w:ascii="標楷體" w:hAnsi="標楷體"/>
        </w:rPr>
      </w:pPr>
    </w:p>
    <w:p w14:paraId="31A7D456"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0E89AFA0" w14:textId="27898667"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35</w:t>
      </w:r>
      <w:r w:rsidR="00D43D1D" w:rsidRPr="009431F2">
        <w:rPr>
          <w:rFonts w:ascii="標楷體" w:hAnsi="標楷體"/>
        </w:rPr>
        <w:t xml:space="preserve"> (573)</w:t>
      </w:r>
      <w:r w:rsidR="00D43D1D" w:rsidRPr="009431F2">
        <w:rPr>
          <w:rFonts w:ascii="標楷體" w:hAnsi="標楷體" w:hint="eastAsia"/>
        </w:rPr>
        <w:t>更生債務人繳款</w:t>
      </w:r>
      <w:r w:rsidRPr="009431F2">
        <w:rPr>
          <w:rFonts w:ascii="標楷體" w:hAnsi="標楷體" w:hint="eastAsia"/>
        </w:rPr>
        <w:t>資料</w:t>
      </w:r>
    </w:p>
    <w:p w14:paraId="21FDE9C5"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9431F2"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77777777" w:rsidR="00D43D1D" w:rsidRPr="009431F2" w:rsidRDefault="00D43D1D"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DB82A" w14:textId="6E3891E1" w:rsidR="00D43D1D" w:rsidRPr="009431F2" w:rsidRDefault="00D43D1D" w:rsidP="00271977">
            <w:pPr>
              <w:rPr>
                <w:rFonts w:ascii="標楷體" w:eastAsia="標楷體" w:hAnsi="標楷體"/>
              </w:rPr>
            </w:pPr>
            <w:r w:rsidRPr="009431F2">
              <w:rPr>
                <w:rFonts w:ascii="標楷體" w:eastAsia="標楷體" w:hAnsi="標楷體" w:hint="eastAsia"/>
              </w:rPr>
              <w:t>更生債務人繳款資料</w:t>
            </w:r>
          </w:p>
        </w:tc>
      </w:tr>
      <w:tr w:rsidR="00D43D1D" w:rsidRPr="009431F2"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9431F2" w:rsidRDefault="00D43D1D"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9431F2" w:rsidRDefault="00D43D1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更生債務人繳款資料</w:t>
            </w:r>
          </w:p>
          <w:p w14:paraId="45C4640E" w14:textId="77777777" w:rsidR="00D43D1D" w:rsidRPr="009431F2" w:rsidRDefault="00D43D1D"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D43D1D" w:rsidRPr="009431F2"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77777777" w:rsidR="00D43D1D" w:rsidRPr="009431F2" w:rsidRDefault="00D43D1D"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51C02B7" w14:textId="77777777" w:rsidR="00D43D1D" w:rsidRPr="009431F2" w:rsidRDefault="00D43D1D"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1EA0E9EB" w14:textId="76821660" w:rsidR="00D43D1D" w:rsidRPr="009431F2" w:rsidRDefault="00D43D1D" w:rsidP="00271977">
            <w:pPr>
              <w:rPr>
                <w:rFonts w:ascii="標楷體" w:eastAsia="標楷體" w:hAnsi="標楷體"/>
              </w:rPr>
            </w:pPr>
            <w:r w:rsidRPr="009431F2">
              <w:rPr>
                <w:rFonts w:ascii="標楷體" w:eastAsia="標楷體" w:hAnsi="標楷體" w:hint="eastAsia"/>
              </w:rPr>
              <w:t>2.維護[更生債務人繳款資料(Jc</w:t>
            </w:r>
            <w:r w:rsidRPr="009431F2">
              <w:rPr>
                <w:rFonts w:ascii="標楷體" w:eastAsia="標楷體" w:hAnsi="標楷體"/>
              </w:rPr>
              <w:t>icZ</w:t>
            </w:r>
            <w:r w:rsidRPr="009431F2">
              <w:rPr>
                <w:rFonts w:ascii="標楷體" w:eastAsia="標楷體" w:hAnsi="標楷體" w:hint="eastAsia"/>
              </w:rPr>
              <w:t>573)]</w:t>
            </w:r>
          </w:p>
          <w:p w14:paraId="1E3AA222"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4A6AA9F3" w14:textId="7FA295BD" w:rsidR="00D43D1D" w:rsidRPr="009431F2" w:rsidRDefault="00D43D1D" w:rsidP="00271977">
            <w:pPr>
              <w:rPr>
                <w:rFonts w:ascii="標楷體" w:eastAsia="標楷體" w:hAnsi="標楷體"/>
              </w:rPr>
            </w:pPr>
            <w:r w:rsidRPr="009431F2">
              <w:rPr>
                <w:rFonts w:ascii="標楷體" w:eastAsia="標楷體" w:hAnsi="標楷體" w:hint="eastAsia"/>
                <w:lang w:eastAsia="zh-HK"/>
              </w:rPr>
              <w:t xml:space="preserve">  </w:t>
            </w:r>
            <w:r w:rsidRPr="009431F2">
              <w:rPr>
                <w:rFonts w:ascii="標楷體" w:eastAsia="標楷體" w:hAnsi="標楷體" w:hint="eastAsia"/>
              </w:rPr>
              <w:t>(1).</w:t>
            </w:r>
            <w:r w:rsidRPr="009431F2">
              <w:rPr>
                <w:rFonts w:ascii="標楷體" w:eastAsia="標楷體" w:hAnsi="標楷體" w:hint="eastAsia"/>
                <w:lang w:eastAsia="zh-HK"/>
              </w:rPr>
              <w:t>新增:新增</w:t>
            </w:r>
            <w:r w:rsidRPr="009431F2">
              <w:rPr>
                <w:rFonts w:ascii="標楷體" w:eastAsia="標楷體" w:hAnsi="標楷體" w:hint="eastAsia"/>
              </w:rPr>
              <w:t>更生債務人繳款資料</w:t>
            </w:r>
          </w:p>
          <w:p w14:paraId="7906A092" w14:textId="73486DDE" w:rsidR="00D43D1D" w:rsidRPr="009431F2" w:rsidRDefault="00D43D1D" w:rsidP="00271977">
            <w:pPr>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異動</w:t>
            </w:r>
            <w:r w:rsidRPr="009431F2">
              <w:rPr>
                <w:rFonts w:ascii="標楷體" w:eastAsia="標楷體" w:hAnsi="標楷體" w:hint="eastAsia"/>
              </w:rPr>
              <w:t>:異動更生債務人繳款資料</w:t>
            </w:r>
          </w:p>
          <w:p w14:paraId="0E4B0451" w14:textId="6B91EC1C" w:rsidR="00D43D1D" w:rsidRPr="009431F2" w:rsidRDefault="00D43D1D" w:rsidP="00271977">
            <w:pPr>
              <w:rPr>
                <w:rFonts w:ascii="標楷體" w:eastAsia="標楷體" w:hAnsi="標楷體"/>
              </w:rPr>
            </w:pPr>
            <w:r w:rsidRPr="009431F2">
              <w:rPr>
                <w:rFonts w:ascii="標楷體" w:eastAsia="標楷體" w:hAnsi="標楷體" w:hint="eastAsia"/>
              </w:rPr>
              <w:t xml:space="preserve">  (3).查詢:查詢更生債務人繳款資料</w:t>
            </w:r>
          </w:p>
          <w:p w14:paraId="6EF153E4" w14:textId="7CAED8E6" w:rsidR="00D43D1D" w:rsidRPr="009431F2" w:rsidRDefault="00D43D1D" w:rsidP="00271977">
            <w:pPr>
              <w:rPr>
                <w:rFonts w:ascii="標楷體" w:eastAsia="標楷體" w:hAnsi="標楷體"/>
              </w:rPr>
            </w:pPr>
            <w:r w:rsidRPr="009431F2">
              <w:rPr>
                <w:rFonts w:ascii="標楷體" w:eastAsia="標楷體" w:hAnsi="標楷體" w:hint="eastAsia"/>
              </w:rPr>
              <w:t xml:space="preserve">  (4).刪除:刪除更生債務人繳款資料</w:t>
            </w:r>
          </w:p>
        </w:tc>
      </w:tr>
      <w:tr w:rsidR="00D43D1D" w:rsidRPr="009431F2"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9431F2" w:rsidRDefault="00D43D1D"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9431F2" w:rsidRDefault="00D43D1D" w:rsidP="00271977">
            <w:pPr>
              <w:rPr>
                <w:rFonts w:ascii="標楷體" w:eastAsia="標楷體" w:hAnsi="標楷體"/>
              </w:rPr>
            </w:pPr>
          </w:p>
        </w:tc>
      </w:tr>
      <w:tr w:rsidR="00D43D1D" w:rsidRPr="009431F2"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9431F2" w:rsidRDefault="00D43D1D"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9431F2" w:rsidRDefault="00D43D1D" w:rsidP="00271977">
            <w:pPr>
              <w:rPr>
                <w:rFonts w:ascii="標楷體" w:eastAsia="標楷體" w:hAnsi="標楷體"/>
              </w:rPr>
            </w:pPr>
          </w:p>
        </w:tc>
      </w:tr>
      <w:tr w:rsidR="00D43D1D" w:rsidRPr="009431F2"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77777777" w:rsidR="00D43D1D" w:rsidRPr="009431F2" w:rsidRDefault="00D43D1D"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BD425D" w14:textId="77777777" w:rsidR="00D43D1D" w:rsidRPr="009431F2" w:rsidRDefault="00D43D1D" w:rsidP="00271977">
            <w:pPr>
              <w:rPr>
                <w:rFonts w:ascii="標楷體" w:eastAsia="標楷體" w:hAnsi="標楷體"/>
              </w:rPr>
            </w:pPr>
          </w:p>
        </w:tc>
      </w:tr>
      <w:tr w:rsidR="00D43D1D" w:rsidRPr="009431F2"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9431F2" w:rsidRDefault="00D43D1D"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77777777" w:rsidR="00D43D1D" w:rsidRPr="009431F2" w:rsidRDefault="00D43D1D"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D43D1D" w:rsidRPr="009431F2"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77777777" w:rsidR="00D43D1D" w:rsidRPr="009431F2" w:rsidRDefault="00D43D1D"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9DF886" w14:textId="1BC5CAF5" w:rsidR="00D43D1D" w:rsidRPr="009431F2" w:rsidRDefault="00D43D1D"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7</w:t>
            </w:r>
            <w:r w:rsidR="00167FE0" w:rsidRPr="009431F2">
              <w:rPr>
                <w:rFonts w:ascii="標楷體" w:eastAsia="標楷體" w:hAnsi="標楷體"/>
              </w:rPr>
              <w:t>6</w:t>
            </w:r>
          </w:p>
        </w:tc>
      </w:tr>
    </w:tbl>
    <w:p w14:paraId="72A95C11"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Ta</w:t>
      </w:r>
      <w:r w:rsidRPr="009431F2">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D43D1D" w:rsidRPr="009431F2"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說明</w:t>
            </w:r>
          </w:p>
        </w:tc>
      </w:tr>
      <w:tr w:rsidR="00D43D1D" w:rsidRPr="009431F2"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9431F2" w:rsidRDefault="00D43D1D"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167FE0" w:rsidRPr="009431F2">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9431F2" w:rsidRDefault="00167FE0" w:rsidP="00271977">
            <w:pPr>
              <w:rPr>
                <w:rFonts w:ascii="標楷體" w:eastAsia="標楷體" w:hAnsi="標楷體"/>
              </w:rPr>
            </w:pPr>
            <w:r w:rsidRPr="009431F2">
              <w:rPr>
                <w:rFonts w:ascii="標楷體" w:eastAsia="標楷體" w:hAnsi="標楷體" w:hint="eastAsia"/>
              </w:rPr>
              <w:t>更生債務人繳款資料</w:t>
            </w:r>
          </w:p>
        </w:tc>
      </w:tr>
      <w:tr w:rsidR="00D43D1D" w:rsidRPr="009431F2"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9431F2" w:rsidRDefault="00D43D1D"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167FE0" w:rsidRPr="009431F2">
              <w:rPr>
                <w:rFonts w:ascii="標楷體" w:eastAsia="標楷體" w:hAnsi="標楷體"/>
              </w:rPr>
              <w:t>3</w:t>
            </w:r>
            <w:r w:rsidRPr="009431F2">
              <w:rPr>
                <w:rFonts w:ascii="標楷體" w:eastAsia="標楷體" w:hAnsi="標楷體" w:hint="eastAsia"/>
              </w:rPr>
              <w:t>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9431F2" w:rsidRDefault="00167FE0" w:rsidP="00271977">
            <w:pPr>
              <w:rPr>
                <w:rFonts w:ascii="標楷體" w:eastAsia="標楷體" w:hAnsi="標楷體"/>
              </w:rPr>
            </w:pPr>
            <w:r w:rsidRPr="009431F2">
              <w:rPr>
                <w:rFonts w:ascii="標楷體" w:eastAsia="標楷體" w:hAnsi="標楷體" w:hint="eastAsia"/>
              </w:rPr>
              <w:t>更生債務人繳款資料</w:t>
            </w:r>
          </w:p>
        </w:tc>
      </w:tr>
      <w:tr w:rsidR="00D43D1D" w:rsidRPr="009431F2"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9431F2" w:rsidRDefault="00D43D1D"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9431F2" w:rsidRDefault="00D43D1D"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D43D1D" w:rsidRPr="009431F2"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9431F2" w:rsidRDefault="00D43D1D"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9431F2" w:rsidRDefault="00D43D1D"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r w:rsidR="00425BFC" w:rsidRPr="009431F2" w14:paraId="1C5903E1" w14:textId="77777777" w:rsidTr="0070043B">
        <w:tc>
          <w:tcPr>
            <w:tcW w:w="851" w:type="dxa"/>
            <w:tcBorders>
              <w:top w:val="single" w:sz="4" w:space="0" w:color="auto"/>
              <w:left w:val="single" w:sz="4" w:space="0" w:color="auto"/>
              <w:bottom w:val="single" w:sz="4" w:space="0" w:color="auto"/>
              <w:right w:val="single" w:sz="4" w:space="0" w:color="auto"/>
            </w:tcBorders>
          </w:tcPr>
          <w:p w14:paraId="7A8663E3" w14:textId="794DF99B" w:rsidR="00425BFC" w:rsidRPr="009431F2" w:rsidRDefault="00425BFC" w:rsidP="00271977">
            <w:pPr>
              <w:jc w:val="center"/>
              <w:rPr>
                <w:rFonts w:ascii="標楷體" w:eastAsia="標楷體" w:hAnsi="標楷體"/>
              </w:rPr>
            </w:pPr>
            <w:r w:rsidRPr="009431F2">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0B2F17B" w14:textId="5A149123" w:rsidR="00425BFC" w:rsidRPr="009431F2" w:rsidRDefault="00425BFC"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572</w:t>
            </w:r>
          </w:p>
        </w:tc>
        <w:tc>
          <w:tcPr>
            <w:tcW w:w="3828" w:type="dxa"/>
            <w:tcBorders>
              <w:top w:val="single" w:sz="4" w:space="0" w:color="auto"/>
              <w:left w:val="single" w:sz="4" w:space="0" w:color="auto"/>
              <w:bottom w:val="single" w:sz="4" w:space="0" w:color="auto"/>
              <w:right w:val="single" w:sz="4" w:space="0" w:color="auto"/>
            </w:tcBorders>
          </w:tcPr>
          <w:p w14:paraId="3BE6B275" w14:textId="3D614367" w:rsidR="00425BFC" w:rsidRPr="009431F2" w:rsidRDefault="00425BFC" w:rsidP="00271977">
            <w:pPr>
              <w:rPr>
                <w:rFonts w:ascii="標楷體" w:eastAsia="標楷體" w:hAnsi="標楷體"/>
                <w:lang w:eastAsia="zh-HK"/>
              </w:rPr>
            </w:pPr>
            <w:r w:rsidRPr="009431F2">
              <w:rPr>
                <w:rFonts w:ascii="標楷體" w:eastAsia="標楷體" w:hAnsi="標楷體" w:hint="eastAsia"/>
                <w:color w:val="000000"/>
              </w:rPr>
              <w:t>受理更生款項統一收付款項分配表資料</w:t>
            </w:r>
          </w:p>
        </w:tc>
      </w:tr>
      <w:tr w:rsidR="00425BFC" w:rsidRPr="009431F2" w14:paraId="113400B2" w14:textId="77777777" w:rsidTr="0070043B">
        <w:tc>
          <w:tcPr>
            <w:tcW w:w="851" w:type="dxa"/>
            <w:tcBorders>
              <w:top w:val="single" w:sz="4" w:space="0" w:color="auto"/>
              <w:left w:val="single" w:sz="4" w:space="0" w:color="auto"/>
              <w:bottom w:val="single" w:sz="4" w:space="0" w:color="auto"/>
              <w:right w:val="single" w:sz="4" w:space="0" w:color="auto"/>
            </w:tcBorders>
          </w:tcPr>
          <w:p w14:paraId="346D100D" w14:textId="17CB89F8" w:rsidR="00425BFC" w:rsidRPr="009431F2" w:rsidRDefault="00425BFC" w:rsidP="00271977">
            <w:pPr>
              <w:jc w:val="center"/>
              <w:rPr>
                <w:rFonts w:ascii="標楷體" w:eastAsia="標楷體" w:hAnsi="標楷體"/>
              </w:rPr>
            </w:pPr>
            <w:r w:rsidRPr="009431F2">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70D88DB" w14:textId="0C97FF7F" w:rsidR="00425BFC" w:rsidRPr="009431F2" w:rsidRDefault="00425BFC"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574</w:t>
            </w:r>
          </w:p>
        </w:tc>
        <w:tc>
          <w:tcPr>
            <w:tcW w:w="3828" w:type="dxa"/>
            <w:tcBorders>
              <w:top w:val="single" w:sz="4" w:space="0" w:color="auto"/>
              <w:left w:val="single" w:sz="4" w:space="0" w:color="auto"/>
              <w:bottom w:val="single" w:sz="4" w:space="0" w:color="auto"/>
              <w:right w:val="single" w:sz="4" w:space="0" w:color="auto"/>
            </w:tcBorders>
          </w:tcPr>
          <w:p w14:paraId="3D4813FF" w14:textId="342144D7" w:rsidR="00425BFC" w:rsidRPr="009431F2" w:rsidRDefault="00425BFC" w:rsidP="00271977">
            <w:pPr>
              <w:rPr>
                <w:rFonts w:ascii="標楷體" w:eastAsia="標楷體" w:hAnsi="標楷體"/>
                <w:lang w:eastAsia="zh-HK"/>
              </w:rPr>
            </w:pPr>
            <w:r w:rsidRPr="009431F2">
              <w:rPr>
                <w:rFonts w:ascii="標楷體" w:eastAsia="標楷體" w:hAnsi="標楷體" w:hint="eastAsia"/>
              </w:rPr>
              <w:t>更生款項統一收付結案通知資料</w:t>
            </w:r>
          </w:p>
        </w:tc>
      </w:tr>
    </w:tbl>
    <w:p w14:paraId="72435596" w14:textId="77777777" w:rsidR="00D43D1D" w:rsidRPr="009431F2" w:rsidRDefault="00D43D1D" w:rsidP="00271977">
      <w:pPr>
        <w:rPr>
          <w:rFonts w:ascii="標楷體" w:eastAsia="標楷體" w:hAnsi="標楷體"/>
        </w:rPr>
      </w:pPr>
    </w:p>
    <w:p w14:paraId="1C376211"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13B9E259" w14:textId="39A9E277" w:rsidR="00D43D1D" w:rsidRPr="009431F2" w:rsidRDefault="00262205" w:rsidP="00271977">
      <w:pPr>
        <w:pStyle w:val="42"/>
        <w:spacing w:after="72"/>
        <w:ind w:leftChars="0" w:left="0"/>
        <w:rPr>
          <w:rFonts w:ascii="標楷體" w:hAnsi="標楷體"/>
        </w:rPr>
      </w:pPr>
      <w:r w:rsidRPr="009431F2">
        <w:rPr>
          <w:rFonts w:ascii="標楷體" w:hAnsi="標楷體"/>
          <w:noProof/>
        </w:rPr>
        <w:drawing>
          <wp:inline distT="0" distB="0" distL="0" distR="0" wp14:anchorId="4561C998" wp14:editId="11A98C16">
            <wp:extent cx="6479540" cy="196977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969770"/>
                    </a:xfrm>
                    <a:prstGeom prst="rect">
                      <a:avLst/>
                    </a:prstGeom>
                  </pic:spPr>
                </pic:pic>
              </a:graphicData>
            </a:graphic>
          </wp:inline>
        </w:drawing>
      </w:r>
    </w:p>
    <w:p w14:paraId="5D2D1E56"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43D1D" w:rsidRPr="009431F2"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功能說明</w:t>
            </w:r>
          </w:p>
        </w:tc>
      </w:tr>
      <w:tr w:rsidR="00D43D1D" w:rsidRPr="009431F2"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9431F2" w:rsidRDefault="00D43D1D"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2F1E6A5E" w14:textId="77777777" w:rsidR="00D43D1D" w:rsidRPr="009431F2" w:rsidRDefault="00D43D1D"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CE36A0C" w14:textId="154E4E64" w:rsidR="00D43D1D" w:rsidRPr="009431F2" w:rsidRDefault="00D43D1D"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更生</w:t>
            </w:r>
            <w:r w:rsidR="00162CB3" w:rsidRPr="009431F2">
              <w:rPr>
                <w:rFonts w:ascii="標楷體" w:eastAsia="標楷體" w:hAnsi="標楷體" w:hint="eastAsia"/>
              </w:rPr>
              <w:t>債務人繳款</w:t>
            </w:r>
            <w:r w:rsidRPr="009431F2">
              <w:rPr>
                <w:rFonts w:ascii="標楷體" w:eastAsia="標楷體" w:hAnsi="標楷體" w:hint="eastAsia"/>
              </w:rPr>
              <w:t>資料(</w:t>
            </w:r>
            <w:r w:rsidRPr="009431F2">
              <w:rPr>
                <w:rFonts w:ascii="標楷體" w:eastAsia="標楷體" w:hAnsi="標楷體"/>
              </w:rPr>
              <w:t>JcicZ</w:t>
            </w:r>
            <w:r w:rsidRPr="009431F2">
              <w:rPr>
                <w:rFonts w:ascii="標楷體" w:eastAsia="標楷體" w:hAnsi="標楷體" w:hint="eastAsia"/>
              </w:rPr>
              <w:t>57</w:t>
            </w:r>
            <w:r w:rsidR="00162CB3" w:rsidRPr="009431F2">
              <w:rPr>
                <w:rFonts w:ascii="標楷體" w:eastAsia="標楷體" w:hAnsi="標楷體"/>
              </w:rPr>
              <w:t>3</w:t>
            </w:r>
            <w:r w:rsidRPr="009431F2">
              <w:rPr>
                <w:rFonts w:ascii="標楷體" w:eastAsia="標楷體" w:hAnsi="標楷體" w:hint="eastAsia"/>
              </w:rPr>
              <w:t>)]該[債務人</w:t>
            </w:r>
          </w:p>
          <w:p w14:paraId="7B68164A" w14:textId="039ED940" w:rsidR="00D43D1D" w:rsidRPr="009431F2" w:rsidRDefault="00D43D1D" w:rsidP="00271977">
            <w:pPr>
              <w:rPr>
                <w:rFonts w:ascii="標楷體" w:eastAsia="標楷體" w:hAnsi="標楷體"/>
              </w:rPr>
            </w:pPr>
            <w:r w:rsidRPr="009431F2">
              <w:rPr>
                <w:rFonts w:ascii="標楷體" w:eastAsia="標楷體" w:hAnsi="標楷體" w:hint="eastAsia"/>
              </w:rPr>
              <w:t xml:space="preserve">  IDN(</w:t>
            </w:r>
            <w:r w:rsidR="00162CB3" w:rsidRPr="009431F2">
              <w:rPr>
                <w:rFonts w:ascii="標楷體" w:eastAsia="標楷體" w:hAnsi="標楷體"/>
              </w:rPr>
              <w:t>JcicZ</w:t>
            </w:r>
            <w:r w:rsidR="00162CB3" w:rsidRPr="009431F2">
              <w:rPr>
                <w:rFonts w:ascii="標楷體" w:eastAsia="標楷體" w:hAnsi="標楷體" w:hint="eastAsia"/>
              </w:rPr>
              <w:t>57</w:t>
            </w:r>
            <w:r w:rsidR="00162CB3"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632BFD1B" w14:textId="1655A806" w:rsidR="00D43D1D" w:rsidRPr="009431F2" w:rsidRDefault="00D43D1D" w:rsidP="00271977">
            <w:pPr>
              <w:ind w:firstLineChars="100" w:firstLine="240"/>
              <w:rPr>
                <w:rFonts w:ascii="標楷體" w:eastAsia="標楷體" w:hAnsi="標楷體"/>
              </w:rPr>
            </w:pPr>
            <w:r w:rsidRPr="009431F2">
              <w:rPr>
                <w:rFonts w:ascii="標楷體" w:eastAsia="標楷體" w:hAnsi="標楷體" w:hint="eastAsia"/>
              </w:rPr>
              <w:t>(</w:t>
            </w:r>
            <w:r w:rsidR="00162CB3" w:rsidRPr="009431F2">
              <w:rPr>
                <w:rFonts w:ascii="標楷體" w:eastAsia="標楷體" w:hAnsi="標楷體"/>
              </w:rPr>
              <w:t>JcicZ</w:t>
            </w:r>
            <w:r w:rsidR="00162CB3" w:rsidRPr="009431F2">
              <w:rPr>
                <w:rFonts w:ascii="標楷體" w:eastAsia="標楷體" w:hAnsi="標楷體" w:hint="eastAsia"/>
              </w:rPr>
              <w:t>57</w:t>
            </w:r>
            <w:r w:rsidR="00162CB3" w:rsidRPr="009431F2">
              <w:rPr>
                <w:rFonts w:ascii="標楷體" w:eastAsia="標楷體" w:hAnsi="標楷體"/>
              </w:rPr>
              <w:t>3</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更生款項統一收付申請日</w:t>
            </w:r>
          </w:p>
          <w:p w14:paraId="466EA33D" w14:textId="77777777" w:rsidR="00162CB3" w:rsidRPr="009431F2" w:rsidRDefault="00D43D1D" w:rsidP="00271977">
            <w:pPr>
              <w:ind w:firstLineChars="100" w:firstLine="240"/>
              <w:rPr>
                <w:rFonts w:ascii="標楷體" w:eastAsia="標楷體" w:hAnsi="標楷體"/>
              </w:rPr>
            </w:pPr>
            <w:r w:rsidRPr="009431F2">
              <w:rPr>
                <w:rFonts w:ascii="標楷體" w:eastAsia="標楷體" w:hAnsi="標楷體" w:hint="eastAsia"/>
              </w:rPr>
              <w:t>(</w:t>
            </w:r>
            <w:r w:rsidR="00162CB3" w:rsidRPr="009431F2">
              <w:rPr>
                <w:rFonts w:ascii="標楷體" w:eastAsia="標楷體" w:hAnsi="標楷體"/>
              </w:rPr>
              <w:t>JcicZ</w:t>
            </w:r>
            <w:r w:rsidR="00162CB3" w:rsidRPr="009431F2">
              <w:rPr>
                <w:rFonts w:ascii="標楷體" w:eastAsia="標楷體" w:hAnsi="標楷體" w:hint="eastAsia"/>
              </w:rPr>
              <w:t>57</w:t>
            </w:r>
            <w:r w:rsidR="00162CB3" w:rsidRPr="009431F2">
              <w:rPr>
                <w:rFonts w:ascii="標楷體" w:eastAsia="標楷體" w:hAnsi="標楷體"/>
              </w:rPr>
              <w:t>3</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r w:rsidR="00162CB3" w:rsidRPr="009431F2">
              <w:rPr>
                <w:rFonts w:ascii="標楷體" w:eastAsia="標楷體" w:hAnsi="標楷體" w:hint="eastAsia"/>
              </w:rPr>
              <w:t>、[繳款日期(</w:t>
            </w:r>
            <w:r w:rsidR="00162CB3" w:rsidRPr="009431F2">
              <w:rPr>
                <w:rFonts w:ascii="標楷體" w:eastAsia="標楷體" w:hAnsi="標楷體"/>
              </w:rPr>
              <w:t>JcicZ</w:t>
            </w:r>
            <w:r w:rsidR="00162CB3" w:rsidRPr="009431F2">
              <w:rPr>
                <w:rFonts w:ascii="標楷體" w:eastAsia="標楷體" w:hAnsi="標楷體" w:hint="eastAsia"/>
              </w:rPr>
              <w:t>57</w:t>
            </w:r>
            <w:r w:rsidR="00162CB3" w:rsidRPr="009431F2">
              <w:rPr>
                <w:rFonts w:ascii="標楷體" w:eastAsia="標楷體" w:hAnsi="標楷體"/>
              </w:rPr>
              <w:t>3.PayDate)</w:t>
            </w:r>
            <w:r w:rsidR="00162CB3" w:rsidRPr="009431F2">
              <w:rPr>
                <w:rFonts w:ascii="標楷體" w:eastAsia="標楷體" w:hAnsi="標楷體" w:hint="eastAsia"/>
              </w:rPr>
              <w:t>]</w:t>
            </w:r>
            <w:r w:rsidRPr="009431F2">
              <w:rPr>
                <w:rFonts w:ascii="標楷體" w:eastAsia="標楷體" w:hAnsi="標楷體" w:hint="eastAsia"/>
              </w:rPr>
              <w:t>是否</w:t>
            </w:r>
          </w:p>
          <w:p w14:paraId="747062BB" w14:textId="7817E353" w:rsidR="00162CB3" w:rsidRPr="009431F2" w:rsidRDefault="00D43D1D" w:rsidP="00271977">
            <w:pPr>
              <w:ind w:firstLineChars="100" w:firstLine="240"/>
              <w:rPr>
                <w:rFonts w:ascii="標楷體" w:eastAsia="標楷體" w:hAnsi="標楷體"/>
                <w:color w:val="000000"/>
                <w:lang w:eastAsia="zh-HK"/>
              </w:rPr>
            </w:pPr>
            <w:r w:rsidRPr="009431F2">
              <w:rPr>
                <w:rFonts w:ascii="標楷體" w:eastAsia="標楷體" w:hAnsi="標楷體" w:hint="eastAsia"/>
              </w:rPr>
              <w:t>存在，已存在者顯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5:新增</w:t>
            </w:r>
            <w:r w:rsidRPr="009431F2">
              <w:rPr>
                <w:rFonts w:ascii="標楷體" w:eastAsia="標楷體" w:hAnsi="標楷體" w:hint="eastAsia"/>
                <w:color w:val="000000"/>
                <w:lang w:eastAsia="zh-HK"/>
              </w:rPr>
              <w:t>資料時，發生錯誤</w:t>
            </w:r>
            <w:r w:rsidRPr="009431F2">
              <w:rPr>
                <w:rFonts w:ascii="標楷體" w:eastAsia="標楷體" w:hAnsi="標楷體" w:hint="eastAsia"/>
                <w:color w:val="000000"/>
              </w:rPr>
              <w:t>(</w:t>
            </w:r>
            <w:r w:rsidRPr="009431F2">
              <w:rPr>
                <w:rFonts w:ascii="標楷體" w:eastAsia="標楷體" w:hAnsi="標楷體" w:hint="eastAsia"/>
                <w:color w:val="000000"/>
                <w:lang w:eastAsia="zh-HK"/>
              </w:rPr>
              <w:t>已</w:t>
            </w:r>
          </w:p>
          <w:p w14:paraId="106ADC02" w14:textId="0516B6D0" w:rsidR="00D43D1D" w:rsidRPr="009431F2" w:rsidRDefault="00D43D1D"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有相同資料存在</w:t>
            </w:r>
            <w:r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4F5B71B4" w14:textId="77777777" w:rsidR="00162CB3" w:rsidRPr="009431F2" w:rsidRDefault="00D43D1D" w:rsidP="00271977">
            <w:pPr>
              <w:rPr>
                <w:rFonts w:ascii="標楷體" w:eastAsia="標楷體" w:hAnsi="標楷體"/>
              </w:rPr>
            </w:pPr>
            <w:r w:rsidRPr="009431F2">
              <w:rPr>
                <w:rFonts w:ascii="標楷體" w:eastAsia="標楷體" w:hAnsi="標楷體" w:hint="eastAsia"/>
                <w:color w:val="000000"/>
              </w:rPr>
              <w:t>3.檢核</w:t>
            </w:r>
            <w:r w:rsidR="00162CB3" w:rsidRPr="009431F2">
              <w:rPr>
                <w:rFonts w:ascii="標楷體" w:eastAsia="標楷體" w:hAnsi="標楷體" w:hint="eastAsia"/>
                <w:color w:val="000000"/>
              </w:rPr>
              <w:t>該[債務人IDN]</w:t>
            </w:r>
            <w:r w:rsidR="00162CB3" w:rsidRPr="009431F2">
              <w:rPr>
                <w:rFonts w:ascii="標楷體" w:eastAsia="標楷體" w:hAnsi="標楷體" w:hint="eastAsia"/>
              </w:rPr>
              <w:t>、[報送單位代號]、[更生款項統一收付申</w:t>
            </w:r>
          </w:p>
          <w:p w14:paraId="4B7E9927" w14:textId="67C7EF29" w:rsidR="00162CB3" w:rsidRPr="009431F2" w:rsidRDefault="00162CB3" w:rsidP="00271977">
            <w:pPr>
              <w:rPr>
                <w:rFonts w:ascii="標楷體" w:eastAsia="標楷體" w:hAnsi="標楷體"/>
                <w:color w:val="000000"/>
              </w:rPr>
            </w:pPr>
            <w:r w:rsidRPr="009431F2">
              <w:rPr>
                <w:rFonts w:ascii="標楷體" w:eastAsia="標楷體" w:hAnsi="標楷體" w:hint="eastAsia"/>
              </w:rPr>
              <w:t xml:space="preserve">  請日]、[繳款日期]</w:t>
            </w:r>
            <w:r w:rsidRPr="009431F2">
              <w:rPr>
                <w:rFonts w:ascii="標楷體" w:eastAsia="標楷體" w:hAnsi="標楷體" w:hint="eastAsia"/>
                <w:color w:val="000000"/>
              </w:rPr>
              <w:t>是否存在於[受理更生款項統一收付款項分</w:t>
            </w:r>
          </w:p>
          <w:p w14:paraId="698BA845" w14:textId="07DB765F" w:rsidR="00162CB3" w:rsidRPr="009431F2" w:rsidRDefault="00162CB3" w:rsidP="00271977">
            <w:pPr>
              <w:rPr>
                <w:rFonts w:ascii="標楷體" w:eastAsia="標楷體" w:hAnsi="標楷體"/>
                <w:color w:val="000000"/>
                <w:lang w:eastAsia="zh-HK"/>
              </w:rPr>
            </w:pPr>
            <w:r w:rsidRPr="009431F2">
              <w:rPr>
                <w:rFonts w:ascii="標楷體" w:eastAsia="標楷體" w:hAnsi="標楷體" w:hint="eastAsia"/>
                <w:color w:val="000000"/>
              </w:rPr>
              <w:t xml:space="preserve">  配表資料(Jc</w:t>
            </w:r>
            <w:r w:rsidRPr="009431F2">
              <w:rPr>
                <w:rFonts w:ascii="標楷體" w:eastAsia="標楷體" w:hAnsi="標楷體"/>
                <w:color w:val="000000"/>
              </w:rPr>
              <w:t>icZ</w:t>
            </w:r>
            <w:r w:rsidRPr="009431F2">
              <w:rPr>
                <w:rFonts w:ascii="標楷體" w:eastAsia="標楷體" w:hAnsi="標楷體" w:hint="eastAsia"/>
                <w:color w:val="000000"/>
              </w:rPr>
              <w:t>5</w:t>
            </w:r>
            <w:r w:rsidRPr="009431F2">
              <w:rPr>
                <w:rFonts w:ascii="標楷體" w:eastAsia="標楷體" w:hAnsi="標楷體"/>
                <w:color w:val="000000"/>
              </w:rPr>
              <w:t>72</w:t>
            </w:r>
            <w:r w:rsidRPr="009431F2">
              <w:rPr>
                <w:rFonts w:ascii="標楷體" w:eastAsia="標楷體" w:hAnsi="標楷體" w:hint="eastAsia"/>
                <w:color w:val="000000"/>
              </w:rPr>
              <w:t>)]，若不存在則顯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rPr>
              <w:t>E0005:</w:t>
            </w:r>
            <w:r w:rsidRPr="009431F2">
              <w:rPr>
                <w:rFonts w:ascii="標楷體" w:eastAsia="標楷體" w:hAnsi="標楷體" w:hint="eastAsia"/>
                <w:color w:val="000000"/>
                <w:lang w:eastAsia="zh-HK"/>
              </w:rPr>
              <w:t>新增</w:t>
            </w:r>
          </w:p>
          <w:p w14:paraId="72F0BDEE" w14:textId="62103429" w:rsidR="00162CB3" w:rsidRPr="009431F2" w:rsidRDefault="00162CB3" w:rsidP="00271977">
            <w:pPr>
              <w:rPr>
                <w:rFonts w:ascii="標楷體" w:eastAsia="標楷體" w:hAnsi="標楷體"/>
                <w:color w:val="000000"/>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資料時，發生錯誤</w:t>
            </w:r>
            <w:r w:rsidRPr="009431F2">
              <w:rPr>
                <w:rFonts w:ascii="標楷體" w:eastAsia="標楷體" w:hAnsi="標楷體" w:hint="eastAsia"/>
                <w:color w:val="000000"/>
              </w:rPr>
              <w:t>(尚未申報572:受理更生款項統一收付款項分</w:t>
            </w:r>
          </w:p>
          <w:p w14:paraId="7E68D7AD" w14:textId="309B00CC" w:rsidR="00D43D1D" w:rsidRPr="009431F2" w:rsidRDefault="00162CB3" w:rsidP="00271977">
            <w:pPr>
              <w:rPr>
                <w:rFonts w:ascii="標楷體" w:eastAsia="標楷體" w:hAnsi="標楷體"/>
                <w:color w:val="000000"/>
                <w:lang w:eastAsia="zh-HK"/>
              </w:rPr>
            </w:pPr>
            <w:r w:rsidRPr="009431F2">
              <w:rPr>
                <w:rFonts w:ascii="標楷體" w:eastAsia="標楷體" w:hAnsi="標楷體" w:hint="eastAsia"/>
                <w:color w:val="000000"/>
              </w:rPr>
              <w:t xml:space="preserve">  配表資料)</w:t>
            </w:r>
            <w:r w:rsidR="002A01F8" w:rsidRPr="009431F2">
              <w:rPr>
                <w:rFonts w:ascii="標楷體" w:eastAsia="標楷體" w:hAnsi="標楷體"/>
                <w:color w:val="000000"/>
                <w:lang w:eastAsia="zh-HK"/>
              </w:rPr>
              <w:t>"</w:t>
            </w:r>
          </w:p>
          <w:p w14:paraId="15AF71B8" w14:textId="1C02A61C" w:rsidR="00162CB3" w:rsidRPr="009431F2" w:rsidRDefault="00162CB3" w:rsidP="00271977">
            <w:pPr>
              <w:rPr>
                <w:rFonts w:ascii="標楷體" w:eastAsia="標楷體" w:hAnsi="標楷體"/>
              </w:rPr>
            </w:pPr>
            <w:r w:rsidRPr="009431F2">
              <w:rPr>
                <w:rFonts w:ascii="標楷體" w:eastAsia="標楷體" w:hAnsi="標楷體" w:hint="eastAsia"/>
                <w:color w:val="000000"/>
              </w:rPr>
              <w:t>4.檢核該[債務人IDN]</w:t>
            </w:r>
            <w:r w:rsidRPr="009431F2">
              <w:rPr>
                <w:rFonts w:ascii="標楷體" w:eastAsia="標楷體" w:hAnsi="標楷體" w:hint="eastAsia"/>
              </w:rPr>
              <w:t>、[報送單位代號]、[更生款項統一收付申</w:t>
            </w:r>
          </w:p>
          <w:p w14:paraId="603EFE10" w14:textId="77777777" w:rsidR="00105513" w:rsidRPr="009431F2" w:rsidRDefault="00162CB3" w:rsidP="00271977">
            <w:pPr>
              <w:rPr>
                <w:rFonts w:ascii="標楷體" w:eastAsia="標楷體" w:hAnsi="標楷體"/>
              </w:rPr>
            </w:pPr>
            <w:r w:rsidRPr="009431F2">
              <w:rPr>
                <w:rFonts w:ascii="標楷體" w:eastAsia="標楷體" w:hAnsi="標楷體" w:hint="eastAsia"/>
              </w:rPr>
              <w:t xml:space="preserve">  請日]</w:t>
            </w:r>
            <w:r w:rsidRPr="009431F2">
              <w:rPr>
                <w:rFonts w:ascii="標楷體" w:eastAsia="標楷體" w:hAnsi="標楷體" w:hint="eastAsia"/>
                <w:color w:val="000000"/>
              </w:rPr>
              <w:t>是否存在於[</w:t>
            </w:r>
            <w:r w:rsidRPr="009431F2">
              <w:rPr>
                <w:rFonts w:ascii="標楷體" w:eastAsia="標楷體" w:hAnsi="標楷體" w:hint="eastAsia"/>
              </w:rPr>
              <w:t>更生款項統一收付結案通知資料</w:t>
            </w:r>
          </w:p>
          <w:p w14:paraId="5200034B" w14:textId="01F9D892" w:rsidR="00162CB3" w:rsidRPr="009431F2" w:rsidRDefault="00105513" w:rsidP="00271977">
            <w:pPr>
              <w:rPr>
                <w:rFonts w:ascii="標楷體" w:eastAsia="標楷體" w:hAnsi="標楷體"/>
                <w:color w:val="000000"/>
                <w:lang w:eastAsia="zh-HK"/>
              </w:rPr>
            </w:pPr>
            <w:r w:rsidRPr="009431F2">
              <w:rPr>
                <w:rFonts w:ascii="標楷體" w:eastAsia="標楷體" w:hAnsi="標楷體" w:hint="eastAsia"/>
                <w:color w:val="000000"/>
              </w:rPr>
              <w:t xml:space="preserve">  </w:t>
            </w:r>
            <w:r w:rsidR="00162CB3" w:rsidRPr="009431F2">
              <w:rPr>
                <w:rFonts w:ascii="標楷體" w:eastAsia="標楷體" w:hAnsi="標楷體" w:hint="eastAsia"/>
                <w:color w:val="000000"/>
              </w:rPr>
              <w:t>(Jc</w:t>
            </w:r>
            <w:r w:rsidR="00162CB3" w:rsidRPr="009431F2">
              <w:rPr>
                <w:rFonts w:ascii="標楷體" w:eastAsia="標楷體" w:hAnsi="標楷體"/>
                <w:color w:val="000000"/>
              </w:rPr>
              <w:t>icZ</w:t>
            </w:r>
            <w:r w:rsidR="00162CB3" w:rsidRPr="009431F2">
              <w:rPr>
                <w:rFonts w:ascii="標楷體" w:eastAsia="標楷體" w:hAnsi="標楷體" w:hint="eastAsia"/>
                <w:color w:val="000000"/>
              </w:rPr>
              <w:t>5</w:t>
            </w:r>
            <w:r w:rsidR="00162CB3" w:rsidRPr="009431F2">
              <w:rPr>
                <w:rFonts w:ascii="標楷體" w:eastAsia="標楷體" w:hAnsi="標楷體"/>
                <w:color w:val="000000"/>
              </w:rPr>
              <w:t>7</w:t>
            </w:r>
            <w:r w:rsidR="00162CB3" w:rsidRPr="009431F2">
              <w:rPr>
                <w:rFonts w:ascii="標楷體" w:eastAsia="標楷體" w:hAnsi="標楷體" w:hint="eastAsia"/>
                <w:color w:val="000000"/>
              </w:rPr>
              <w:t>4)]，若</w:t>
            </w:r>
            <w:r w:rsidRPr="009431F2">
              <w:rPr>
                <w:rFonts w:ascii="標楷體" w:eastAsia="標楷體" w:hAnsi="標楷體" w:hint="eastAsia"/>
                <w:color w:val="000000"/>
              </w:rPr>
              <w:t>已</w:t>
            </w:r>
            <w:r w:rsidR="00162CB3" w:rsidRPr="009431F2">
              <w:rPr>
                <w:rFonts w:ascii="標楷體" w:eastAsia="標楷體" w:hAnsi="標楷體" w:hint="eastAsia"/>
                <w:color w:val="000000"/>
              </w:rPr>
              <w:t>存在則顯示錯誤訊息</w:t>
            </w:r>
            <w:r w:rsidR="002A01F8" w:rsidRPr="009431F2">
              <w:rPr>
                <w:rFonts w:ascii="標楷體" w:eastAsia="標楷體" w:hAnsi="標楷體"/>
                <w:color w:val="000000"/>
                <w:lang w:eastAsia="zh-HK"/>
              </w:rPr>
              <w:t>"</w:t>
            </w:r>
            <w:r w:rsidR="00162CB3" w:rsidRPr="009431F2">
              <w:rPr>
                <w:rFonts w:ascii="標楷體" w:eastAsia="標楷體" w:hAnsi="標楷體" w:hint="eastAsia"/>
                <w:color w:val="000000"/>
              </w:rPr>
              <w:t>E0005:</w:t>
            </w:r>
            <w:r w:rsidR="00162CB3" w:rsidRPr="009431F2">
              <w:rPr>
                <w:rFonts w:ascii="標楷體" w:eastAsia="標楷體" w:hAnsi="標楷體" w:hint="eastAsia"/>
                <w:color w:val="000000"/>
                <w:lang w:eastAsia="zh-HK"/>
              </w:rPr>
              <w:t>新增</w:t>
            </w:r>
          </w:p>
          <w:p w14:paraId="7DCB43FC" w14:textId="77777777" w:rsidR="00425BFC" w:rsidRPr="009431F2" w:rsidRDefault="00162CB3" w:rsidP="00271977">
            <w:pPr>
              <w:rPr>
                <w:rFonts w:ascii="標楷體" w:eastAsia="標楷體" w:hAnsi="標楷體"/>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資料時，發生錯誤</w:t>
            </w:r>
            <w:r w:rsidRPr="009431F2">
              <w:rPr>
                <w:rFonts w:ascii="標楷體" w:eastAsia="標楷體" w:hAnsi="標楷體" w:hint="eastAsia"/>
                <w:color w:val="000000"/>
              </w:rPr>
              <w:t>(</w:t>
            </w:r>
            <w:r w:rsidR="00105513" w:rsidRPr="009431F2">
              <w:rPr>
                <w:rFonts w:ascii="標楷體" w:eastAsia="標楷體" w:hAnsi="標楷體" w:hint="eastAsia"/>
                <w:color w:val="000000"/>
              </w:rPr>
              <w:t>已</w:t>
            </w:r>
            <w:r w:rsidRPr="009431F2">
              <w:rPr>
                <w:rFonts w:ascii="標楷體" w:eastAsia="標楷體" w:hAnsi="標楷體" w:hint="eastAsia"/>
                <w:color w:val="000000"/>
              </w:rPr>
              <w:t>申報57</w:t>
            </w:r>
            <w:r w:rsidR="00105513" w:rsidRPr="009431F2">
              <w:rPr>
                <w:rFonts w:ascii="標楷體" w:eastAsia="標楷體" w:hAnsi="標楷體" w:hint="eastAsia"/>
                <w:color w:val="000000"/>
              </w:rPr>
              <w:t>4</w:t>
            </w:r>
            <w:r w:rsidRPr="009431F2">
              <w:rPr>
                <w:rFonts w:ascii="標楷體" w:eastAsia="標楷體" w:hAnsi="標楷體" w:hint="eastAsia"/>
                <w:color w:val="000000"/>
              </w:rPr>
              <w:t>:</w:t>
            </w:r>
            <w:r w:rsidR="00425BFC" w:rsidRPr="009431F2">
              <w:rPr>
                <w:rFonts w:ascii="標楷體" w:eastAsia="標楷體" w:hAnsi="標楷體" w:hint="eastAsia"/>
              </w:rPr>
              <w:t xml:space="preserve"> 更生款項統一收付結案通知資</w:t>
            </w:r>
          </w:p>
          <w:p w14:paraId="68C240B4" w14:textId="3FEC70EA" w:rsidR="00162CB3" w:rsidRPr="009431F2" w:rsidRDefault="00425BFC" w:rsidP="00271977">
            <w:pPr>
              <w:rPr>
                <w:rFonts w:ascii="標楷體" w:eastAsia="標楷體" w:hAnsi="標楷體"/>
                <w:color w:val="000000"/>
                <w:lang w:eastAsia="zh-HK"/>
              </w:rPr>
            </w:pPr>
            <w:r w:rsidRPr="009431F2">
              <w:rPr>
                <w:rFonts w:ascii="標楷體" w:eastAsia="標楷體" w:hAnsi="標楷體" w:hint="eastAsia"/>
              </w:rPr>
              <w:t xml:space="preserve">  料</w:t>
            </w:r>
            <w:r w:rsidR="00162CB3"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0DDABB49" w14:textId="77777777" w:rsidR="00CD3CCC" w:rsidRPr="009431F2" w:rsidRDefault="00CD3CCC" w:rsidP="00271977">
            <w:pPr>
              <w:rPr>
                <w:rFonts w:ascii="標楷體" w:eastAsia="標楷體" w:hAnsi="標楷體"/>
              </w:rPr>
            </w:pPr>
            <w:r w:rsidRPr="009431F2">
              <w:rPr>
                <w:rFonts w:ascii="標楷體" w:eastAsia="標楷體" w:hAnsi="標楷體" w:hint="eastAsia"/>
                <w:color w:val="000000"/>
              </w:rPr>
              <w:t>5</w:t>
            </w:r>
            <w:r w:rsidRPr="009431F2">
              <w:rPr>
                <w:rFonts w:ascii="標楷體" w:eastAsia="標楷體" w:hAnsi="標楷體"/>
                <w:color w:val="000000"/>
              </w:rPr>
              <w:t>.</w:t>
            </w:r>
            <w:r w:rsidRPr="009431F2">
              <w:rPr>
                <w:rFonts w:ascii="標楷體" w:eastAsia="標楷體" w:hAnsi="標楷體" w:hint="eastAsia"/>
                <w:color w:val="000000"/>
              </w:rPr>
              <w:t>檢核該[累計繳款金額]是否等於該[債務人IDN]已存在於[</w:t>
            </w:r>
            <w:r w:rsidRPr="009431F2">
              <w:rPr>
                <w:rFonts w:ascii="標楷體" w:eastAsia="標楷體" w:hAnsi="標楷體" w:hint="eastAsia"/>
              </w:rPr>
              <w:t>更生</w:t>
            </w:r>
          </w:p>
          <w:p w14:paraId="4E93EB13" w14:textId="77777777" w:rsidR="00CD3CCC" w:rsidRPr="009431F2" w:rsidRDefault="00CD3CCC" w:rsidP="00271977">
            <w:pPr>
              <w:rPr>
                <w:rFonts w:ascii="標楷體" w:eastAsia="標楷體" w:hAnsi="標楷體"/>
                <w:color w:val="000000"/>
              </w:rPr>
            </w:pPr>
            <w:r w:rsidRPr="009431F2">
              <w:rPr>
                <w:rFonts w:ascii="標楷體" w:eastAsia="標楷體" w:hAnsi="標楷體" w:hint="eastAsia"/>
              </w:rPr>
              <w:t xml:space="preserve">  債務人繳款資料(</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hint="eastAsia"/>
                <w:color w:val="000000"/>
              </w:rPr>
              <w:t>]資料中[本日繳款金額]合計，若不</w:t>
            </w:r>
          </w:p>
          <w:p w14:paraId="7683983D" w14:textId="2A6200C8" w:rsidR="00CD3CCC" w:rsidRPr="009431F2" w:rsidRDefault="00CD3CCC" w:rsidP="00271977">
            <w:pPr>
              <w:rPr>
                <w:rFonts w:ascii="標楷體" w:eastAsia="標楷體" w:hAnsi="標楷體"/>
                <w:color w:val="000000"/>
              </w:rPr>
            </w:pPr>
            <w:r w:rsidRPr="009431F2">
              <w:rPr>
                <w:rFonts w:ascii="標楷體" w:eastAsia="標楷體" w:hAnsi="標楷體" w:hint="eastAsia"/>
                <w:color w:val="000000"/>
              </w:rPr>
              <w:t xml:space="preserve">  相等，則顯示錯誤訊息:</w:t>
            </w:r>
            <w:r w:rsidRPr="009431F2">
              <w:rPr>
                <w:rFonts w:ascii="標楷體" w:eastAsia="標楷體" w:hAnsi="標楷體" w:hint="eastAsia"/>
                <w:color w:val="000000"/>
                <w:lang w:eastAsia="zh-HK"/>
              </w:rPr>
              <w:t xml:space="preserve"> </w:t>
            </w:r>
            <w:r w:rsidR="00F802CE" w:rsidRPr="009431F2">
              <w:rPr>
                <w:rFonts w:ascii="標楷體" w:eastAsia="標楷體" w:hAnsi="標楷體"/>
                <w:color w:val="000000"/>
                <w:lang w:eastAsia="zh-HK"/>
              </w:rPr>
              <w:t>"</w:t>
            </w:r>
            <w:r w:rsidRPr="009431F2">
              <w:rPr>
                <w:rFonts w:ascii="標楷體" w:eastAsia="標楷體" w:hAnsi="標楷體" w:hint="eastAsia"/>
                <w:color w:val="000000"/>
              </w:rPr>
              <w:t>E0005:</w:t>
            </w:r>
            <w:r w:rsidRPr="009431F2">
              <w:rPr>
                <w:rFonts w:ascii="標楷體" w:eastAsia="標楷體" w:hAnsi="標楷體" w:hint="eastAsia"/>
                <w:color w:val="000000"/>
                <w:lang w:eastAsia="zh-HK"/>
              </w:rPr>
              <w:t>新增資料時，發生錯誤</w:t>
            </w:r>
            <w:r w:rsidRPr="009431F2">
              <w:rPr>
                <w:rFonts w:ascii="標楷體" w:eastAsia="標楷體" w:hAnsi="標楷體" w:hint="eastAsia"/>
                <w:color w:val="000000"/>
              </w:rPr>
              <w:t>(累計</w:t>
            </w:r>
          </w:p>
          <w:p w14:paraId="746F1FF3" w14:textId="691AF7B0" w:rsidR="00CD3CCC" w:rsidRPr="009431F2" w:rsidRDefault="00CD3CCC" w:rsidP="00271977">
            <w:pPr>
              <w:rPr>
                <w:rFonts w:ascii="標楷體" w:eastAsia="標楷體" w:hAnsi="標楷體"/>
                <w:color w:val="000000"/>
                <w:lang w:eastAsia="zh-HK"/>
              </w:rPr>
            </w:pPr>
            <w:r w:rsidRPr="009431F2">
              <w:rPr>
                <w:rFonts w:ascii="標楷體" w:eastAsia="標楷體" w:hAnsi="標楷體" w:hint="eastAsia"/>
                <w:color w:val="000000"/>
              </w:rPr>
              <w:t xml:space="preserve">  繳款金額與本日繳款金額總和不相符)</w:t>
            </w:r>
            <w:r w:rsidR="002A01F8" w:rsidRPr="009431F2">
              <w:rPr>
                <w:rFonts w:ascii="標楷體" w:eastAsia="標楷體" w:hAnsi="標楷體"/>
                <w:color w:val="000000"/>
                <w:lang w:eastAsia="zh-HK"/>
              </w:rPr>
              <w:t>"</w:t>
            </w:r>
          </w:p>
          <w:p w14:paraId="172708E1" w14:textId="1D66D83C" w:rsidR="00D43D1D" w:rsidRPr="009431F2" w:rsidRDefault="00D43D1D"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4F8C4B1F" w14:textId="4ACF4968" w:rsidR="00D43D1D" w:rsidRPr="009431F2" w:rsidRDefault="00CD3CCC" w:rsidP="00271977">
            <w:pPr>
              <w:rPr>
                <w:rFonts w:ascii="標楷體" w:eastAsia="標楷體" w:hAnsi="標楷體"/>
                <w:lang w:eastAsia="zh-HK"/>
              </w:rPr>
            </w:pPr>
            <w:r w:rsidRPr="009431F2">
              <w:rPr>
                <w:rFonts w:ascii="標楷體" w:eastAsia="標楷體" w:hAnsi="標楷體" w:hint="eastAsia"/>
              </w:rPr>
              <w:t>6</w:t>
            </w:r>
            <w:r w:rsidR="00D43D1D" w:rsidRPr="009431F2">
              <w:rPr>
                <w:rFonts w:ascii="標楷體" w:eastAsia="標楷體" w:hAnsi="標楷體" w:hint="eastAsia"/>
              </w:rPr>
              <w:t>.</w:t>
            </w:r>
            <w:r w:rsidR="00D43D1D" w:rsidRPr="009431F2">
              <w:rPr>
                <w:rFonts w:ascii="標楷體" w:eastAsia="標楷體" w:hAnsi="標楷體" w:hint="eastAsia"/>
                <w:lang w:eastAsia="zh-HK"/>
              </w:rPr>
              <w:t>新增</w:t>
            </w:r>
            <w:r w:rsidR="00D43D1D" w:rsidRPr="009431F2">
              <w:rPr>
                <w:rFonts w:ascii="標楷體" w:eastAsia="標楷體" w:hAnsi="標楷體" w:hint="eastAsia"/>
              </w:rPr>
              <w:t>更生款項統一收付結案通知資料</w:t>
            </w:r>
          </w:p>
        </w:tc>
      </w:tr>
      <w:tr w:rsidR="00D43D1D" w:rsidRPr="009431F2"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6F5C7F0" w14:textId="77777777" w:rsidR="00D43D1D" w:rsidRPr="009431F2" w:rsidRDefault="00D43D1D" w:rsidP="00271977">
      <w:pPr>
        <w:pStyle w:val="a"/>
        <w:numPr>
          <w:ilvl w:val="0"/>
          <w:numId w:val="0"/>
        </w:numPr>
        <w:spacing w:before="0"/>
        <w:rPr>
          <w:rFonts w:ascii="標楷體" w:hAnsi="標楷體"/>
        </w:rPr>
      </w:pPr>
    </w:p>
    <w:p w14:paraId="6E040638"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9431F2" w14:paraId="46950DA8"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9431F2" w:rsidRDefault="00D43D1D"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9431F2" w:rsidRDefault="00D43D1D"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9431F2" w:rsidRDefault="00D43D1D" w:rsidP="00271977">
            <w:pPr>
              <w:rPr>
                <w:rFonts w:ascii="標楷體" w:eastAsia="標楷體" w:hAnsi="標楷體"/>
              </w:rPr>
            </w:pPr>
            <w:r w:rsidRPr="009431F2">
              <w:rPr>
                <w:rFonts w:ascii="標楷體" w:eastAsia="標楷體" w:hAnsi="標楷體" w:hint="eastAsia"/>
              </w:rPr>
              <w:t>處理邏輯及注意事項</w:t>
            </w:r>
          </w:p>
        </w:tc>
      </w:tr>
      <w:tr w:rsidR="00D43D1D" w:rsidRPr="009431F2" w14:paraId="1316FE0B"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9431F2"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9431F2"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9431F2" w:rsidRDefault="00D43D1D"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9431F2" w:rsidRDefault="00D43D1D"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9431F2" w:rsidRDefault="00D43D1D"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9431F2" w:rsidRDefault="00D43D1D"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9431F2" w:rsidRDefault="00D43D1D"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9431F2" w:rsidRDefault="00D43D1D" w:rsidP="00271977">
            <w:pPr>
              <w:widowControl/>
              <w:rPr>
                <w:rFonts w:ascii="標楷體" w:eastAsia="標楷體" w:hAnsi="標楷體"/>
              </w:rPr>
            </w:pPr>
          </w:p>
        </w:tc>
      </w:tr>
      <w:tr w:rsidR="00D43D1D" w:rsidRPr="009431F2" w14:paraId="0BC0FE8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9431F2" w:rsidRDefault="00D43D1D"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9431F2" w:rsidRDefault="00D43D1D"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9431F2" w:rsidRDefault="00D43D1D"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A6E124E" w14:textId="2B7514B5" w:rsidR="00D43D1D" w:rsidRPr="009431F2" w:rsidRDefault="00D43D1D"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CD3CCC" w:rsidRPr="009431F2">
              <w:rPr>
                <w:rFonts w:ascii="標楷體" w:eastAsia="標楷體" w:hAnsi="標楷體"/>
              </w:rPr>
              <w:t>3</w:t>
            </w:r>
            <w:r w:rsidRPr="009431F2">
              <w:rPr>
                <w:rFonts w:ascii="標楷體" w:eastAsia="標楷體" w:hAnsi="標楷體"/>
              </w:rPr>
              <w:t>.TranKey</w:t>
            </w:r>
          </w:p>
        </w:tc>
      </w:tr>
      <w:tr w:rsidR="00D43D1D" w:rsidRPr="009431F2" w14:paraId="02BB93C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9431F2"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9431F2" w:rsidRDefault="00D43D1D"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43D1D" w:rsidRPr="009431F2" w14:paraId="0DE9FA5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9431F2" w:rsidRDefault="00D43D1D"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9431F2" w:rsidRDefault="00D43D1D"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7AA7AECD" w14:textId="04E93E1B" w:rsidR="00D43D1D" w:rsidRPr="009431F2" w:rsidRDefault="00D43D1D"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CD3CCC" w:rsidRPr="009431F2">
              <w:rPr>
                <w:rFonts w:ascii="標楷體" w:eastAsia="標楷體" w:hAnsi="標楷體"/>
              </w:rPr>
              <w:t>3</w:t>
            </w:r>
            <w:r w:rsidRPr="009431F2">
              <w:rPr>
                <w:rFonts w:ascii="標楷體" w:eastAsia="標楷體" w:hAnsi="標楷體"/>
              </w:rPr>
              <w:t>.CustId</w:t>
            </w:r>
          </w:p>
        </w:tc>
      </w:tr>
      <w:tr w:rsidR="00D43D1D" w:rsidRPr="009431F2" w14:paraId="0802703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9431F2" w:rsidRDefault="00D43D1D"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9431F2" w:rsidRDefault="00D43D1D"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9431F2" w:rsidRDefault="00D43D1D"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98B171D" w14:textId="38C508E8"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CD3CCC" w:rsidRPr="009431F2">
              <w:rPr>
                <w:rFonts w:ascii="標楷體" w:eastAsia="標楷體" w:hAnsi="標楷體"/>
              </w:rPr>
              <w:t>3</w:t>
            </w:r>
            <w:r w:rsidRPr="009431F2">
              <w:rPr>
                <w:rFonts w:ascii="標楷體" w:eastAsia="標楷體" w:hAnsi="標楷體"/>
              </w:rPr>
              <w:t>.SubmitKey</w:t>
            </w:r>
          </w:p>
        </w:tc>
      </w:tr>
      <w:tr w:rsidR="0033265C" w:rsidRPr="009431F2" w14:paraId="7FD71F9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D43D1D" w:rsidRPr="009431F2" w14:paraId="19C351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9431F2"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9431F2" w:rsidRDefault="00D43D1D"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43D1D" w:rsidRPr="009431F2" w14:paraId="0326EF4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9431F2" w:rsidRDefault="00D43D1D"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9431F2" w:rsidRDefault="00D43D1D" w:rsidP="00271977">
            <w:pPr>
              <w:rPr>
                <w:rFonts w:ascii="標楷體" w:eastAsia="標楷體" w:hAnsi="標楷體"/>
              </w:rPr>
            </w:pPr>
            <w:r w:rsidRPr="009431F2">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9431F2" w:rsidRDefault="00D43D1D"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9431F2" w:rsidRDefault="00D43D1D"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9431F2" w:rsidRDefault="00D43D1D"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9431F2" w:rsidRDefault="00D43D1D" w:rsidP="00271977">
            <w:pPr>
              <w:rPr>
                <w:rFonts w:ascii="標楷體" w:eastAsia="標楷體" w:hAnsi="標楷體"/>
              </w:rPr>
            </w:pPr>
            <w:r w:rsidRPr="009431F2">
              <w:rPr>
                <w:rFonts w:ascii="標楷體" w:eastAsia="標楷體" w:hAnsi="標楷體" w:hint="eastAsia"/>
              </w:rPr>
              <w:t>1.限輸入日期，檢核條件:</w:t>
            </w:r>
          </w:p>
          <w:p w14:paraId="2F972ECE" w14:textId="77777777" w:rsidR="00D43D1D" w:rsidRPr="009431F2" w:rsidRDefault="00D43D1D"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55EB5BCB" w14:textId="77777777" w:rsidR="00D43D1D" w:rsidRPr="009431F2" w:rsidRDefault="00D43D1D"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412D551C" w14:textId="0B537CC8" w:rsidR="00D43D1D" w:rsidRPr="009431F2" w:rsidRDefault="00D43D1D"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CD3CCC" w:rsidRPr="009431F2">
              <w:rPr>
                <w:rFonts w:ascii="標楷體" w:eastAsia="標楷體" w:hAnsi="標楷體"/>
              </w:rPr>
              <w:t>3</w:t>
            </w:r>
            <w:r w:rsidRPr="009431F2">
              <w:rPr>
                <w:rFonts w:ascii="標楷體" w:eastAsia="標楷體" w:hAnsi="標楷體" w:hint="eastAsia"/>
              </w:rPr>
              <w:t>.Ap</w:t>
            </w:r>
            <w:r w:rsidRPr="009431F2">
              <w:rPr>
                <w:rFonts w:ascii="標楷體" w:eastAsia="標楷體" w:hAnsi="標楷體"/>
              </w:rPr>
              <w:t>plyDate</w:t>
            </w:r>
          </w:p>
        </w:tc>
      </w:tr>
      <w:tr w:rsidR="00CD3CCC" w:rsidRPr="009431F2" w14:paraId="3C7489E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9431F2" w:rsidRDefault="00CD3CCC"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9431F2" w:rsidRDefault="00CD3CCC" w:rsidP="00271977">
            <w:pPr>
              <w:rPr>
                <w:rFonts w:ascii="標楷體" w:eastAsia="標楷體" w:hAnsi="標楷體"/>
              </w:rPr>
            </w:pPr>
            <w:r w:rsidRPr="009431F2">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9431F2" w:rsidRDefault="00CD3CC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9431F2"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9431F2"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9431F2" w:rsidRDefault="00CD3CC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9431F2" w:rsidRDefault="00CD3CC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9431F2" w:rsidRDefault="00CD3CCC" w:rsidP="00271977">
            <w:pPr>
              <w:rPr>
                <w:rFonts w:ascii="標楷體" w:eastAsia="標楷體" w:hAnsi="標楷體"/>
              </w:rPr>
            </w:pPr>
            <w:r w:rsidRPr="009431F2">
              <w:rPr>
                <w:rFonts w:ascii="標楷體" w:eastAsia="標楷體" w:hAnsi="標楷體" w:hint="eastAsia"/>
              </w:rPr>
              <w:t>1.限輸入日期，檢核條件:</w:t>
            </w:r>
          </w:p>
          <w:p w14:paraId="74564BB6" w14:textId="77777777" w:rsidR="00CD3CCC" w:rsidRPr="009431F2" w:rsidRDefault="00CD3CCC"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2DA369F9" w14:textId="77777777" w:rsidR="00CD3CCC" w:rsidRPr="009431F2" w:rsidRDefault="00CD3CCC"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71253BD0" w14:textId="15DA798A" w:rsidR="00CD3CCC" w:rsidRPr="009431F2" w:rsidRDefault="00CD3CCC"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3.Pa</w:t>
            </w:r>
            <w:r w:rsidRPr="009431F2">
              <w:rPr>
                <w:rFonts w:ascii="標楷體" w:eastAsia="標楷體" w:hAnsi="標楷體"/>
              </w:rPr>
              <w:t>yDate</w:t>
            </w:r>
          </w:p>
        </w:tc>
      </w:tr>
      <w:tr w:rsidR="00CD3CCC" w:rsidRPr="009431F2" w14:paraId="7719C9E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9431F2" w:rsidRDefault="00CD3CCC"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9431F2" w:rsidRDefault="00CD3CCC" w:rsidP="00271977">
            <w:pPr>
              <w:rPr>
                <w:rFonts w:ascii="標楷體" w:eastAsia="標楷體" w:hAnsi="標楷體"/>
              </w:rPr>
            </w:pPr>
            <w:r w:rsidRPr="009431F2">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9431F2" w:rsidRDefault="00CD3CCC"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9431F2"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9431F2"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9431F2"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9431F2" w:rsidRDefault="00CD3CC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9431F2" w:rsidRDefault="00CD3CCC" w:rsidP="00271977">
            <w:pPr>
              <w:rPr>
                <w:rFonts w:ascii="標楷體" w:eastAsia="標楷體" w:hAnsi="標楷體"/>
              </w:rPr>
            </w:pPr>
            <w:r w:rsidRPr="009431F2">
              <w:rPr>
                <w:rFonts w:ascii="標楷體" w:eastAsia="標楷體" w:hAnsi="標楷體" w:hint="eastAsia"/>
              </w:rPr>
              <w:t>1.限輸入數字</w:t>
            </w:r>
          </w:p>
          <w:p w14:paraId="2722A4D2" w14:textId="74626BDE" w:rsidR="00CD3CCC" w:rsidRPr="009431F2" w:rsidRDefault="00CD3CCC"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3</w:t>
            </w:r>
            <w:r w:rsidRPr="009431F2">
              <w:rPr>
                <w:rFonts w:ascii="標楷體" w:eastAsia="標楷體" w:hAnsi="標楷體"/>
              </w:rPr>
              <w:t>.Pa</w:t>
            </w:r>
            <w:r w:rsidRPr="009431F2">
              <w:rPr>
                <w:rFonts w:ascii="標楷體" w:eastAsia="標楷體" w:hAnsi="標楷體" w:hint="eastAsia"/>
              </w:rPr>
              <w:t>y</w:t>
            </w:r>
            <w:r w:rsidRPr="009431F2">
              <w:rPr>
                <w:rFonts w:ascii="標楷體" w:eastAsia="標楷體" w:hAnsi="標楷體"/>
              </w:rPr>
              <w:t>Amt</w:t>
            </w:r>
          </w:p>
        </w:tc>
      </w:tr>
      <w:tr w:rsidR="00CD3CCC" w:rsidRPr="009431F2" w14:paraId="07F1D87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9431F2" w:rsidRDefault="00CD3CCC"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9431F2" w:rsidRDefault="00CD3CCC" w:rsidP="00271977">
            <w:pPr>
              <w:rPr>
                <w:rFonts w:ascii="標楷體" w:eastAsia="標楷體" w:hAnsi="標楷體"/>
              </w:rPr>
            </w:pPr>
            <w:r w:rsidRPr="009431F2">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9431F2" w:rsidRDefault="00CD3CCC"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9431F2"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9431F2"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9431F2"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9431F2" w:rsidRDefault="00CD3CC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9431F2" w:rsidRDefault="00CD3CCC" w:rsidP="00271977">
            <w:pPr>
              <w:rPr>
                <w:rFonts w:ascii="標楷體" w:eastAsia="標楷體" w:hAnsi="標楷體"/>
              </w:rPr>
            </w:pPr>
            <w:r w:rsidRPr="009431F2">
              <w:rPr>
                <w:rFonts w:ascii="標楷體" w:eastAsia="標楷體" w:hAnsi="標楷體" w:hint="eastAsia"/>
              </w:rPr>
              <w:t>1.限輸入數字</w:t>
            </w:r>
          </w:p>
          <w:p w14:paraId="4A3FAD8D" w14:textId="5EAA9661" w:rsidR="00CD3CCC" w:rsidRPr="009431F2" w:rsidRDefault="00CD3CCC"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3</w:t>
            </w:r>
            <w:r w:rsidRPr="009431F2">
              <w:rPr>
                <w:rFonts w:ascii="標楷體" w:eastAsia="標楷體" w:hAnsi="標楷體"/>
              </w:rPr>
              <w:t>.TotalPa</w:t>
            </w:r>
            <w:r w:rsidRPr="009431F2">
              <w:rPr>
                <w:rFonts w:ascii="標楷體" w:eastAsia="標楷體" w:hAnsi="標楷體" w:hint="eastAsia"/>
              </w:rPr>
              <w:t>y</w:t>
            </w:r>
            <w:r w:rsidRPr="009431F2">
              <w:rPr>
                <w:rFonts w:ascii="標楷體" w:eastAsia="標楷體" w:hAnsi="標楷體"/>
              </w:rPr>
              <w:t>Amt</w:t>
            </w:r>
          </w:p>
        </w:tc>
      </w:tr>
      <w:tr w:rsidR="00CD3CCC" w:rsidRPr="009431F2" w14:paraId="0F7BDDB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9431F2" w:rsidRDefault="00CD3CCC"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9431F2" w:rsidRDefault="00CD3CC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9431F2"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9431F2"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9431F2"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9431F2"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9431F2" w:rsidRDefault="00CD3C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9431F2" w:rsidRDefault="00CD3CC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2452971C" w14:textId="68A4FBA3" w:rsidR="00CD3CCC" w:rsidRPr="009431F2" w:rsidRDefault="00CD3CCC"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rPr>
              <w:t>OutJcicDate</w:t>
            </w:r>
          </w:p>
        </w:tc>
      </w:tr>
    </w:tbl>
    <w:p w14:paraId="1DF5BFCD"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77CBDAC9" w14:textId="55D7FA73" w:rsidR="00D43D1D" w:rsidRPr="009431F2" w:rsidRDefault="0049154F" w:rsidP="00271977">
      <w:pPr>
        <w:pStyle w:val="42"/>
        <w:spacing w:after="72"/>
        <w:ind w:leftChars="0" w:left="0"/>
        <w:rPr>
          <w:rFonts w:ascii="標楷體" w:hAnsi="標楷體"/>
        </w:rPr>
      </w:pPr>
      <w:r w:rsidRPr="009431F2">
        <w:rPr>
          <w:rFonts w:ascii="標楷體" w:hAnsi="標楷體"/>
          <w:noProof/>
        </w:rPr>
        <w:drawing>
          <wp:inline distT="0" distB="0" distL="0" distR="0" wp14:anchorId="59AFE18C" wp14:editId="5AE23898">
            <wp:extent cx="6479540" cy="2047875"/>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047875"/>
                    </a:xfrm>
                    <a:prstGeom prst="rect">
                      <a:avLst/>
                    </a:prstGeom>
                  </pic:spPr>
                </pic:pic>
              </a:graphicData>
            </a:graphic>
          </wp:inline>
        </w:drawing>
      </w:r>
    </w:p>
    <w:p w14:paraId="62953D84"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43D1D" w:rsidRPr="009431F2"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功能說明</w:t>
            </w:r>
          </w:p>
        </w:tc>
      </w:tr>
      <w:tr w:rsidR="00D43D1D" w:rsidRPr="009431F2"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9431F2" w:rsidRDefault="00D43D1D"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75224655" w14:textId="77777777" w:rsidR="00D43D1D" w:rsidRPr="009431F2" w:rsidRDefault="00D43D1D"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3EF114AE" w14:textId="3EB2A5BD" w:rsidR="00D43D1D" w:rsidRPr="009431F2" w:rsidRDefault="00D43D1D" w:rsidP="00271977">
            <w:pPr>
              <w:ind w:firstLineChars="100" w:firstLine="240"/>
              <w:rPr>
                <w:rFonts w:ascii="標楷體" w:eastAsia="標楷體" w:hAnsi="標楷體"/>
              </w:rPr>
            </w:pPr>
            <w:r w:rsidRPr="009431F2">
              <w:rPr>
                <w:rFonts w:ascii="標楷體" w:eastAsia="標楷體" w:hAnsi="標楷體" w:hint="eastAsia"/>
              </w:rPr>
              <w:t>(1).[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lang w:eastAsia="zh-HK"/>
              </w:rPr>
              <w:t>異動</w:t>
            </w:r>
            <w:r w:rsidR="002A01F8" w:rsidRPr="009431F2">
              <w:rPr>
                <w:rFonts w:ascii="標楷體" w:eastAsia="標楷體" w:hAnsi="標楷體"/>
              </w:rPr>
              <w:t>"</w:t>
            </w:r>
          </w:p>
          <w:p w14:paraId="41B31CF8" w14:textId="4EEF9E70" w:rsidR="00D43D1D" w:rsidRPr="009431F2" w:rsidRDefault="00D43D1D" w:rsidP="00271977">
            <w:pPr>
              <w:ind w:firstLineChars="100" w:firstLine="240"/>
              <w:rPr>
                <w:rFonts w:ascii="標楷體" w:eastAsia="標楷體" w:hAnsi="標楷體"/>
                <w:lang w:eastAsia="zh-HK"/>
              </w:rPr>
            </w:pPr>
            <w:r w:rsidRPr="009431F2">
              <w:rPr>
                <w:rFonts w:ascii="標楷體" w:eastAsia="標楷體" w:hAnsi="標楷體" w:hint="eastAsia"/>
              </w:rPr>
              <w:t>(2).[D.刪除]</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2A01F8" w:rsidRPr="009431F2">
              <w:rPr>
                <w:rFonts w:ascii="標楷體" w:eastAsia="標楷體" w:hAnsi="標楷體"/>
              </w:rPr>
              <w:t>"</w:t>
            </w:r>
            <w:r w:rsidRPr="009431F2">
              <w:rPr>
                <w:rFonts w:ascii="標楷體" w:eastAsia="標楷體" w:hAnsi="標楷體" w:hint="eastAsia"/>
              </w:rPr>
              <w:t>刪除</w:t>
            </w:r>
            <w:r w:rsidR="002A01F8" w:rsidRPr="009431F2">
              <w:rPr>
                <w:rFonts w:ascii="標楷體" w:eastAsia="標楷體" w:hAnsi="標楷體"/>
              </w:rPr>
              <w:t>"</w:t>
            </w:r>
          </w:p>
          <w:p w14:paraId="0F6B340F" w14:textId="77777777" w:rsidR="00D43D1D" w:rsidRPr="009431F2" w:rsidRDefault="00D43D1D"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1EDE7ECD" w14:textId="22EDEB67" w:rsidR="0011486C" w:rsidRPr="009431F2" w:rsidRDefault="0011486C" w:rsidP="00271977">
            <w:pPr>
              <w:rPr>
                <w:rFonts w:ascii="標楷體" w:eastAsia="標楷體" w:hAnsi="標楷體"/>
              </w:rPr>
            </w:pPr>
            <w:r w:rsidRPr="009431F2">
              <w:rPr>
                <w:rFonts w:ascii="標楷體" w:eastAsia="標楷體" w:hAnsi="標楷體" w:hint="eastAsia"/>
              </w:rPr>
              <w:t>3.檢核[更生債務人繳款資料(</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該[債務人</w:t>
            </w:r>
          </w:p>
          <w:p w14:paraId="58B34CC6" w14:textId="77777777" w:rsidR="0011486C" w:rsidRPr="009431F2" w:rsidRDefault="0011486C" w:rsidP="00271977">
            <w:pPr>
              <w:rPr>
                <w:rFonts w:ascii="標楷體" w:eastAsia="標楷體" w:hAnsi="標楷體"/>
              </w:rPr>
            </w:pPr>
            <w:r w:rsidRPr="009431F2">
              <w:rPr>
                <w:rFonts w:ascii="標楷體" w:eastAsia="標楷體" w:hAnsi="標楷體" w:hint="eastAsia"/>
              </w:rPr>
              <w:t xml:space="preserve">  IDN(</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71951AA6" w14:textId="77777777" w:rsidR="0011486C" w:rsidRPr="009431F2" w:rsidRDefault="0011486C"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更生款項統一收付申請日</w:t>
            </w:r>
          </w:p>
          <w:p w14:paraId="002C4087" w14:textId="77777777" w:rsidR="0011486C" w:rsidRPr="009431F2" w:rsidRDefault="0011486C"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繳款日期(</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PayDate)</w:t>
            </w:r>
            <w:r w:rsidRPr="009431F2">
              <w:rPr>
                <w:rFonts w:ascii="標楷體" w:eastAsia="標楷體" w:hAnsi="標楷體" w:hint="eastAsia"/>
              </w:rPr>
              <w:t>]是否</w:t>
            </w:r>
          </w:p>
          <w:p w14:paraId="67D703F9" w14:textId="1CCB8AF6" w:rsidR="0011486C" w:rsidRPr="009431F2" w:rsidRDefault="0011486C" w:rsidP="00271977">
            <w:pPr>
              <w:ind w:firstLineChars="100" w:firstLine="240"/>
              <w:rPr>
                <w:rFonts w:ascii="標楷體" w:eastAsia="標楷體" w:hAnsi="標楷體"/>
                <w:color w:val="000000"/>
                <w:lang w:eastAsia="zh-HK"/>
              </w:rPr>
            </w:pPr>
            <w:r w:rsidRPr="009431F2">
              <w:rPr>
                <w:rFonts w:ascii="標楷體" w:eastAsia="標楷體" w:hAnsi="標楷體" w:hint="eastAsia"/>
              </w:rPr>
              <w:t>存在，已存在者顯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7:修改</w:t>
            </w:r>
            <w:r w:rsidRPr="009431F2">
              <w:rPr>
                <w:rFonts w:ascii="標楷體" w:eastAsia="標楷體" w:hAnsi="標楷體" w:hint="eastAsia"/>
                <w:color w:val="000000"/>
                <w:lang w:eastAsia="zh-HK"/>
              </w:rPr>
              <w:t>資料時，發生錯誤</w:t>
            </w:r>
            <w:r w:rsidRPr="009431F2">
              <w:rPr>
                <w:rFonts w:ascii="標楷體" w:eastAsia="標楷體" w:hAnsi="標楷體" w:hint="eastAsia"/>
                <w:color w:val="000000"/>
              </w:rPr>
              <w:t>(</w:t>
            </w:r>
            <w:r w:rsidRPr="009431F2">
              <w:rPr>
                <w:rFonts w:ascii="標楷體" w:eastAsia="標楷體" w:hAnsi="標楷體" w:hint="eastAsia"/>
                <w:color w:val="000000"/>
                <w:lang w:eastAsia="zh-HK"/>
              </w:rPr>
              <w:t>修</w:t>
            </w:r>
          </w:p>
          <w:p w14:paraId="6888E90E" w14:textId="30EBFB5D" w:rsidR="0011486C" w:rsidRPr="009431F2" w:rsidRDefault="0011486C"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改資料不存在</w:t>
            </w:r>
            <w:r w:rsidRPr="009431F2">
              <w:rPr>
                <w:rFonts w:ascii="標楷體" w:eastAsia="標楷體" w:hAnsi="標楷體" w:hint="eastAsia"/>
                <w:color w:val="000000"/>
              </w:rPr>
              <w:t>)</w:t>
            </w:r>
            <w:r w:rsidR="002A01F8" w:rsidRPr="009431F2">
              <w:rPr>
                <w:rFonts w:ascii="標楷體" w:eastAsia="標楷體" w:hAnsi="標楷體"/>
                <w:color w:val="000000"/>
                <w:lang w:eastAsia="zh-HK"/>
              </w:rPr>
              <w:t>"</w:t>
            </w:r>
          </w:p>
          <w:p w14:paraId="386121FF" w14:textId="11395211" w:rsidR="0011486C" w:rsidRPr="009431F2" w:rsidRDefault="0011486C" w:rsidP="00271977">
            <w:pPr>
              <w:rPr>
                <w:rFonts w:ascii="標楷體" w:eastAsia="標楷體" w:hAnsi="標楷體"/>
              </w:rPr>
            </w:pPr>
            <w:r w:rsidRPr="009431F2">
              <w:rPr>
                <w:rFonts w:ascii="標楷體" w:eastAsia="標楷體" w:hAnsi="標楷體" w:hint="eastAsia"/>
                <w:color w:val="000000"/>
              </w:rPr>
              <w:t>4</w:t>
            </w:r>
            <w:r w:rsidRPr="009431F2">
              <w:rPr>
                <w:rFonts w:ascii="標楷體" w:eastAsia="標楷體" w:hAnsi="標楷體"/>
                <w:color w:val="000000"/>
              </w:rPr>
              <w:t>.</w:t>
            </w:r>
            <w:r w:rsidRPr="009431F2">
              <w:rPr>
                <w:rFonts w:ascii="標楷體" w:eastAsia="標楷體" w:hAnsi="標楷體" w:hint="eastAsia"/>
                <w:color w:val="000000"/>
              </w:rPr>
              <w:t>檢核該[累計繳款金額]是否等於該[債務人IDN]已存在於[</w:t>
            </w:r>
            <w:r w:rsidRPr="009431F2">
              <w:rPr>
                <w:rFonts w:ascii="標楷體" w:eastAsia="標楷體" w:hAnsi="標楷體" w:hint="eastAsia"/>
              </w:rPr>
              <w:t>更生</w:t>
            </w:r>
          </w:p>
          <w:p w14:paraId="01621280" w14:textId="77777777" w:rsidR="0011486C" w:rsidRPr="009431F2" w:rsidRDefault="0011486C" w:rsidP="00271977">
            <w:pPr>
              <w:rPr>
                <w:rFonts w:ascii="標楷體" w:eastAsia="標楷體" w:hAnsi="標楷體"/>
                <w:color w:val="000000"/>
              </w:rPr>
            </w:pPr>
            <w:r w:rsidRPr="009431F2">
              <w:rPr>
                <w:rFonts w:ascii="標楷體" w:eastAsia="標楷體" w:hAnsi="標楷體" w:hint="eastAsia"/>
              </w:rPr>
              <w:t xml:space="preserve">  債務人繳款資料(</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hint="eastAsia"/>
                <w:color w:val="000000"/>
              </w:rPr>
              <w:t>]資料中[本日繳款金額]合計，若不</w:t>
            </w:r>
          </w:p>
          <w:p w14:paraId="2A6C6A54" w14:textId="72178E7C" w:rsidR="0011486C" w:rsidRPr="009431F2" w:rsidRDefault="0011486C" w:rsidP="00271977">
            <w:pPr>
              <w:rPr>
                <w:rFonts w:ascii="標楷體" w:eastAsia="標楷體" w:hAnsi="標楷體"/>
                <w:color w:val="000000"/>
              </w:rPr>
            </w:pPr>
            <w:r w:rsidRPr="009431F2">
              <w:rPr>
                <w:rFonts w:ascii="標楷體" w:eastAsia="標楷體" w:hAnsi="標楷體" w:hint="eastAsia"/>
                <w:color w:val="000000"/>
              </w:rPr>
              <w:t xml:space="preserve">  相等，則顯示錯誤訊息:</w:t>
            </w:r>
            <w:r w:rsidRPr="009431F2">
              <w:rPr>
                <w:rFonts w:ascii="標楷體" w:eastAsia="標楷體" w:hAnsi="標楷體" w:hint="eastAsia"/>
                <w:color w:val="000000"/>
                <w:lang w:eastAsia="zh-HK"/>
              </w:rPr>
              <w:t xml:space="preserve"> </w:t>
            </w:r>
            <w:r w:rsidR="00F802CE" w:rsidRPr="009431F2">
              <w:rPr>
                <w:rFonts w:ascii="標楷體" w:eastAsia="標楷體" w:hAnsi="標楷體"/>
                <w:color w:val="000000"/>
                <w:lang w:eastAsia="zh-HK"/>
              </w:rPr>
              <w:t>"</w:t>
            </w:r>
            <w:r w:rsidRPr="009431F2">
              <w:rPr>
                <w:rFonts w:ascii="標楷體" w:eastAsia="標楷體" w:hAnsi="標楷體" w:hint="eastAsia"/>
                <w:color w:val="000000"/>
              </w:rPr>
              <w:t>E0007:修改</w:t>
            </w:r>
            <w:r w:rsidRPr="009431F2">
              <w:rPr>
                <w:rFonts w:ascii="標楷體" w:eastAsia="標楷體" w:hAnsi="標楷體" w:hint="eastAsia"/>
                <w:color w:val="000000"/>
                <w:lang w:eastAsia="zh-HK"/>
              </w:rPr>
              <w:t>資料時，發生錯誤</w:t>
            </w:r>
            <w:r w:rsidRPr="009431F2">
              <w:rPr>
                <w:rFonts w:ascii="標楷體" w:eastAsia="標楷體" w:hAnsi="標楷體" w:hint="eastAsia"/>
                <w:color w:val="000000"/>
              </w:rPr>
              <w:t>(累計</w:t>
            </w:r>
          </w:p>
          <w:p w14:paraId="67F1F09D" w14:textId="50FA0A14" w:rsidR="00D43D1D" w:rsidRPr="009431F2" w:rsidRDefault="0011486C" w:rsidP="00271977">
            <w:pPr>
              <w:rPr>
                <w:rFonts w:ascii="標楷體" w:eastAsia="標楷體" w:hAnsi="標楷體"/>
                <w:color w:val="000000"/>
                <w:lang w:eastAsia="zh-HK"/>
              </w:rPr>
            </w:pPr>
            <w:r w:rsidRPr="009431F2">
              <w:rPr>
                <w:rFonts w:ascii="標楷體" w:eastAsia="標楷體" w:hAnsi="標楷體" w:hint="eastAsia"/>
                <w:color w:val="000000"/>
              </w:rPr>
              <w:t xml:space="preserve">  繳款金額與本日繳款金額總和不相符)</w:t>
            </w:r>
            <w:r w:rsidR="002A01F8" w:rsidRPr="009431F2">
              <w:rPr>
                <w:rFonts w:ascii="標楷體" w:eastAsia="標楷體" w:hAnsi="標楷體"/>
                <w:color w:val="000000"/>
                <w:lang w:eastAsia="zh-HK"/>
              </w:rPr>
              <w:t>"</w:t>
            </w:r>
          </w:p>
          <w:p w14:paraId="47A89286" w14:textId="77777777" w:rsidR="00D43D1D" w:rsidRPr="009431F2" w:rsidRDefault="00D43D1D"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2909F034" w14:textId="5DEA8799" w:rsidR="00D43D1D" w:rsidRPr="009431F2" w:rsidRDefault="0011486C" w:rsidP="00271977">
            <w:pPr>
              <w:rPr>
                <w:rFonts w:ascii="標楷體" w:eastAsia="標楷體" w:hAnsi="標楷體"/>
                <w:lang w:eastAsia="zh-HK"/>
              </w:rPr>
            </w:pPr>
            <w:r w:rsidRPr="009431F2">
              <w:rPr>
                <w:rFonts w:ascii="標楷體" w:eastAsia="標楷體" w:hAnsi="標楷體" w:hint="eastAsia"/>
              </w:rPr>
              <w:t>5</w:t>
            </w:r>
            <w:r w:rsidR="00D43D1D" w:rsidRPr="009431F2">
              <w:rPr>
                <w:rFonts w:ascii="標楷體" w:eastAsia="標楷體" w:hAnsi="標楷體" w:hint="eastAsia"/>
              </w:rPr>
              <w:t>.</w:t>
            </w:r>
            <w:r w:rsidR="00D43D1D" w:rsidRPr="009431F2">
              <w:rPr>
                <w:rFonts w:ascii="標楷體" w:eastAsia="標楷體" w:hAnsi="標楷體" w:hint="eastAsia"/>
                <w:lang w:eastAsia="zh-HK"/>
              </w:rPr>
              <w:t>修改</w:t>
            </w:r>
            <w:r w:rsidR="00D43D1D" w:rsidRPr="009431F2">
              <w:rPr>
                <w:rFonts w:ascii="標楷體" w:eastAsia="標楷體" w:hAnsi="標楷體" w:hint="eastAsia"/>
              </w:rPr>
              <w:t>更生款項統一收付結案通知資料</w:t>
            </w:r>
          </w:p>
        </w:tc>
      </w:tr>
      <w:tr w:rsidR="00D43D1D" w:rsidRPr="009431F2"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96AAC80" w14:textId="77777777" w:rsidR="00D43D1D" w:rsidRPr="009431F2" w:rsidRDefault="00D43D1D" w:rsidP="00271977">
      <w:pPr>
        <w:pStyle w:val="a"/>
        <w:numPr>
          <w:ilvl w:val="0"/>
          <w:numId w:val="0"/>
        </w:numPr>
        <w:spacing w:before="0"/>
        <w:rPr>
          <w:rFonts w:ascii="標楷體" w:hAnsi="標楷體"/>
        </w:rPr>
      </w:pPr>
    </w:p>
    <w:p w14:paraId="5C684F97"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9431F2" w14:paraId="1C385F6A"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9431F2" w:rsidRDefault="00D43D1D"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9431F2" w:rsidRDefault="00D43D1D"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9431F2" w:rsidRDefault="00D43D1D" w:rsidP="00271977">
            <w:pPr>
              <w:rPr>
                <w:rFonts w:ascii="標楷體" w:eastAsia="標楷體" w:hAnsi="標楷體"/>
              </w:rPr>
            </w:pPr>
            <w:r w:rsidRPr="009431F2">
              <w:rPr>
                <w:rFonts w:ascii="標楷體" w:eastAsia="標楷體" w:hAnsi="標楷體" w:hint="eastAsia"/>
              </w:rPr>
              <w:t>處理邏輯及注意事項</w:t>
            </w:r>
          </w:p>
        </w:tc>
      </w:tr>
      <w:tr w:rsidR="00D43D1D" w:rsidRPr="009431F2" w14:paraId="3D57BB36"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9431F2"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9431F2"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9431F2" w:rsidRDefault="00D43D1D"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9431F2" w:rsidRDefault="00D43D1D"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9431F2" w:rsidRDefault="00D43D1D"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9431F2" w:rsidRDefault="00D43D1D"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9431F2" w:rsidRDefault="00D43D1D"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9431F2" w:rsidRDefault="00D43D1D" w:rsidP="00271977">
            <w:pPr>
              <w:widowControl/>
              <w:rPr>
                <w:rFonts w:ascii="標楷體" w:eastAsia="標楷體" w:hAnsi="標楷體"/>
              </w:rPr>
            </w:pPr>
          </w:p>
        </w:tc>
      </w:tr>
      <w:tr w:rsidR="00D43D1D" w:rsidRPr="009431F2" w14:paraId="1E1A5BD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9431F2" w:rsidRDefault="00D43D1D"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9431F2" w:rsidRDefault="00D43D1D"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9431F2" w:rsidRDefault="00D43D1D" w:rsidP="00271977">
            <w:pPr>
              <w:rPr>
                <w:rFonts w:ascii="標楷體" w:eastAsia="標楷體" w:hAnsi="標楷體"/>
              </w:rPr>
            </w:pPr>
            <w:r w:rsidRPr="009431F2">
              <w:rPr>
                <w:rFonts w:ascii="標楷體" w:eastAsia="標楷體" w:hAnsi="標楷體" w:hint="eastAsia"/>
              </w:rPr>
              <w:t>C.異動</w:t>
            </w:r>
          </w:p>
          <w:p w14:paraId="4F41CC25" w14:textId="77777777" w:rsidR="00D43D1D" w:rsidRPr="009431F2" w:rsidRDefault="00D43D1D" w:rsidP="00271977">
            <w:pPr>
              <w:rPr>
                <w:rFonts w:ascii="標楷體" w:eastAsia="標楷體" w:hAnsi="標楷體"/>
              </w:rPr>
            </w:pPr>
            <w:r w:rsidRPr="009431F2">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9431F2" w:rsidRDefault="00D43D1D"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9431F2" w:rsidRDefault="00D43D1D"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5B543"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原值，限輸入代碼，</w:t>
            </w:r>
          </w:p>
          <w:p w14:paraId="39A7A195"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檢核條件:</w:t>
            </w:r>
          </w:p>
          <w:p w14:paraId="6EEEAD96"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依選單/V(H)</w:t>
            </w:r>
          </w:p>
          <w:p w14:paraId="5586593D" w14:textId="54B549EB" w:rsidR="00D43D1D" w:rsidRPr="009431F2" w:rsidRDefault="00D43D1D"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TranKey</w:t>
            </w:r>
          </w:p>
        </w:tc>
      </w:tr>
      <w:tr w:rsidR="00D43D1D" w:rsidRPr="009431F2" w14:paraId="62E78AA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9431F2"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9431F2" w:rsidRDefault="00D43D1D"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43D1D" w:rsidRPr="009431F2" w14:paraId="0BBC334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9431F2" w:rsidRDefault="00D43D1D"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9431F2" w:rsidRDefault="00D43D1D"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1FEEC4D" w14:textId="3EF0E1A5" w:rsidR="00D43D1D" w:rsidRPr="009431F2" w:rsidRDefault="00D43D1D"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CustId</w:t>
            </w:r>
          </w:p>
        </w:tc>
      </w:tr>
      <w:tr w:rsidR="00D43D1D" w:rsidRPr="009431F2" w14:paraId="056FC4E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9431F2" w:rsidRDefault="00D43D1D"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9431F2" w:rsidRDefault="00D43D1D"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F7CE526" w14:textId="30753053"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SubmitKey</w:t>
            </w:r>
          </w:p>
        </w:tc>
      </w:tr>
      <w:tr w:rsidR="0033265C" w:rsidRPr="009431F2" w14:paraId="5F86492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CA6878" w:rsidRPr="009431F2" w14:paraId="4E33815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9431F2"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9431F2" w:rsidRDefault="00CA6878"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9431F2"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9431F2"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9431F2" w:rsidRDefault="00CA687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9431F2" w:rsidRDefault="00CA6878"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CA6878" w:rsidRPr="009431F2" w14:paraId="002E0E7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9431F2" w:rsidRDefault="00CA6878"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9431F2" w:rsidRDefault="00CA6878" w:rsidP="00271977">
            <w:pPr>
              <w:rPr>
                <w:rFonts w:ascii="標楷體" w:eastAsia="標楷體" w:hAnsi="標楷體"/>
              </w:rPr>
            </w:pPr>
            <w:r w:rsidRPr="009431F2">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9431F2"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9431F2"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9431F2" w:rsidRDefault="00CA6878"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06AC8AB9" w:rsidR="00CA6878" w:rsidRPr="009431F2" w:rsidRDefault="00CA6878"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7AE361DB" w14:textId="33EE7B26" w:rsidR="00CA6878" w:rsidRPr="009431F2" w:rsidRDefault="00CA6878"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Ap</w:t>
            </w:r>
            <w:r w:rsidRPr="009431F2">
              <w:rPr>
                <w:rFonts w:ascii="標楷體" w:eastAsia="標楷體" w:hAnsi="標楷體"/>
              </w:rPr>
              <w:t>plyDate</w:t>
            </w:r>
          </w:p>
        </w:tc>
      </w:tr>
      <w:tr w:rsidR="00CA6878" w:rsidRPr="009431F2" w14:paraId="28F288C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9431F2" w:rsidRDefault="00CA6878"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9431F2" w:rsidRDefault="00CA6878" w:rsidP="00271977">
            <w:pPr>
              <w:rPr>
                <w:rFonts w:ascii="標楷體" w:eastAsia="標楷體" w:hAnsi="標楷體"/>
              </w:rPr>
            </w:pPr>
            <w:r w:rsidRPr="009431F2">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9431F2"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9431F2"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9431F2" w:rsidRDefault="00CA687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013BE0ED" w:rsidR="00CA6878" w:rsidRPr="009431F2" w:rsidRDefault="00CA6878"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27A6114D" w14:textId="0455EF13" w:rsidR="00CA6878" w:rsidRPr="009431F2" w:rsidRDefault="00CA6878"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3.Pa</w:t>
            </w:r>
            <w:r w:rsidRPr="009431F2">
              <w:rPr>
                <w:rFonts w:ascii="標楷體" w:eastAsia="標楷體" w:hAnsi="標楷體"/>
              </w:rPr>
              <w:t>yDate</w:t>
            </w:r>
          </w:p>
        </w:tc>
      </w:tr>
      <w:tr w:rsidR="00CA6878" w:rsidRPr="009431F2" w14:paraId="43CE0E0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9431F2" w:rsidRDefault="00CA6878"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9431F2" w:rsidRDefault="00CA6878" w:rsidP="00271977">
            <w:pPr>
              <w:rPr>
                <w:rFonts w:ascii="標楷體" w:eastAsia="標楷體" w:hAnsi="標楷體"/>
              </w:rPr>
            </w:pPr>
            <w:r w:rsidRPr="009431F2">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9431F2" w:rsidRDefault="00CA687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9431F2"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9431F2"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9431F2" w:rsidRDefault="00CA6878"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D102D95" w14:textId="4ABF1D5B" w:rsidR="00CA6878" w:rsidRPr="009431F2" w:rsidRDefault="00CA6878" w:rsidP="00271977">
            <w:pPr>
              <w:rPr>
                <w:rFonts w:ascii="標楷體" w:eastAsia="標楷體" w:hAnsi="標楷體"/>
              </w:rPr>
            </w:pPr>
            <w:r w:rsidRPr="009431F2">
              <w:rPr>
                <w:rFonts w:ascii="標楷體" w:eastAsia="標楷體" w:hAnsi="標楷體" w:hint="eastAsia"/>
              </w:rPr>
              <w:t>1.自動顯示原值，限輸入數字</w:t>
            </w:r>
          </w:p>
          <w:p w14:paraId="5B12AADB" w14:textId="77777777" w:rsidR="00CA6878" w:rsidRPr="009431F2" w:rsidRDefault="00CA6878" w:rsidP="00271977">
            <w:pPr>
              <w:rPr>
                <w:rFonts w:ascii="標楷體" w:eastAsia="標楷體" w:hAnsi="標楷體"/>
              </w:rPr>
            </w:pPr>
            <w:r w:rsidRPr="009431F2">
              <w:rPr>
                <w:rFonts w:ascii="標楷體" w:eastAsia="標楷體" w:hAnsi="標楷體" w:hint="eastAsia"/>
              </w:rPr>
              <w:t>2.若[交易代碼]為D.刪除，則</w:t>
            </w:r>
          </w:p>
          <w:p w14:paraId="20D60D51" w14:textId="390C2FCE" w:rsidR="00CA6878" w:rsidRPr="009431F2" w:rsidRDefault="00CA6878" w:rsidP="00271977">
            <w:pPr>
              <w:rPr>
                <w:rFonts w:ascii="標楷體" w:eastAsia="標楷體" w:hAnsi="標楷體"/>
              </w:rPr>
            </w:pPr>
            <w:r w:rsidRPr="009431F2">
              <w:rPr>
                <w:rFonts w:ascii="標楷體" w:eastAsia="標楷體" w:hAnsi="標楷體" w:hint="eastAsia"/>
              </w:rPr>
              <w:t xml:space="preserve">  不需輸入</w:t>
            </w:r>
          </w:p>
          <w:p w14:paraId="3A49FF25" w14:textId="76DF249C" w:rsidR="00CA6878" w:rsidRPr="009431F2" w:rsidRDefault="00CA6878"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JcicZ</w:t>
            </w:r>
            <w:r w:rsidRPr="009431F2">
              <w:rPr>
                <w:rFonts w:ascii="標楷體" w:eastAsia="標楷體" w:hAnsi="標楷體" w:hint="eastAsia"/>
              </w:rPr>
              <w:t>573</w:t>
            </w:r>
            <w:r w:rsidRPr="009431F2">
              <w:rPr>
                <w:rFonts w:ascii="標楷體" w:eastAsia="標楷體" w:hAnsi="標楷體"/>
              </w:rPr>
              <w:t>.Pa</w:t>
            </w:r>
            <w:r w:rsidRPr="009431F2">
              <w:rPr>
                <w:rFonts w:ascii="標楷體" w:eastAsia="標楷體" w:hAnsi="標楷體" w:hint="eastAsia"/>
              </w:rPr>
              <w:t>y</w:t>
            </w:r>
            <w:r w:rsidRPr="009431F2">
              <w:rPr>
                <w:rFonts w:ascii="標楷體" w:eastAsia="標楷體" w:hAnsi="標楷體"/>
              </w:rPr>
              <w:t>Amt</w:t>
            </w:r>
          </w:p>
        </w:tc>
      </w:tr>
      <w:tr w:rsidR="00CA6878" w:rsidRPr="009431F2" w14:paraId="493DE35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9431F2" w:rsidRDefault="00CA6878"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9431F2" w:rsidRDefault="00CA6878" w:rsidP="00271977">
            <w:pPr>
              <w:rPr>
                <w:rFonts w:ascii="標楷體" w:eastAsia="標楷體" w:hAnsi="標楷體"/>
              </w:rPr>
            </w:pPr>
            <w:r w:rsidRPr="009431F2">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9431F2" w:rsidRDefault="00CA6878" w:rsidP="00271977">
            <w:pPr>
              <w:rPr>
                <w:rFonts w:ascii="標楷體" w:eastAsia="標楷體" w:hAnsi="標楷體"/>
              </w:rPr>
            </w:pPr>
            <w:r w:rsidRPr="009431F2">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9431F2"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9431F2"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9431F2" w:rsidRDefault="00CA6878"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05044F" w14:textId="77777777" w:rsidR="00CA6878" w:rsidRPr="009431F2" w:rsidRDefault="00CA6878" w:rsidP="00271977">
            <w:pPr>
              <w:rPr>
                <w:rFonts w:ascii="標楷體" w:eastAsia="標楷體" w:hAnsi="標楷體"/>
              </w:rPr>
            </w:pPr>
            <w:r w:rsidRPr="009431F2">
              <w:rPr>
                <w:rFonts w:ascii="標楷體" w:eastAsia="標楷體" w:hAnsi="標楷體" w:hint="eastAsia"/>
              </w:rPr>
              <w:t>1.自動顯示原值，限輸入數字</w:t>
            </w:r>
          </w:p>
          <w:p w14:paraId="3F832537" w14:textId="77777777" w:rsidR="00CA6878" w:rsidRPr="009431F2" w:rsidRDefault="00CA6878" w:rsidP="00271977">
            <w:pPr>
              <w:rPr>
                <w:rFonts w:ascii="標楷體" w:eastAsia="標楷體" w:hAnsi="標楷體"/>
              </w:rPr>
            </w:pPr>
            <w:r w:rsidRPr="009431F2">
              <w:rPr>
                <w:rFonts w:ascii="標楷體" w:eastAsia="標楷體" w:hAnsi="標楷體" w:hint="eastAsia"/>
              </w:rPr>
              <w:t>2.若[交易代碼]為D.刪除，則</w:t>
            </w:r>
          </w:p>
          <w:p w14:paraId="253772A5" w14:textId="77777777" w:rsidR="00CA6878" w:rsidRPr="009431F2" w:rsidRDefault="00CA6878" w:rsidP="00271977">
            <w:pPr>
              <w:rPr>
                <w:rFonts w:ascii="標楷體" w:eastAsia="標楷體" w:hAnsi="標楷體"/>
              </w:rPr>
            </w:pPr>
            <w:r w:rsidRPr="009431F2">
              <w:rPr>
                <w:rFonts w:ascii="標楷體" w:eastAsia="標楷體" w:hAnsi="標楷體" w:hint="eastAsia"/>
              </w:rPr>
              <w:t xml:space="preserve">  不需輸入</w:t>
            </w:r>
          </w:p>
          <w:p w14:paraId="5D34AF82" w14:textId="0E2C89C0" w:rsidR="00CA6878" w:rsidRPr="009431F2" w:rsidRDefault="00CA6878" w:rsidP="00271977">
            <w:pPr>
              <w:rPr>
                <w:rFonts w:ascii="標楷體" w:eastAsia="標楷體" w:hAnsi="標楷體"/>
              </w:rPr>
            </w:pPr>
            <w:r w:rsidRPr="009431F2">
              <w:rPr>
                <w:rFonts w:ascii="標楷體" w:eastAsia="標楷體" w:hAnsi="標楷體" w:hint="eastAsia"/>
              </w:rPr>
              <w:t>3.</w:t>
            </w:r>
            <w:r w:rsidRPr="009431F2">
              <w:rPr>
                <w:rFonts w:ascii="標楷體" w:eastAsia="標楷體" w:hAnsi="標楷體"/>
              </w:rPr>
              <w:t>JcicZ</w:t>
            </w:r>
            <w:r w:rsidRPr="009431F2">
              <w:rPr>
                <w:rFonts w:ascii="標楷體" w:eastAsia="標楷體" w:hAnsi="標楷體" w:hint="eastAsia"/>
              </w:rPr>
              <w:t>573</w:t>
            </w:r>
            <w:r w:rsidRPr="009431F2">
              <w:rPr>
                <w:rFonts w:ascii="標楷體" w:eastAsia="標楷體" w:hAnsi="標楷體"/>
              </w:rPr>
              <w:t>.TotalPa</w:t>
            </w:r>
            <w:r w:rsidRPr="009431F2">
              <w:rPr>
                <w:rFonts w:ascii="標楷體" w:eastAsia="標楷體" w:hAnsi="標楷體" w:hint="eastAsia"/>
              </w:rPr>
              <w:t>y</w:t>
            </w:r>
            <w:r w:rsidRPr="009431F2">
              <w:rPr>
                <w:rFonts w:ascii="標楷體" w:eastAsia="標楷體" w:hAnsi="標楷體"/>
              </w:rPr>
              <w:t>Amt</w:t>
            </w:r>
          </w:p>
        </w:tc>
      </w:tr>
      <w:tr w:rsidR="00CA6878" w:rsidRPr="009431F2" w14:paraId="2EE72E3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9431F2" w:rsidRDefault="00CA6878"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9431F2" w:rsidRDefault="00CA6878"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9431F2"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9431F2"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9431F2"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9431F2" w:rsidRDefault="00CA687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9431F2" w:rsidRDefault="00CA6878"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7359D7B" w14:textId="2001332E" w:rsidR="00CA6878" w:rsidRPr="009431F2" w:rsidRDefault="00CA6878"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rPr>
              <w:t>OutJcicDate</w:t>
            </w:r>
          </w:p>
        </w:tc>
      </w:tr>
    </w:tbl>
    <w:p w14:paraId="3033098C"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31020312" w14:textId="6FE3268E" w:rsidR="00D43D1D" w:rsidRPr="009431F2" w:rsidRDefault="00F70007" w:rsidP="00271977">
      <w:pPr>
        <w:pStyle w:val="42"/>
        <w:spacing w:after="72"/>
        <w:ind w:leftChars="0" w:left="0"/>
        <w:rPr>
          <w:rFonts w:ascii="標楷體" w:hAnsi="標楷體"/>
        </w:rPr>
      </w:pPr>
      <w:r w:rsidRPr="009431F2">
        <w:rPr>
          <w:rFonts w:ascii="標楷體" w:hAnsi="標楷體"/>
          <w:noProof/>
        </w:rPr>
        <w:drawing>
          <wp:inline distT="0" distB="0" distL="0" distR="0" wp14:anchorId="784AFBA3" wp14:editId="13A42967">
            <wp:extent cx="6479540" cy="2016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016125"/>
                    </a:xfrm>
                    <a:prstGeom prst="rect">
                      <a:avLst/>
                    </a:prstGeom>
                  </pic:spPr>
                </pic:pic>
              </a:graphicData>
            </a:graphic>
          </wp:inline>
        </w:drawing>
      </w:r>
    </w:p>
    <w:p w14:paraId="353CA0C2"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D43D1D" w:rsidRPr="009431F2"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功能說明</w:t>
            </w:r>
          </w:p>
        </w:tc>
      </w:tr>
      <w:tr w:rsidR="00D43D1D" w:rsidRPr="009431F2"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5C5F2DCE" w14:textId="77777777" w:rsidR="00D43D1D" w:rsidRPr="009431F2" w:rsidRDefault="00D43D1D" w:rsidP="00271977">
      <w:pPr>
        <w:pStyle w:val="a"/>
        <w:numPr>
          <w:ilvl w:val="0"/>
          <w:numId w:val="0"/>
        </w:numPr>
        <w:spacing w:before="0"/>
        <w:ind w:left="2465"/>
        <w:rPr>
          <w:rFonts w:ascii="標楷體" w:hAnsi="標楷體"/>
        </w:rPr>
      </w:pPr>
    </w:p>
    <w:p w14:paraId="4A6D2694"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9431F2" w14:paraId="35594910"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9431F2" w:rsidRDefault="00D43D1D"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9431F2" w:rsidRDefault="00D43D1D"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9431F2" w:rsidRDefault="00D43D1D" w:rsidP="00271977">
            <w:pPr>
              <w:rPr>
                <w:rFonts w:ascii="標楷體" w:eastAsia="標楷體" w:hAnsi="標楷體"/>
              </w:rPr>
            </w:pPr>
            <w:r w:rsidRPr="009431F2">
              <w:rPr>
                <w:rFonts w:ascii="標楷體" w:eastAsia="標楷體" w:hAnsi="標楷體" w:hint="eastAsia"/>
              </w:rPr>
              <w:t>處理邏輯及注意事項</w:t>
            </w:r>
          </w:p>
        </w:tc>
      </w:tr>
      <w:tr w:rsidR="00D43D1D" w:rsidRPr="009431F2" w14:paraId="42360148"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9431F2"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9431F2"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9431F2" w:rsidRDefault="00D43D1D"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9431F2" w:rsidRDefault="00D43D1D"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9431F2" w:rsidRDefault="00D43D1D"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9431F2" w:rsidRDefault="00D43D1D"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9431F2" w:rsidRDefault="00D43D1D"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9431F2" w:rsidRDefault="00D43D1D" w:rsidP="00271977">
            <w:pPr>
              <w:widowControl/>
              <w:rPr>
                <w:rFonts w:ascii="標楷體" w:eastAsia="標楷體" w:hAnsi="標楷體"/>
              </w:rPr>
            </w:pPr>
          </w:p>
        </w:tc>
      </w:tr>
      <w:tr w:rsidR="00D43D1D" w:rsidRPr="009431F2" w14:paraId="006E51F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9431F2" w:rsidRDefault="00D43D1D"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9431F2" w:rsidRDefault="00D43D1D"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76E352" w14:textId="77777777" w:rsidR="00D43D1D" w:rsidRPr="009431F2" w:rsidRDefault="00D43D1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39FB801B" w14:textId="120328A6" w:rsidR="00D43D1D" w:rsidRPr="009431F2" w:rsidRDefault="00D43D1D"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hint="eastAsia"/>
              </w:rPr>
              <w:t>.Tr</w:t>
            </w:r>
            <w:r w:rsidRPr="009431F2">
              <w:rPr>
                <w:rFonts w:ascii="標楷體" w:eastAsia="標楷體" w:hAnsi="標楷體"/>
              </w:rPr>
              <w:t>anKey</w:t>
            </w:r>
          </w:p>
        </w:tc>
      </w:tr>
      <w:tr w:rsidR="00D43D1D" w:rsidRPr="009431F2" w14:paraId="63C3D19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9431F2"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9431F2" w:rsidRDefault="00D43D1D"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43D1D" w:rsidRPr="009431F2" w14:paraId="392D1C4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9431F2" w:rsidRDefault="00D43D1D"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9431F2" w:rsidRDefault="00D43D1D"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A398E0" w14:textId="77777777" w:rsidR="00D43D1D" w:rsidRPr="009431F2" w:rsidRDefault="00D43D1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722CBBCA" w14:textId="3D40B179" w:rsidR="00D43D1D" w:rsidRPr="009431F2" w:rsidRDefault="00D43D1D" w:rsidP="00271977">
            <w:pPr>
              <w:rPr>
                <w:rFonts w:ascii="標楷體" w:eastAsia="標楷體" w:hAnsi="標楷體"/>
                <w:color w:val="000000" w:themeColor="text1"/>
              </w:rPr>
            </w:pPr>
            <w:r w:rsidRPr="009431F2">
              <w:rPr>
                <w:rFonts w:ascii="標楷體" w:eastAsia="標楷體" w:hAnsi="標楷體"/>
              </w:rPr>
              <w:t>2.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CustId</w:t>
            </w:r>
          </w:p>
        </w:tc>
      </w:tr>
      <w:tr w:rsidR="00D43D1D" w:rsidRPr="009431F2" w14:paraId="330764E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9431F2" w:rsidRDefault="00D43D1D"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9431F2" w:rsidRDefault="00D43D1D"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A3D2F" w14:textId="77777777" w:rsidR="00D43D1D" w:rsidRPr="009431F2" w:rsidRDefault="00D43D1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3F8A2DAF" w14:textId="7453B89A" w:rsidR="00D43D1D" w:rsidRPr="009431F2" w:rsidRDefault="00D43D1D" w:rsidP="00271977">
            <w:pPr>
              <w:rPr>
                <w:rFonts w:ascii="標楷體" w:eastAsia="標楷體" w:hAnsi="標楷體"/>
                <w:color w:val="000000" w:themeColor="text1"/>
              </w:rPr>
            </w:pPr>
            <w:r w:rsidRPr="009431F2">
              <w:rPr>
                <w:rFonts w:ascii="標楷體" w:eastAsia="標楷體" w:hAnsi="標楷體"/>
              </w:rPr>
              <w:t>2.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SubmitKey</w:t>
            </w:r>
          </w:p>
        </w:tc>
      </w:tr>
      <w:tr w:rsidR="0033265C" w:rsidRPr="009431F2" w14:paraId="2B93D56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F70007" w:rsidRPr="009431F2" w14:paraId="2CD02A5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9431F2"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9431F2" w:rsidRDefault="00F7000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9431F2"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9431F2"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9431F2" w:rsidRDefault="00F7000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9431F2" w:rsidRDefault="00F7000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F70007" w:rsidRPr="009431F2" w14:paraId="7C2D90E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9431F2" w:rsidRDefault="00F70007"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9431F2" w:rsidRDefault="00F70007" w:rsidP="00271977">
            <w:pPr>
              <w:rPr>
                <w:rFonts w:ascii="標楷體" w:eastAsia="標楷體" w:hAnsi="標楷體"/>
              </w:rPr>
            </w:pPr>
            <w:r w:rsidRPr="009431F2">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9431F2"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9431F2"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9431F2" w:rsidRDefault="00F7000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A38252" w14:textId="77777777" w:rsidR="00F70007" w:rsidRPr="009431F2" w:rsidRDefault="00F70007"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7E3CC3B9" w14:textId="19CB4774" w:rsidR="00F70007" w:rsidRPr="009431F2" w:rsidRDefault="00F70007"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Ap</w:t>
            </w:r>
            <w:r w:rsidRPr="009431F2">
              <w:rPr>
                <w:rFonts w:ascii="標楷體" w:eastAsia="標楷體" w:hAnsi="標楷體"/>
              </w:rPr>
              <w:t>plyDate</w:t>
            </w:r>
          </w:p>
        </w:tc>
      </w:tr>
      <w:tr w:rsidR="00F70007" w:rsidRPr="009431F2" w14:paraId="0494156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9431F2" w:rsidRDefault="00F70007"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9431F2" w:rsidRDefault="00F70007" w:rsidP="00271977">
            <w:pPr>
              <w:rPr>
                <w:rFonts w:ascii="標楷體" w:eastAsia="標楷體" w:hAnsi="標楷體"/>
              </w:rPr>
            </w:pPr>
            <w:r w:rsidRPr="009431F2">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9431F2"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9431F2" w:rsidRDefault="00F70007"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9431F2" w:rsidRDefault="00F7000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9482BF" w14:textId="77777777" w:rsidR="00F70007" w:rsidRPr="009431F2" w:rsidRDefault="00F70007"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3442DFE5" w14:textId="0D68CF67" w:rsidR="00F70007" w:rsidRPr="009431F2" w:rsidRDefault="00F70007"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3.Pa</w:t>
            </w:r>
            <w:r w:rsidRPr="009431F2">
              <w:rPr>
                <w:rFonts w:ascii="標楷體" w:eastAsia="標楷體" w:hAnsi="標楷體"/>
              </w:rPr>
              <w:t>yDate</w:t>
            </w:r>
          </w:p>
        </w:tc>
      </w:tr>
      <w:tr w:rsidR="00F70007" w:rsidRPr="009431F2" w14:paraId="177F389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9431F2" w:rsidRDefault="00F70007"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9431F2" w:rsidRDefault="00F70007" w:rsidP="00271977">
            <w:pPr>
              <w:rPr>
                <w:rFonts w:ascii="標楷體" w:eastAsia="標楷體" w:hAnsi="標楷體"/>
              </w:rPr>
            </w:pPr>
            <w:r w:rsidRPr="009431F2">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9431F2"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9431F2"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9431F2" w:rsidRDefault="00F7000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D838FA" w14:textId="77777777" w:rsidR="00F70007" w:rsidRPr="009431F2" w:rsidRDefault="00F70007" w:rsidP="00271977">
            <w:pPr>
              <w:rPr>
                <w:rFonts w:ascii="標楷體" w:eastAsia="標楷體" w:hAnsi="標楷體"/>
              </w:rPr>
            </w:pPr>
            <w:r w:rsidRPr="009431F2">
              <w:rPr>
                <w:rFonts w:ascii="標楷體" w:eastAsia="標楷體" w:hAnsi="標楷體" w:hint="eastAsia"/>
              </w:rPr>
              <w:t>1.自動顯示</w:t>
            </w:r>
          </w:p>
          <w:p w14:paraId="1BF81661" w14:textId="1F143F97" w:rsidR="00F70007" w:rsidRPr="009431F2" w:rsidRDefault="00F7000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3</w:t>
            </w:r>
            <w:r w:rsidRPr="009431F2">
              <w:rPr>
                <w:rFonts w:ascii="標楷體" w:eastAsia="標楷體" w:hAnsi="標楷體"/>
              </w:rPr>
              <w:t>.Pa</w:t>
            </w:r>
            <w:r w:rsidRPr="009431F2">
              <w:rPr>
                <w:rFonts w:ascii="標楷體" w:eastAsia="標楷體" w:hAnsi="標楷體" w:hint="eastAsia"/>
              </w:rPr>
              <w:t>y</w:t>
            </w:r>
            <w:r w:rsidRPr="009431F2">
              <w:rPr>
                <w:rFonts w:ascii="標楷體" w:eastAsia="標楷體" w:hAnsi="標楷體"/>
              </w:rPr>
              <w:t>Amt</w:t>
            </w:r>
          </w:p>
        </w:tc>
      </w:tr>
      <w:tr w:rsidR="00F70007" w:rsidRPr="009431F2" w14:paraId="15E516F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9431F2" w:rsidRDefault="00F70007"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9431F2" w:rsidRDefault="00F70007" w:rsidP="00271977">
            <w:pPr>
              <w:rPr>
                <w:rFonts w:ascii="標楷體" w:eastAsia="標楷體" w:hAnsi="標楷體"/>
              </w:rPr>
            </w:pPr>
            <w:r w:rsidRPr="009431F2">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9431F2"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9431F2"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9431F2" w:rsidRDefault="00F7000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0C06046A" w:rsidR="00F70007" w:rsidRPr="009431F2" w:rsidRDefault="00F70007" w:rsidP="00271977">
            <w:pPr>
              <w:rPr>
                <w:rFonts w:ascii="標楷體" w:eastAsia="標楷體" w:hAnsi="標楷體"/>
              </w:rPr>
            </w:pPr>
            <w:r w:rsidRPr="009431F2">
              <w:rPr>
                <w:rFonts w:ascii="標楷體" w:eastAsia="標楷體" w:hAnsi="標楷體" w:hint="eastAsia"/>
              </w:rPr>
              <w:t>1.自動顯示2.</w:t>
            </w:r>
            <w:r w:rsidRPr="009431F2">
              <w:rPr>
                <w:rFonts w:ascii="標楷體" w:eastAsia="標楷體" w:hAnsi="標楷體"/>
              </w:rPr>
              <w:t>JcicZ</w:t>
            </w:r>
            <w:r w:rsidRPr="009431F2">
              <w:rPr>
                <w:rFonts w:ascii="標楷體" w:eastAsia="標楷體" w:hAnsi="標楷體" w:hint="eastAsia"/>
              </w:rPr>
              <w:t>573</w:t>
            </w:r>
            <w:r w:rsidRPr="009431F2">
              <w:rPr>
                <w:rFonts w:ascii="標楷體" w:eastAsia="標楷體" w:hAnsi="標楷體"/>
              </w:rPr>
              <w:t>.TotalPa</w:t>
            </w:r>
            <w:r w:rsidRPr="009431F2">
              <w:rPr>
                <w:rFonts w:ascii="標楷體" w:eastAsia="標楷體" w:hAnsi="標楷體" w:hint="eastAsia"/>
              </w:rPr>
              <w:t>y</w:t>
            </w:r>
            <w:r w:rsidRPr="009431F2">
              <w:rPr>
                <w:rFonts w:ascii="標楷體" w:eastAsia="標楷體" w:hAnsi="標楷體"/>
              </w:rPr>
              <w:t>Amt</w:t>
            </w:r>
          </w:p>
        </w:tc>
      </w:tr>
      <w:tr w:rsidR="00F70007" w:rsidRPr="009431F2" w14:paraId="2F63160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9431F2" w:rsidRDefault="00F70007"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9431F2" w:rsidRDefault="00F7000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9431F2"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9431F2"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9431F2"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9431F2" w:rsidRDefault="00F7000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028121" w14:textId="77777777" w:rsidR="00F70007" w:rsidRPr="009431F2" w:rsidRDefault="00F7000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13228C0A" w14:textId="6C208F93" w:rsidR="00F70007" w:rsidRPr="009431F2" w:rsidRDefault="00F70007"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rPr>
              <w:t>OutJcicDate</w:t>
            </w:r>
          </w:p>
        </w:tc>
      </w:tr>
    </w:tbl>
    <w:p w14:paraId="0B118F97"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3BBE4A54" w14:textId="59F8B970" w:rsidR="00D43D1D" w:rsidRPr="009431F2" w:rsidRDefault="00E35957" w:rsidP="00271977">
      <w:pPr>
        <w:pStyle w:val="42"/>
        <w:spacing w:after="72"/>
        <w:ind w:leftChars="0" w:left="0"/>
        <w:rPr>
          <w:rFonts w:ascii="標楷體" w:hAnsi="標楷體"/>
        </w:rPr>
      </w:pPr>
      <w:r w:rsidRPr="009431F2">
        <w:rPr>
          <w:rFonts w:ascii="標楷體" w:hAnsi="標楷體"/>
          <w:noProof/>
        </w:rPr>
        <w:drawing>
          <wp:inline distT="0" distB="0" distL="0" distR="0" wp14:anchorId="35EEDA13" wp14:editId="559F7BDD">
            <wp:extent cx="6479540" cy="199707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997075"/>
                    </a:xfrm>
                    <a:prstGeom prst="rect">
                      <a:avLst/>
                    </a:prstGeom>
                  </pic:spPr>
                </pic:pic>
              </a:graphicData>
            </a:graphic>
          </wp:inline>
        </w:drawing>
      </w:r>
    </w:p>
    <w:p w14:paraId="0E365462"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43D1D" w:rsidRPr="009431F2"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lang w:eastAsia="zh-HK"/>
              </w:rPr>
              <w:t>功能說明</w:t>
            </w:r>
          </w:p>
        </w:tc>
      </w:tr>
      <w:tr w:rsidR="00D43D1D" w:rsidRPr="009431F2"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9431F2" w:rsidRDefault="00D43D1D"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72C16B90" w14:textId="77777777" w:rsidR="00D43D1D" w:rsidRPr="009431F2" w:rsidRDefault="00D43D1D"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014866EE" w14:textId="77777777" w:rsidR="00D43D1D" w:rsidRPr="009431F2" w:rsidRDefault="00D43D1D"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51A1766D" w14:textId="0067B614" w:rsidR="00D43D1D" w:rsidRPr="009431F2" w:rsidRDefault="00D43D1D" w:rsidP="00271977">
            <w:pPr>
              <w:rPr>
                <w:rFonts w:ascii="標楷體" w:eastAsia="標楷體" w:hAnsi="標楷體"/>
              </w:rPr>
            </w:pPr>
            <w:r w:rsidRPr="009431F2">
              <w:rPr>
                <w:rFonts w:ascii="標楷體" w:eastAsia="標楷體" w:hAnsi="標楷體" w:hint="eastAsia"/>
              </w:rPr>
              <w:t>3.檢核[更生款項統一收付結案通知資料(</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hint="eastAsia"/>
              </w:rPr>
              <w:t>)]該[債務人</w:t>
            </w:r>
          </w:p>
          <w:p w14:paraId="3A4915C1" w14:textId="4E6C66E5" w:rsidR="00D43D1D" w:rsidRPr="009431F2" w:rsidRDefault="00D43D1D" w:rsidP="00271977">
            <w:pPr>
              <w:rPr>
                <w:rFonts w:ascii="標楷體" w:eastAsia="標楷體" w:hAnsi="標楷體"/>
              </w:rPr>
            </w:pPr>
            <w:r w:rsidRPr="009431F2">
              <w:rPr>
                <w:rFonts w:ascii="標楷體" w:eastAsia="標楷體" w:hAnsi="標楷體" w:hint="eastAsia"/>
              </w:rPr>
              <w:t xml:space="preserve">  IDN(</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20D47078" w14:textId="31E8D7BD" w:rsidR="00D43D1D" w:rsidRPr="009431F2" w:rsidRDefault="00D43D1D"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更生款項統一收付申請日</w:t>
            </w:r>
          </w:p>
          <w:p w14:paraId="461F9E9B" w14:textId="77777777" w:rsidR="00E35957" w:rsidRPr="009431F2" w:rsidRDefault="00D43D1D"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r w:rsidR="00E35957" w:rsidRPr="009431F2">
              <w:rPr>
                <w:rFonts w:ascii="標楷體" w:eastAsia="標楷體" w:hAnsi="標楷體" w:hint="eastAsia"/>
              </w:rPr>
              <w:t>、[繳款日期(</w:t>
            </w:r>
            <w:r w:rsidR="00E35957" w:rsidRPr="009431F2">
              <w:rPr>
                <w:rFonts w:ascii="標楷體" w:eastAsia="標楷體" w:hAnsi="標楷體"/>
              </w:rPr>
              <w:t>JcicZ</w:t>
            </w:r>
            <w:r w:rsidR="00E35957" w:rsidRPr="009431F2">
              <w:rPr>
                <w:rFonts w:ascii="標楷體" w:eastAsia="標楷體" w:hAnsi="標楷體" w:hint="eastAsia"/>
              </w:rPr>
              <w:t>57</w:t>
            </w:r>
            <w:r w:rsidR="00E35957" w:rsidRPr="009431F2">
              <w:rPr>
                <w:rFonts w:ascii="標楷體" w:eastAsia="標楷體" w:hAnsi="標楷體"/>
              </w:rPr>
              <w:t>3.PayDate)</w:t>
            </w:r>
            <w:r w:rsidR="00E35957" w:rsidRPr="009431F2">
              <w:rPr>
                <w:rFonts w:ascii="標楷體" w:eastAsia="標楷體" w:hAnsi="標楷體" w:hint="eastAsia"/>
              </w:rPr>
              <w:t>]</w:t>
            </w:r>
            <w:r w:rsidRPr="009431F2">
              <w:rPr>
                <w:rFonts w:ascii="標楷體" w:eastAsia="標楷體" w:hAnsi="標楷體" w:hint="eastAsia"/>
              </w:rPr>
              <w:t>是否</w:t>
            </w:r>
          </w:p>
          <w:p w14:paraId="35960E91" w14:textId="7FB844E5" w:rsidR="00D43D1D" w:rsidRPr="009431F2" w:rsidRDefault="00D43D1D" w:rsidP="00271977">
            <w:pPr>
              <w:ind w:firstLineChars="100" w:firstLine="240"/>
              <w:rPr>
                <w:rFonts w:ascii="標楷體" w:eastAsia="標楷體" w:hAnsi="標楷體"/>
                <w:color w:val="000000"/>
              </w:rPr>
            </w:pPr>
            <w:r w:rsidRPr="009431F2">
              <w:rPr>
                <w:rFonts w:ascii="標楷體" w:eastAsia="標楷體" w:hAnsi="標楷體" w:hint="eastAsia"/>
              </w:rPr>
              <w:t>存在，不存在者顯示錯誤訊息</w:t>
            </w:r>
            <w:r w:rsidR="002A01F8" w:rsidRPr="009431F2">
              <w:rPr>
                <w:rFonts w:ascii="標楷體" w:eastAsia="標楷體" w:hAnsi="標楷體"/>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8:</w:t>
            </w:r>
            <w:r w:rsidRPr="009431F2">
              <w:rPr>
                <w:rFonts w:ascii="標楷體" w:eastAsia="標楷體" w:hAnsi="標楷體" w:hint="eastAsia"/>
                <w:color w:val="000000"/>
                <w:lang w:eastAsia="zh-HK"/>
              </w:rPr>
              <w:t>刪除資料時，發生錯誤</w:t>
            </w:r>
            <w:r w:rsidR="002A01F8" w:rsidRPr="009431F2">
              <w:rPr>
                <w:rFonts w:ascii="標楷體" w:eastAsia="標楷體" w:hAnsi="標楷體"/>
                <w:color w:val="000000"/>
              </w:rPr>
              <w:t>"</w:t>
            </w:r>
          </w:p>
          <w:p w14:paraId="58B9A81E" w14:textId="77777777" w:rsidR="00D43D1D" w:rsidRPr="009431F2" w:rsidRDefault="00D43D1D"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65735FC3" w14:textId="5E0D5B11" w:rsidR="00D43D1D" w:rsidRPr="009431F2" w:rsidRDefault="00D43D1D"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更生款項統一收付結案通知資料(</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Log</w:t>
            </w:r>
            <w:r w:rsidRPr="009431F2">
              <w:rPr>
                <w:rFonts w:ascii="標楷體" w:eastAsia="標楷體" w:hAnsi="標楷體" w:hint="eastAsia"/>
              </w:rPr>
              <w:t>)]該[流水</w:t>
            </w:r>
          </w:p>
          <w:p w14:paraId="162DA604" w14:textId="4DC4381D" w:rsidR="00D43D1D" w:rsidRPr="009431F2" w:rsidRDefault="00D43D1D" w:rsidP="00271977">
            <w:pPr>
              <w:ind w:firstLineChars="100" w:firstLine="240"/>
              <w:rPr>
                <w:rFonts w:ascii="標楷體" w:eastAsia="標楷體" w:hAnsi="標楷體"/>
              </w:rPr>
            </w:pPr>
            <w:r w:rsidRPr="009431F2">
              <w:rPr>
                <w:rFonts w:ascii="標楷體" w:eastAsia="標楷體" w:hAnsi="標楷體" w:hint="eastAsia"/>
              </w:rPr>
              <w:t>號(</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Log.Ukey)</w:t>
            </w:r>
            <w:r w:rsidRPr="009431F2">
              <w:rPr>
                <w:rFonts w:ascii="標楷體" w:eastAsia="標楷體" w:hAnsi="標楷體" w:hint="eastAsia"/>
              </w:rPr>
              <w:t>]資料是否存在:</w:t>
            </w:r>
          </w:p>
          <w:p w14:paraId="7046A9B0" w14:textId="77777777" w:rsidR="00D43D1D" w:rsidRPr="009431F2" w:rsidRDefault="00D43D1D" w:rsidP="00271977">
            <w:pPr>
              <w:ind w:leftChars="100" w:left="720" w:hangingChars="200" w:hanging="480"/>
              <w:rPr>
                <w:rFonts w:ascii="標楷體" w:eastAsia="標楷體" w:hAnsi="標楷體"/>
                <w:lang w:eastAsia="zh-HK"/>
              </w:rPr>
            </w:pPr>
            <w:r w:rsidRPr="009431F2">
              <w:rPr>
                <w:rFonts w:ascii="標楷體" w:eastAsia="標楷體" w:hAnsi="標楷體" w:hint="eastAsia"/>
              </w:rPr>
              <w:t>(1).若不存</w:t>
            </w:r>
            <w:r w:rsidRPr="009431F2">
              <w:rPr>
                <w:rFonts w:ascii="標楷體" w:eastAsia="標楷體" w:hAnsi="標楷體" w:hint="eastAsia"/>
                <w:lang w:eastAsia="zh-HK"/>
              </w:rPr>
              <w:t>在時</w:t>
            </w:r>
            <w:r w:rsidRPr="009431F2">
              <w:rPr>
                <w:rFonts w:ascii="標楷體" w:eastAsia="標楷體" w:hAnsi="標楷體" w:hint="eastAsia"/>
              </w:rPr>
              <w:t>,則刪除該筆更生款項統一收付結案通知資料</w:t>
            </w:r>
          </w:p>
          <w:p w14:paraId="61E8B4A7" w14:textId="77777777" w:rsidR="00D43D1D" w:rsidRPr="009431F2" w:rsidRDefault="00D43D1D" w:rsidP="00271977">
            <w:pPr>
              <w:ind w:firstLineChars="100" w:firstLine="240"/>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p>
          <w:p w14:paraId="37676447" w14:textId="0BF979AF" w:rsidR="00D43D1D" w:rsidRPr="009431F2" w:rsidRDefault="00D43D1D" w:rsidP="00271977">
            <w:pPr>
              <w:rPr>
                <w:rFonts w:ascii="標楷體" w:eastAsia="標楷體" w:hAnsi="標楷體"/>
              </w:rPr>
            </w:pPr>
            <w:r w:rsidRPr="009431F2">
              <w:rPr>
                <w:rFonts w:ascii="標楷體" w:eastAsia="標楷體" w:hAnsi="標楷體" w:hint="eastAsia"/>
              </w:rPr>
              <w:t xml:space="preserve">      (</w:t>
            </w:r>
            <w:r w:rsidRPr="009431F2">
              <w:rPr>
                <w:rFonts w:ascii="標楷體" w:eastAsia="標楷體" w:hAnsi="標楷體"/>
              </w:rPr>
              <w:t>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Log.Ukey)</w:t>
            </w:r>
            <w:r w:rsidRPr="009431F2">
              <w:rPr>
                <w:rFonts w:ascii="標楷體" w:eastAsia="標楷體" w:hAnsi="標楷體" w:hint="eastAsia"/>
              </w:rPr>
              <w:t>]資料中[建檔日期時間</w:t>
            </w:r>
          </w:p>
          <w:p w14:paraId="147ECA11"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rPr>
              <w:t xml:space="preserve">      (</w:t>
            </w:r>
            <w:r w:rsidRPr="009431F2">
              <w:rPr>
                <w:rFonts w:ascii="標楷體" w:eastAsia="標楷體" w:hAnsi="標楷體"/>
              </w:rPr>
              <w:t>CreateDate</w:t>
            </w:r>
            <w:r w:rsidRPr="009431F2">
              <w:rPr>
                <w:rFonts w:ascii="標楷體" w:eastAsia="標楷體" w:hAnsi="標楷體" w:hint="eastAsia"/>
              </w:rPr>
              <w:t>)]最大的資料</w:t>
            </w:r>
          </w:p>
        </w:tc>
      </w:tr>
      <w:tr w:rsidR="00D43D1D" w:rsidRPr="009431F2"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9431F2" w:rsidRDefault="00D43D1D"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883518B" w14:textId="77777777" w:rsidR="00D43D1D" w:rsidRPr="009431F2" w:rsidRDefault="00D43D1D"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9431F2" w14:paraId="65E3F3A0"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DC0455" w14:textId="77777777" w:rsidR="00D43D1D" w:rsidRPr="009431F2" w:rsidRDefault="00D43D1D"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0B9E" w14:textId="77777777" w:rsidR="00D43D1D" w:rsidRPr="009431F2" w:rsidRDefault="00D43D1D"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D84F7" w14:textId="77777777" w:rsidR="00D43D1D" w:rsidRPr="009431F2" w:rsidRDefault="00D43D1D"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2C607" w14:textId="77777777" w:rsidR="00D43D1D" w:rsidRPr="009431F2" w:rsidRDefault="00D43D1D" w:rsidP="00271977">
            <w:pPr>
              <w:rPr>
                <w:rFonts w:ascii="標楷體" w:eastAsia="標楷體" w:hAnsi="標楷體"/>
              </w:rPr>
            </w:pPr>
            <w:r w:rsidRPr="009431F2">
              <w:rPr>
                <w:rFonts w:ascii="標楷體" w:eastAsia="標楷體" w:hAnsi="標楷體" w:hint="eastAsia"/>
              </w:rPr>
              <w:t>處理邏輯及注意事項</w:t>
            </w:r>
          </w:p>
        </w:tc>
      </w:tr>
      <w:tr w:rsidR="00D43D1D" w:rsidRPr="009431F2" w14:paraId="4F5ECB15"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062F57" w14:textId="77777777" w:rsidR="00D43D1D" w:rsidRPr="009431F2"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953243B" w14:textId="77777777" w:rsidR="00D43D1D" w:rsidRPr="009431F2"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A19637" w14:textId="77777777" w:rsidR="00D43D1D" w:rsidRPr="009431F2" w:rsidRDefault="00D43D1D"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CB152" w14:textId="77777777" w:rsidR="00D43D1D" w:rsidRPr="009431F2" w:rsidRDefault="00D43D1D"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8FB5B81" w14:textId="77777777" w:rsidR="00D43D1D" w:rsidRPr="009431F2" w:rsidRDefault="00D43D1D"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F206A2" w14:textId="77777777" w:rsidR="00D43D1D" w:rsidRPr="009431F2" w:rsidRDefault="00D43D1D"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F5331E" w14:textId="77777777" w:rsidR="00D43D1D" w:rsidRPr="009431F2" w:rsidRDefault="00D43D1D"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6DD91" w14:textId="77777777" w:rsidR="00D43D1D" w:rsidRPr="009431F2" w:rsidRDefault="00D43D1D" w:rsidP="00271977">
            <w:pPr>
              <w:widowControl/>
              <w:rPr>
                <w:rFonts w:ascii="標楷體" w:eastAsia="標楷體" w:hAnsi="標楷體"/>
              </w:rPr>
            </w:pPr>
          </w:p>
        </w:tc>
      </w:tr>
      <w:tr w:rsidR="00D43D1D" w:rsidRPr="009431F2" w14:paraId="47BB59F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1C271" w14:textId="77777777" w:rsidR="00D43D1D" w:rsidRPr="009431F2" w:rsidRDefault="00D43D1D"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AD2C6A" w14:textId="77777777" w:rsidR="00D43D1D" w:rsidRPr="009431F2" w:rsidRDefault="00D43D1D"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88D9D4E"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865B2"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22586"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64093"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81866"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1CE874" w14:textId="77777777" w:rsidR="00D43D1D" w:rsidRPr="009431F2" w:rsidRDefault="00D43D1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2C0E9D75" w14:textId="34C761DB" w:rsidR="00D43D1D" w:rsidRPr="009431F2" w:rsidRDefault="00D43D1D"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hint="eastAsia"/>
              </w:rPr>
              <w:t>.Tr</w:t>
            </w:r>
            <w:r w:rsidRPr="009431F2">
              <w:rPr>
                <w:rFonts w:ascii="標楷體" w:eastAsia="標楷體" w:hAnsi="標楷體"/>
              </w:rPr>
              <w:t>anKey</w:t>
            </w:r>
          </w:p>
        </w:tc>
      </w:tr>
      <w:tr w:rsidR="00D43D1D" w:rsidRPr="009431F2" w14:paraId="3255C0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6FEA4" w14:textId="77777777" w:rsidR="00D43D1D" w:rsidRPr="009431F2"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13D655" w14:textId="77777777" w:rsidR="00D43D1D" w:rsidRPr="009431F2" w:rsidRDefault="00D43D1D"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12655A"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70BCE"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1CBD13"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8E3048"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F24B4"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8FF278" w14:textId="77777777" w:rsidR="00D43D1D" w:rsidRPr="009431F2" w:rsidRDefault="00D43D1D"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43D1D" w:rsidRPr="009431F2" w14:paraId="7EEDB57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CEB4CD" w14:textId="77777777" w:rsidR="00D43D1D" w:rsidRPr="009431F2" w:rsidRDefault="00D43D1D"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FAD62A" w14:textId="77777777" w:rsidR="00D43D1D" w:rsidRPr="009431F2" w:rsidRDefault="00D43D1D"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F70438"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98EAB"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3040D"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F169A"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2EE67"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E0EB2B" w14:textId="77777777" w:rsidR="00D43D1D" w:rsidRPr="009431F2" w:rsidRDefault="00D43D1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59AA8CF0" w14:textId="300FF140" w:rsidR="00D43D1D" w:rsidRPr="009431F2" w:rsidRDefault="00D43D1D" w:rsidP="00271977">
            <w:pPr>
              <w:rPr>
                <w:rFonts w:ascii="標楷體" w:eastAsia="標楷體" w:hAnsi="標楷體"/>
              </w:rPr>
            </w:pPr>
            <w:r w:rsidRPr="009431F2">
              <w:rPr>
                <w:rFonts w:ascii="標楷體" w:eastAsia="標楷體" w:hAnsi="標楷體"/>
              </w:rPr>
              <w:t>2.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CustId</w:t>
            </w:r>
          </w:p>
        </w:tc>
      </w:tr>
      <w:tr w:rsidR="00D43D1D" w:rsidRPr="009431F2" w14:paraId="7A1C34D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8889B" w14:textId="77777777" w:rsidR="00D43D1D" w:rsidRPr="009431F2" w:rsidRDefault="00D43D1D"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F7D5017" w14:textId="77777777" w:rsidR="00D43D1D" w:rsidRPr="009431F2" w:rsidRDefault="00D43D1D"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765B85"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EB64" w14:textId="77777777" w:rsidR="00D43D1D" w:rsidRPr="009431F2"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00849" w14:textId="77777777" w:rsidR="00D43D1D" w:rsidRPr="009431F2"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AB1C3" w14:textId="77777777" w:rsidR="00D43D1D" w:rsidRPr="009431F2"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24621" w14:textId="77777777" w:rsidR="00D43D1D" w:rsidRPr="009431F2" w:rsidRDefault="00D43D1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933FD" w14:textId="77777777" w:rsidR="00D43D1D" w:rsidRPr="009431F2" w:rsidRDefault="00D43D1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763C15C6" w14:textId="48FD6DC3" w:rsidR="00D43D1D" w:rsidRPr="009431F2" w:rsidRDefault="00D43D1D" w:rsidP="00271977">
            <w:pPr>
              <w:rPr>
                <w:rFonts w:ascii="標楷體" w:eastAsia="標楷體" w:hAnsi="標楷體"/>
                <w:color w:val="000000" w:themeColor="text1"/>
              </w:rPr>
            </w:pPr>
            <w:r w:rsidRPr="009431F2">
              <w:rPr>
                <w:rFonts w:ascii="標楷體" w:eastAsia="標楷體" w:hAnsi="標楷體"/>
              </w:rPr>
              <w:t>2.JcicZ</w:t>
            </w:r>
            <w:r w:rsidRPr="009431F2">
              <w:rPr>
                <w:rFonts w:ascii="標楷體" w:eastAsia="標楷體" w:hAnsi="標楷體" w:hint="eastAsia"/>
              </w:rPr>
              <w:t>57</w:t>
            </w:r>
            <w:r w:rsidR="00E35957" w:rsidRPr="009431F2">
              <w:rPr>
                <w:rFonts w:ascii="標楷體" w:eastAsia="標楷體" w:hAnsi="標楷體"/>
              </w:rPr>
              <w:t>3</w:t>
            </w:r>
            <w:r w:rsidRPr="009431F2">
              <w:rPr>
                <w:rFonts w:ascii="標楷體" w:eastAsia="標楷體" w:hAnsi="標楷體"/>
              </w:rPr>
              <w:t>.SubmitKey</w:t>
            </w:r>
          </w:p>
        </w:tc>
      </w:tr>
      <w:tr w:rsidR="0033265C" w:rsidRPr="009431F2" w14:paraId="1812C87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24988A" w14:textId="77777777" w:rsidR="0033265C" w:rsidRPr="009431F2"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CBE06" w14:textId="0AF71E64" w:rsidR="0033265C" w:rsidRPr="009431F2" w:rsidRDefault="0033265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E35957" w:rsidRPr="009431F2" w14:paraId="5A74B48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A25B39" w14:textId="77777777" w:rsidR="00E35957" w:rsidRPr="009431F2" w:rsidRDefault="00E3595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925E32" w14:textId="75DF3DB5" w:rsidR="00E35957" w:rsidRPr="009431F2" w:rsidRDefault="00E3595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345863" w14:textId="77777777"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FBEF4" w14:textId="77777777" w:rsidR="00E35957" w:rsidRPr="009431F2"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D938C" w14:textId="77777777" w:rsidR="00E35957" w:rsidRPr="009431F2" w:rsidRDefault="00E3595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233E9" w14:textId="77777777"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2127" w14:textId="104F4A02" w:rsidR="00E35957" w:rsidRPr="009431F2" w:rsidRDefault="00E3595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EA8EC9" w14:textId="4CD6EEF1" w:rsidR="00E35957" w:rsidRPr="009431F2" w:rsidRDefault="00E3595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E35957" w:rsidRPr="009431F2" w14:paraId="632B3CC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DCEA5" w14:textId="6C996093" w:rsidR="00E35957" w:rsidRPr="009431F2" w:rsidRDefault="00E35957"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2D6D9A" w14:textId="531ADD1D" w:rsidR="00E35957" w:rsidRPr="009431F2" w:rsidRDefault="00E35957" w:rsidP="00271977">
            <w:pPr>
              <w:rPr>
                <w:rFonts w:ascii="標楷體" w:eastAsia="標楷體" w:hAnsi="標楷體"/>
              </w:rPr>
            </w:pPr>
            <w:r w:rsidRPr="009431F2">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29D288BC" w14:textId="20CE5120"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5B55" w14:textId="77777777" w:rsidR="00E35957" w:rsidRPr="009431F2"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086D9" w14:textId="77777777" w:rsidR="00E35957" w:rsidRPr="009431F2" w:rsidRDefault="00E3595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020ACB" w14:textId="77777777"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51764" w14:textId="7817CBBF" w:rsidR="00E35957" w:rsidRPr="009431F2" w:rsidRDefault="00E3595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F06722" w14:textId="77777777" w:rsidR="00E35957" w:rsidRPr="009431F2" w:rsidRDefault="00E35957"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0170E5C4" w14:textId="78B149DB" w:rsidR="00E35957" w:rsidRPr="009431F2" w:rsidRDefault="00E35957"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Ap</w:t>
            </w:r>
            <w:r w:rsidRPr="009431F2">
              <w:rPr>
                <w:rFonts w:ascii="標楷體" w:eastAsia="標楷體" w:hAnsi="標楷體"/>
              </w:rPr>
              <w:t>plyDate</w:t>
            </w:r>
          </w:p>
        </w:tc>
      </w:tr>
      <w:tr w:rsidR="00E35957" w:rsidRPr="009431F2" w14:paraId="250191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C7C7C9" w14:textId="446B53D7" w:rsidR="00E35957" w:rsidRPr="009431F2" w:rsidRDefault="00E35957"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7482403" w14:textId="647C2D8E" w:rsidR="00E35957" w:rsidRPr="009431F2" w:rsidRDefault="00E35957" w:rsidP="00271977">
            <w:pPr>
              <w:rPr>
                <w:rFonts w:ascii="標楷體" w:eastAsia="標楷體" w:hAnsi="標楷體"/>
              </w:rPr>
            </w:pPr>
            <w:r w:rsidRPr="009431F2">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59A778E" w14:textId="260B0760"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97514" w14:textId="77777777" w:rsidR="00E35957" w:rsidRPr="009431F2"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D48B9" w14:textId="77777777" w:rsidR="00E35957" w:rsidRPr="009431F2" w:rsidRDefault="00E35957"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E1BAD7D" w14:textId="77777777"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B4470" w14:textId="2E270D81" w:rsidR="00E35957" w:rsidRPr="009431F2" w:rsidRDefault="00E3595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3DC982" w14:textId="77777777" w:rsidR="00E35957" w:rsidRPr="009431F2" w:rsidRDefault="00E35957" w:rsidP="00271977">
            <w:pPr>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2CC88E23" w14:textId="7C684A2D" w:rsidR="00E35957" w:rsidRPr="009431F2" w:rsidRDefault="00E35957"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3.Pa</w:t>
            </w:r>
            <w:r w:rsidRPr="009431F2">
              <w:rPr>
                <w:rFonts w:ascii="標楷體" w:eastAsia="標楷體" w:hAnsi="標楷體"/>
              </w:rPr>
              <w:t>yDate</w:t>
            </w:r>
          </w:p>
        </w:tc>
      </w:tr>
      <w:tr w:rsidR="00E35957" w:rsidRPr="009431F2" w14:paraId="6C892EE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FA10C" w14:textId="47F2AB44" w:rsidR="00E35957" w:rsidRPr="009431F2" w:rsidRDefault="00E35957"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123076" w14:textId="43A1208D" w:rsidR="00E35957" w:rsidRPr="009431F2" w:rsidRDefault="00E35957" w:rsidP="00271977">
            <w:pPr>
              <w:rPr>
                <w:rFonts w:ascii="標楷體" w:eastAsia="標楷體" w:hAnsi="標楷體"/>
              </w:rPr>
            </w:pPr>
            <w:r w:rsidRPr="009431F2">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70D9F64E" w14:textId="1026C40C"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0D90" w14:textId="77777777" w:rsidR="00E35957" w:rsidRPr="009431F2"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437A3" w14:textId="77777777" w:rsidR="00E35957" w:rsidRPr="009431F2" w:rsidRDefault="00E3595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4673876" w14:textId="77777777"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DF54F" w14:textId="6FBD2721" w:rsidR="00E35957" w:rsidRPr="009431F2" w:rsidRDefault="00E3595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930AFC" w14:textId="77777777" w:rsidR="00E35957" w:rsidRPr="009431F2" w:rsidRDefault="00E35957" w:rsidP="00271977">
            <w:pPr>
              <w:rPr>
                <w:rFonts w:ascii="標楷體" w:eastAsia="標楷體" w:hAnsi="標楷體"/>
              </w:rPr>
            </w:pPr>
            <w:r w:rsidRPr="009431F2">
              <w:rPr>
                <w:rFonts w:ascii="標楷體" w:eastAsia="標楷體" w:hAnsi="標楷體" w:hint="eastAsia"/>
              </w:rPr>
              <w:t>1.自動顯示</w:t>
            </w:r>
          </w:p>
          <w:p w14:paraId="6B2E5BEB" w14:textId="121931E7" w:rsidR="00E35957" w:rsidRPr="009431F2" w:rsidRDefault="00E3595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3</w:t>
            </w:r>
            <w:r w:rsidRPr="009431F2">
              <w:rPr>
                <w:rFonts w:ascii="標楷體" w:eastAsia="標楷體" w:hAnsi="標楷體"/>
              </w:rPr>
              <w:t>.Pa</w:t>
            </w:r>
            <w:r w:rsidRPr="009431F2">
              <w:rPr>
                <w:rFonts w:ascii="標楷體" w:eastAsia="標楷體" w:hAnsi="標楷體" w:hint="eastAsia"/>
              </w:rPr>
              <w:t>y</w:t>
            </w:r>
            <w:r w:rsidRPr="009431F2">
              <w:rPr>
                <w:rFonts w:ascii="標楷體" w:eastAsia="標楷體" w:hAnsi="標楷體"/>
              </w:rPr>
              <w:t>Amt</w:t>
            </w:r>
          </w:p>
        </w:tc>
      </w:tr>
      <w:tr w:rsidR="00E35957" w:rsidRPr="009431F2" w14:paraId="00BFFEB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8F004" w14:textId="6B9C21EA" w:rsidR="00E35957" w:rsidRPr="009431F2" w:rsidRDefault="00E35957"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E7CA7CA" w14:textId="5FCDF449" w:rsidR="00E35957" w:rsidRPr="009431F2" w:rsidRDefault="00E35957" w:rsidP="00271977">
            <w:pPr>
              <w:rPr>
                <w:rFonts w:ascii="標楷體" w:eastAsia="標楷體" w:hAnsi="標楷體"/>
              </w:rPr>
            </w:pPr>
            <w:r w:rsidRPr="009431F2">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1F3DBE29" w14:textId="3A3BAF7D"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4F334" w14:textId="77777777" w:rsidR="00E35957" w:rsidRPr="009431F2"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E2D03C" w14:textId="77777777" w:rsidR="00E35957" w:rsidRPr="009431F2" w:rsidRDefault="00E3595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5B4611" w14:textId="77777777"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BE3D4" w14:textId="4C3D54F9" w:rsidR="00E35957" w:rsidRPr="009431F2" w:rsidRDefault="00E35957" w:rsidP="00271977">
            <w:pPr>
              <w:rPr>
                <w:rFonts w:ascii="標楷體" w:eastAsia="標楷體" w:hAnsi="標楷體"/>
              </w:rPr>
            </w:pPr>
            <w:r w:rsidRPr="009431F2">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7FF3FE" w14:textId="67F1B663" w:rsidR="00E35957" w:rsidRPr="009431F2" w:rsidRDefault="00E35957" w:rsidP="00271977">
            <w:pPr>
              <w:rPr>
                <w:rFonts w:ascii="標楷體" w:eastAsia="標楷體" w:hAnsi="標楷體"/>
              </w:rPr>
            </w:pPr>
            <w:r w:rsidRPr="009431F2">
              <w:rPr>
                <w:rFonts w:ascii="標楷體" w:eastAsia="標楷體" w:hAnsi="標楷體" w:hint="eastAsia"/>
              </w:rPr>
              <w:t>1.自動顯示2.</w:t>
            </w:r>
            <w:r w:rsidRPr="009431F2">
              <w:rPr>
                <w:rFonts w:ascii="標楷體" w:eastAsia="標楷體" w:hAnsi="標楷體"/>
              </w:rPr>
              <w:t>JcicZ</w:t>
            </w:r>
            <w:r w:rsidRPr="009431F2">
              <w:rPr>
                <w:rFonts w:ascii="標楷體" w:eastAsia="標楷體" w:hAnsi="標楷體" w:hint="eastAsia"/>
              </w:rPr>
              <w:t>573</w:t>
            </w:r>
            <w:r w:rsidRPr="009431F2">
              <w:rPr>
                <w:rFonts w:ascii="標楷體" w:eastAsia="標楷體" w:hAnsi="標楷體"/>
              </w:rPr>
              <w:t>.TotalPa</w:t>
            </w:r>
            <w:r w:rsidRPr="009431F2">
              <w:rPr>
                <w:rFonts w:ascii="標楷體" w:eastAsia="標楷體" w:hAnsi="標楷體" w:hint="eastAsia"/>
              </w:rPr>
              <w:t>y</w:t>
            </w:r>
            <w:r w:rsidRPr="009431F2">
              <w:rPr>
                <w:rFonts w:ascii="標楷體" w:eastAsia="標楷體" w:hAnsi="標楷體"/>
              </w:rPr>
              <w:t>Amt</w:t>
            </w:r>
          </w:p>
        </w:tc>
      </w:tr>
      <w:tr w:rsidR="00E35957" w:rsidRPr="009431F2" w14:paraId="4CAF52D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6E3E" w14:textId="3EEEDD50" w:rsidR="00E35957" w:rsidRPr="009431F2" w:rsidRDefault="00E35957"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84253B" w14:textId="6CAD2EBC" w:rsidR="00E35957" w:rsidRPr="009431F2" w:rsidRDefault="00E3595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B950C2C" w14:textId="77777777"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0AF42" w14:textId="77777777" w:rsidR="00E35957" w:rsidRPr="009431F2"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01E18" w14:textId="77777777" w:rsidR="00E35957" w:rsidRPr="009431F2" w:rsidRDefault="00E3595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9F2B26" w14:textId="77777777" w:rsidR="00E35957" w:rsidRPr="009431F2"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4745FF" w14:textId="4AE6D8FC" w:rsidR="00E35957" w:rsidRPr="009431F2" w:rsidRDefault="00E3595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1F0A99" w14:textId="77777777" w:rsidR="00E35957" w:rsidRPr="009431F2" w:rsidRDefault="00E35957"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AB0D384" w14:textId="62E65B42" w:rsidR="00E35957" w:rsidRPr="009431F2" w:rsidRDefault="00E35957"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3</w:t>
            </w:r>
            <w:r w:rsidRPr="009431F2">
              <w:rPr>
                <w:rFonts w:ascii="標楷體" w:eastAsia="標楷體" w:hAnsi="標楷體" w:hint="eastAsia"/>
              </w:rPr>
              <w:t>.</w:t>
            </w:r>
            <w:r w:rsidRPr="009431F2">
              <w:rPr>
                <w:rFonts w:ascii="標楷體" w:eastAsia="標楷體" w:hAnsi="標楷體"/>
              </w:rPr>
              <w:t>OutJcicDate</w:t>
            </w:r>
          </w:p>
        </w:tc>
      </w:tr>
    </w:tbl>
    <w:p w14:paraId="427FEA0B" w14:textId="77777777" w:rsidR="00D43D1D" w:rsidRPr="009431F2" w:rsidRDefault="00D43D1D" w:rsidP="00271977">
      <w:pPr>
        <w:pStyle w:val="42"/>
        <w:spacing w:after="72"/>
        <w:ind w:leftChars="0" w:left="480"/>
        <w:rPr>
          <w:rFonts w:ascii="標楷體" w:hAnsi="標楷體"/>
        </w:rPr>
      </w:pPr>
    </w:p>
    <w:p w14:paraId="5D042EB5"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5A10928B" w14:textId="1406C81C"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36</w:t>
      </w:r>
      <w:r w:rsidR="00A55784" w:rsidRPr="009431F2">
        <w:rPr>
          <w:rFonts w:ascii="標楷體" w:hAnsi="標楷體"/>
        </w:rPr>
        <w:t xml:space="preserve"> (574)</w:t>
      </w:r>
      <w:r w:rsidR="00E52AB7" w:rsidRPr="009431F2">
        <w:rPr>
          <w:rFonts w:ascii="標楷體" w:hAnsi="標楷體" w:hint="eastAsia"/>
        </w:rPr>
        <w:t>更生款項統一收付結案通知</w:t>
      </w:r>
      <w:r w:rsidRPr="009431F2">
        <w:rPr>
          <w:rFonts w:ascii="標楷體" w:hAnsi="標楷體" w:hint="eastAsia"/>
        </w:rPr>
        <w:t>資料</w:t>
      </w:r>
    </w:p>
    <w:p w14:paraId="08BA23A3" w14:textId="1D9C5869" w:rsidR="00E52AB7" w:rsidRPr="009431F2" w:rsidRDefault="00E52AB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9431F2"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77777777" w:rsidR="00E24265" w:rsidRPr="009431F2" w:rsidRDefault="00E24265"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94D14F" w14:textId="057DFFE7" w:rsidR="00E24265" w:rsidRPr="009431F2" w:rsidRDefault="00E52AB7" w:rsidP="00271977">
            <w:pPr>
              <w:rPr>
                <w:rFonts w:ascii="標楷體" w:eastAsia="標楷體" w:hAnsi="標楷體"/>
              </w:rPr>
            </w:pPr>
            <w:r w:rsidRPr="009431F2">
              <w:rPr>
                <w:rFonts w:ascii="標楷體" w:eastAsia="標楷體" w:hAnsi="標楷體" w:hint="eastAsia"/>
              </w:rPr>
              <w:t>更生款項統一收付結案通知資料</w:t>
            </w:r>
          </w:p>
        </w:tc>
      </w:tr>
      <w:tr w:rsidR="00E52AB7" w:rsidRPr="009431F2"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9431F2" w:rsidRDefault="00E52AB7"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9431F2" w:rsidRDefault="00E52AB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更生款項統一收付結案通知資料</w:t>
            </w:r>
          </w:p>
          <w:p w14:paraId="40EACC5D" w14:textId="32C41E77" w:rsidR="00E52AB7" w:rsidRPr="009431F2" w:rsidRDefault="00E52AB7"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E52AB7" w:rsidRPr="009431F2"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77777777" w:rsidR="00E52AB7" w:rsidRPr="009431F2" w:rsidRDefault="00E52AB7"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8D1917A" w14:textId="77777777" w:rsidR="00E52AB7" w:rsidRPr="009431F2" w:rsidRDefault="00E52AB7"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0AC6AB6C" w14:textId="06FD9AF2" w:rsidR="00E52AB7" w:rsidRPr="009431F2" w:rsidRDefault="00E52AB7" w:rsidP="00271977">
            <w:pPr>
              <w:rPr>
                <w:rFonts w:ascii="標楷體" w:eastAsia="標楷體" w:hAnsi="標楷體"/>
              </w:rPr>
            </w:pPr>
            <w:r w:rsidRPr="009431F2">
              <w:rPr>
                <w:rFonts w:ascii="標楷體" w:eastAsia="標楷體" w:hAnsi="標楷體" w:hint="eastAsia"/>
              </w:rPr>
              <w:t>2.維護[更生款項統一收付結案通知資料(Jc</w:t>
            </w:r>
            <w:r w:rsidRPr="009431F2">
              <w:rPr>
                <w:rFonts w:ascii="標楷體" w:eastAsia="標楷體" w:hAnsi="標楷體"/>
              </w:rPr>
              <w:t>icZ</w:t>
            </w:r>
            <w:r w:rsidRPr="009431F2">
              <w:rPr>
                <w:rFonts w:ascii="標楷體" w:eastAsia="標楷體" w:hAnsi="標楷體" w:hint="eastAsia"/>
              </w:rPr>
              <w:t>574)]</w:t>
            </w:r>
          </w:p>
          <w:p w14:paraId="02AB0742" w14:textId="77777777" w:rsidR="00E52AB7" w:rsidRPr="009431F2" w:rsidRDefault="00E52AB7"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76422B37" w14:textId="1C31A3DF" w:rsidR="00E52AB7" w:rsidRPr="009431F2" w:rsidRDefault="00E52AB7" w:rsidP="00271977">
            <w:pPr>
              <w:rPr>
                <w:rFonts w:ascii="標楷體" w:eastAsia="標楷體" w:hAnsi="標楷體"/>
              </w:rPr>
            </w:pPr>
            <w:r w:rsidRPr="009431F2">
              <w:rPr>
                <w:rFonts w:ascii="標楷體" w:eastAsia="標楷體" w:hAnsi="標楷體" w:hint="eastAsia"/>
                <w:lang w:eastAsia="zh-HK"/>
              </w:rPr>
              <w:t xml:space="preserve">  </w:t>
            </w:r>
            <w:r w:rsidRPr="009431F2">
              <w:rPr>
                <w:rFonts w:ascii="標楷體" w:eastAsia="標楷體" w:hAnsi="標楷體" w:hint="eastAsia"/>
              </w:rPr>
              <w:t>(1).</w:t>
            </w:r>
            <w:r w:rsidRPr="009431F2">
              <w:rPr>
                <w:rFonts w:ascii="標楷體" w:eastAsia="標楷體" w:hAnsi="標楷體" w:hint="eastAsia"/>
                <w:lang w:eastAsia="zh-HK"/>
              </w:rPr>
              <w:t>新增:新增</w:t>
            </w:r>
            <w:r w:rsidRPr="009431F2">
              <w:rPr>
                <w:rFonts w:ascii="標楷體" w:eastAsia="標楷體" w:hAnsi="標楷體" w:hint="eastAsia"/>
              </w:rPr>
              <w:t>更生款項統一收付結案通知資料</w:t>
            </w:r>
          </w:p>
          <w:p w14:paraId="6380DEAF" w14:textId="1EA59CB6" w:rsidR="00E52AB7" w:rsidRPr="009431F2" w:rsidRDefault="00E52AB7" w:rsidP="00271977">
            <w:pPr>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異動</w:t>
            </w:r>
            <w:r w:rsidRPr="009431F2">
              <w:rPr>
                <w:rFonts w:ascii="標楷體" w:eastAsia="標楷體" w:hAnsi="標楷體" w:hint="eastAsia"/>
              </w:rPr>
              <w:t>:異動更生款項統一收付結案通知資料</w:t>
            </w:r>
          </w:p>
          <w:p w14:paraId="61EBBA29" w14:textId="1DCF398B" w:rsidR="00E52AB7" w:rsidRPr="009431F2" w:rsidRDefault="00E52AB7" w:rsidP="00271977">
            <w:pPr>
              <w:rPr>
                <w:rFonts w:ascii="標楷體" w:eastAsia="標楷體" w:hAnsi="標楷體"/>
              </w:rPr>
            </w:pPr>
            <w:r w:rsidRPr="009431F2">
              <w:rPr>
                <w:rFonts w:ascii="標楷體" w:eastAsia="標楷體" w:hAnsi="標楷體" w:hint="eastAsia"/>
              </w:rPr>
              <w:t xml:space="preserve">  (3).查詢:查詢更生款項統一收付結案通知資料</w:t>
            </w:r>
          </w:p>
          <w:p w14:paraId="5306DF13" w14:textId="6D924C53" w:rsidR="00E52AB7" w:rsidRPr="009431F2" w:rsidRDefault="00E52AB7" w:rsidP="00271977">
            <w:pPr>
              <w:rPr>
                <w:rFonts w:ascii="標楷體" w:eastAsia="標楷體" w:hAnsi="標楷體"/>
              </w:rPr>
            </w:pPr>
            <w:r w:rsidRPr="009431F2">
              <w:rPr>
                <w:rFonts w:ascii="標楷體" w:eastAsia="標楷體" w:hAnsi="標楷體" w:hint="eastAsia"/>
              </w:rPr>
              <w:t xml:space="preserve">  (4).刪除:刪除更生款項統一收付結案通知資料</w:t>
            </w:r>
          </w:p>
        </w:tc>
      </w:tr>
      <w:tr w:rsidR="00E52AB7" w:rsidRPr="009431F2"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9431F2" w:rsidRDefault="00E52AB7"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9431F2" w:rsidRDefault="00E52AB7" w:rsidP="00271977">
            <w:pPr>
              <w:rPr>
                <w:rFonts w:ascii="標楷體" w:eastAsia="標楷體" w:hAnsi="標楷體"/>
              </w:rPr>
            </w:pPr>
          </w:p>
        </w:tc>
      </w:tr>
      <w:tr w:rsidR="00E52AB7" w:rsidRPr="009431F2"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9431F2" w:rsidRDefault="00E52AB7"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9431F2" w:rsidRDefault="00E52AB7" w:rsidP="00271977">
            <w:pPr>
              <w:rPr>
                <w:rFonts w:ascii="標楷體" w:eastAsia="標楷體" w:hAnsi="標楷體"/>
              </w:rPr>
            </w:pPr>
          </w:p>
        </w:tc>
      </w:tr>
      <w:tr w:rsidR="00E52AB7" w:rsidRPr="009431F2"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77777777" w:rsidR="00E52AB7" w:rsidRPr="009431F2" w:rsidRDefault="00E52AB7"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48BBE4" w14:textId="77777777" w:rsidR="00E52AB7" w:rsidRPr="009431F2" w:rsidRDefault="00E52AB7" w:rsidP="00271977">
            <w:pPr>
              <w:rPr>
                <w:rFonts w:ascii="標楷體" w:eastAsia="標楷體" w:hAnsi="標楷體"/>
              </w:rPr>
            </w:pPr>
          </w:p>
        </w:tc>
      </w:tr>
      <w:tr w:rsidR="00E52AB7" w:rsidRPr="009431F2"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9431F2" w:rsidRDefault="00E52AB7"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26E7082B" w:rsidR="00E52AB7" w:rsidRPr="009431F2" w:rsidRDefault="00E52AB7"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E52AB7" w:rsidRPr="009431F2"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77777777" w:rsidR="00E52AB7" w:rsidRPr="009431F2" w:rsidRDefault="00E52AB7"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C6E8" w14:textId="2A4270E8" w:rsidR="00E52AB7" w:rsidRPr="009431F2" w:rsidRDefault="00E52AB7"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7</w:t>
            </w:r>
            <w:r w:rsidRPr="009431F2">
              <w:rPr>
                <w:rFonts w:ascii="標楷體" w:eastAsia="標楷體" w:hAnsi="標楷體" w:hint="eastAsia"/>
              </w:rPr>
              <w:t>7</w:t>
            </w:r>
          </w:p>
        </w:tc>
      </w:tr>
    </w:tbl>
    <w:p w14:paraId="392340F1" w14:textId="536DD37D" w:rsidR="00E52AB7" w:rsidRPr="009431F2" w:rsidRDefault="00E52AB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Ta</w:t>
      </w:r>
      <w:r w:rsidRPr="009431F2">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E52AB7" w:rsidRPr="009431F2"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9431F2" w:rsidRDefault="00E52AB7"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9431F2" w:rsidRDefault="00E52AB7"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9431F2" w:rsidRDefault="00E52AB7" w:rsidP="00271977">
            <w:pPr>
              <w:jc w:val="center"/>
              <w:rPr>
                <w:rFonts w:ascii="標楷體" w:eastAsia="標楷體" w:hAnsi="標楷體"/>
              </w:rPr>
            </w:pPr>
            <w:r w:rsidRPr="009431F2">
              <w:rPr>
                <w:rFonts w:ascii="標楷體" w:eastAsia="標楷體" w:hAnsi="標楷體" w:hint="eastAsia"/>
                <w:lang w:eastAsia="zh-HK"/>
              </w:rPr>
              <w:t>說明</w:t>
            </w:r>
          </w:p>
        </w:tc>
      </w:tr>
      <w:tr w:rsidR="00E52AB7" w:rsidRPr="009431F2"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9431F2" w:rsidRDefault="00E52AB7"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9431F2" w:rsidRDefault="00E52AB7"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9431F2" w:rsidRDefault="00E52AB7" w:rsidP="00271977">
            <w:pPr>
              <w:rPr>
                <w:rFonts w:ascii="標楷體" w:eastAsia="標楷體" w:hAnsi="標楷體"/>
              </w:rPr>
            </w:pPr>
            <w:r w:rsidRPr="009431F2">
              <w:rPr>
                <w:rFonts w:ascii="標楷體" w:eastAsia="標楷體" w:hAnsi="標楷體" w:hint="eastAsia"/>
              </w:rPr>
              <w:t>更生款項統一收付結案通知資料</w:t>
            </w:r>
          </w:p>
        </w:tc>
      </w:tr>
      <w:tr w:rsidR="00E52AB7" w:rsidRPr="009431F2"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9431F2" w:rsidRDefault="00E52AB7"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9431F2" w:rsidRDefault="00E52AB7"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4</w:t>
            </w:r>
            <w:r w:rsidRPr="009431F2">
              <w:rPr>
                <w:rFonts w:ascii="標楷體" w:eastAsia="標楷體" w:hAnsi="標楷體" w:hint="eastAsia"/>
              </w:rPr>
              <w:t>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9431F2" w:rsidRDefault="00E52AB7" w:rsidP="00271977">
            <w:pPr>
              <w:rPr>
                <w:rFonts w:ascii="標楷體" w:eastAsia="標楷體" w:hAnsi="標楷體"/>
              </w:rPr>
            </w:pPr>
            <w:r w:rsidRPr="009431F2">
              <w:rPr>
                <w:rFonts w:ascii="標楷體" w:eastAsia="標楷體" w:hAnsi="標楷體" w:hint="eastAsia"/>
              </w:rPr>
              <w:t>更生款項統一收付結案通知資料</w:t>
            </w:r>
            <w:r w:rsidR="00BE35BD" w:rsidRPr="009431F2">
              <w:rPr>
                <w:rFonts w:ascii="標楷體" w:eastAsia="標楷體" w:hAnsi="標楷體" w:hint="eastAsia"/>
              </w:rPr>
              <w:t>歷程檔</w:t>
            </w:r>
          </w:p>
        </w:tc>
      </w:tr>
      <w:tr w:rsidR="00E52AB7" w:rsidRPr="009431F2"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9431F2" w:rsidRDefault="00E52AB7"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9431F2" w:rsidRDefault="00E52AB7"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9431F2" w:rsidRDefault="00E52AB7"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E52AB7" w:rsidRPr="009431F2"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9431F2" w:rsidRDefault="00E52AB7"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9431F2" w:rsidRDefault="00E52AB7"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9431F2" w:rsidRDefault="00E52AB7"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bl>
    <w:p w14:paraId="13BD4669" w14:textId="77777777" w:rsidR="00E24265" w:rsidRPr="009431F2" w:rsidRDefault="00E24265" w:rsidP="00271977">
      <w:pPr>
        <w:rPr>
          <w:rFonts w:ascii="標楷體" w:eastAsia="標楷體" w:hAnsi="標楷體"/>
        </w:rPr>
      </w:pPr>
    </w:p>
    <w:p w14:paraId="6F3D3573" w14:textId="708FA4CF" w:rsidR="00E52AB7" w:rsidRPr="009431F2" w:rsidRDefault="00E52AB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17455826" w14:textId="1FE02EC5" w:rsidR="00E24265" w:rsidRPr="009431F2" w:rsidRDefault="00E943F7" w:rsidP="00271977">
      <w:pPr>
        <w:pStyle w:val="42"/>
        <w:spacing w:after="72"/>
        <w:ind w:leftChars="0" w:left="0"/>
        <w:rPr>
          <w:rFonts w:ascii="標楷體" w:hAnsi="標楷體"/>
        </w:rPr>
      </w:pPr>
      <w:r w:rsidRPr="009431F2">
        <w:rPr>
          <w:rFonts w:ascii="標楷體" w:hAnsi="標楷體"/>
          <w:noProof/>
        </w:rPr>
        <w:drawing>
          <wp:inline distT="0" distB="0" distL="0" distR="0" wp14:anchorId="766EFE2D" wp14:editId="71FACF63">
            <wp:extent cx="6479540" cy="2388870"/>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88870"/>
                    </a:xfrm>
                    <a:prstGeom prst="rect">
                      <a:avLst/>
                    </a:prstGeom>
                  </pic:spPr>
                </pic:pic>
              </a:graphicData>
            </a:graphic>
          </wp:inline>
        </w:drawing>
      </w:r>
    </w:p>
    <w:p w14:paraId="1B942ADB" w14:textId="77777777" w:rsidR="00E52AB7" w:rsidRPr="009431F2" w:rsidRDefault="00E52AB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E52AB7" w:rsidRPr="009431F2"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9431F2" w:rsidRDefault="00E52AB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9431F2" w:rsidRDefault="00E52AB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9431F2" w:rsidRDefault="00E52AB7" w:rsidP="00271977">
            <w:pPr>
              <w:jc w:val="center"/>
              <w:rPr>
                <w:rFonts w:ascii="標楷體" w:eastAsia="標楷體" w:hAnsi="標楷體"/>
              </w:rPr>
            </w:pPr>
            <w:r w:rsidRPr="009431F2">
              <w:rPr>
                <w:rFonts w:ascii="標楷體" w:eastAsia="標楷體" w:hAnsi="標楷體" w:hint="eastAsia"/>
                <w:lang w:eastAsia="zh-HK"/>
              </w:rPr>
              <w:t>功能說明</w:t>
            </w:r>
          </w:p>
        </w:tc>
      </w:tr>
      <w:tr w:rsidR="00E52AB7" w:rsidRPr="009431F2"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9431F2" w:rsidRDefault="00E52AB7"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9431F2" w:rsidRDefault="00E52AB7"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9431F2" w:rsidRDefault="00E52AB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66804EEC" w14:textId="77777777" w:rsidR="00E52AB7" w:rsidRPr="009431F2" w:rsidRDefault="00E52AB7"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6360A65F" w14:textId="53069EF7" w:rsidR="00E52AB7" w:rsidRPr="009431F2" w:rsidRDefault="00E52AB7"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00510C97" w:rsidRPr="009431F2">
              <w:rPr>
                <w:rFonts w:ascii="標楷體" w:eastAsia="標楷體" w:hAnsi="標楷體" w:hint="eastAsia"/>
              </w:rPr>
              <w:t>更生款項統一收付結案通知資料</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510C97" w:rsidRPr="009431F2">
              <w:rPr>
                <w:rFonts w:ascii="標楷體" w:eastAsia="標楷體" w:hAnsi="標楷體" w:hint="eastAsia"/>
              </w:rPr>
              <w:t>4</w:t>
            </w:r>
            <w:r w:rsidRPr="009431F2">
              <w:rPr>
                <w:rFonts w:ascii="標楷體" w:eastAsia="標楷體" w:hAnsi="標楷體" w:hint="eastAsia"/>
              </w:rPr>
              <w:t>)]該[債務人</w:t>
            </w:r>
          </w:p>
          <w:p w14:paraId="0DDB8745" w14:textId="41A0E1C5" w:rsidR="00E52AB7" w:rsidRPr="009431F2" w:rsidRDefault="00E52AB7" w:rsidP="00271977">
            <w:pPr>
              <w:rPr>
                <w:rFonts w:ascii="標楷體" w:eastAsia="標楷體" w:hAnsi="標楷體"/>
              </w:rPr>
            </w:pPr>
            <w:r w:rsidRPr="009431F2">
              <w:rPr>
                <w:rFonts w:ascii="標楷體" w:eastAsia="標楷體" w:hAnsi="標楷體" w:hint="eastAsia"/>
              </w:rPr>
              <w:t xml:space="preserve">  IDN(</w:t>
            </w:r>
            <w:r w:rsidRPr="009431F2">
              <w:rPr>
                <w:rFonts w:ascii="標楷體" w:eastAsia="標楷體" w:hAnsi="標楷體"/>
              </w:rPr>
              <w:t>JcicZ</w:t>
            </w:r>
            <w:r w:rsidRPr="009431F2">
              <w:rPr>
                <w:rFonts w:ascii="標楷體" w:eastAsia="標楷體" w:hAnsi="標楷體" w:hint="eastAsia"/>
              </w:rPr>
              <w:t>57</w:t>
            </w:r>
            <w:r w:rsidR="00510C97" w:rsidRPr="009431F2">
              <w:rPr>
                <w:rFonts w:ascii="標楷體" w:eastAsia="標楷體" w:hAnsi="標楷體" w:hint="eastAsia"/>
              </w:rPr>
              <w:t>4</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01F0CF7C" w14:textId="77777777" w:rsidR="00E943F7" w:rsidRPr="009431F2" w:rsidRDefault="00E52AB7"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510C97" w:rsidRPr="009431F2">
              <w:rPr>
                <w:rFonts w:ascii="標楷體" w:eastAsia="標楷體" w:hAnsi="標楷體" w:hint="eastAsia"/>
              </w:rPr>
              <w:t>4</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申請日</w:t>
            </w:r>
            <w:r w:rsidR="00E943F7" w:rsidRPr="009431F2">
              <w:rPr>
                <w:rFonts w:ascii="標楷體" w:eastAsia="標楷體" w:hAnsi="標楷體" w:hint="eastAsia"/>
              </w:rPr>
              <w:t>期</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510C97" w:rsidRPr="009431F2">
              <w:rPr>
                <w:rFonts w:ascii="標楷體" w:eastAsia="標楷體" w:hAnsi="標楷體" w:hint="eastAsia"/>
              </w:rPr>
              <w:t>4</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是</w:t>
            </w:r>
          </w:p>
          <w:p w14:paraId="67EE10C1" w14:textId="199A222D" w:rsidR="00E943F7" w:rsidRPr="009431F2" w:rsidRDefault="00E52AB7" w:rsidP="00271977">
            <w:pPr>
              <w:ind w:firstLineChars="100" w:firstLine="240"/>
              <w:rPr>
                <w:rFonts w:ascii="標楷體" w:eastAsia="標楷體" w:hAnsi="標楷體"/>
                <w:color w:val="000000"/>
                <w:lang w:eastAsia="zh-HK"/>
              </w:rPr>
            </w:pPr>
            <w:r w:rsidRPr="009431F2">
              <w:rPr>
                <w:rFonts w:ascii="標楷體" w:eastAsia="標楷體" w:hAnsi="標楷體" w:hint="eastAsia"/>
              </w:rPr>
              <w:t>否存在，已存在者顯示錯誤訊息</w:t>
            </w:r>
            <w:r w:rsidR="00E943F7" w:rsidRPr="009431F2">
              <w:rPr>
                <w:rFonts w:ascii="標楷體" w:eastAsia="標楷體" w:hAnsi="標楷體" w:hint="eastAsia"/>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5:新增</w:t>
            </w:r>
            <w:r w:rsidRPr="009431F2">
              <w:rPr>
                <w:rFonts w:ascii="標楷體" w:eastAsia="標楷體" w:hAnsi="標楷體" w:hint="eastAsia"/>
                <w:color w:val="000000"/>
                <w:lang w:eastAsia="zh-HK"/>
              </w:rPr>
              <w:t>資料時，發生錯</w:t>
            </w:r>
          </w:p>
          <w:p w14:paraId="6ED97C20" w14:textId="59284C28" w:rsidR="00E52AB7" w:rsidRPr="009431F2" w:rsidRDefault="00E52AB7"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誤</w:t>
            </w:r>
            <w:r w:rsidRPr="009431F2">
              <w:rPr>
                <w:rFonts w:ascii="標楷體" w:eastAsia="標楷體" w:hAnsi="標楷體" w:hint="eastAsia"/>
                <w:color w:val="000000"/>
              </w:rPr>
              <w:t>(</w:t>
            </w:r>
            <w:r w:rsidRPr="009431F2">
              <w:rPr>
                <w:rFonts w:ascii="標楷體" w:eastAsia="標楷體" w:hAnsi="標楷體" w:hint="eastAsia"/>
                <w:color w:val="000000"/>
                <w:lang w:eastAsia="zh-HK"/>
              </w:rPr>
              <w:t>已有相同資料存在</w:t>
            </w:r>
            <w:r w:rsidRPr="009431F2">
              <w:rPr>
                <w:rFonts w:ascii="標楷體" w:eastAsia="標楷體" w:hAnsi="標楷體" w:hint="eastAsia"/>
                <w:color w:val="000000"/>
              </w:rPr>
              <w:t>)</w:t>
            </w:r>
            <w:r w:rsidR="00E943F7" w:rsidRPr="009431F2">
              <w:rPr>
                <w:rFonts w:ascii="標楷體" w:eastAsia="標楷體" w:hAnsi="標楷體" w:hint="eastAsia"/>
                <w:color w:val="000000"/>
                <w:lang w:eastAsia="zh-HK"/>
              </w:rPr>
              <w:t>"</w:t>
            </w:r>
          </w:p>
          <w:p w14:paraId="61D000E3" w14:textId="77777777" w:rsidR="00E52AB7" w:rsidRPr="009431F2" w:rsidRDefault="00E52AB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03BEEB45" w14:textId="7D3D6A1D" w:rsidR="00E52AB7" w:rsidRPr="009431F2" w:rsidRDefault="00E943F7" w:rsidP="00271977">
            <w:pPr>
              <w:rPr>
                <w:rFonts w:ascii="標楷體" w:eastAsia="標楷體" w:hAnsi="標楷體"/>
                <w:lang w:eastAsia="zh-HK"/>
              </w:rPr>
            </w:pPr>
            <w:r w:rsidRPr="009431F2">
              <w:rPr>
                <w:rFonts w:ascii="標楷體" w:eastAsia="標楷體" w:hAnsi="標楷體" w:hint="eastAsia"/>
              </w:rPr>
              <w:t>3</w:t>
            </w:r>
            <w:r w:rsidR="00E52AB7" w:rsidRPr="009431F2">
              <w:rPr>
                <w:rFonts w:ascii="標楷體" w:eastAsia="標楷體" w:hAnsi="標楷體" w:hint="eastAsia"/>
              </w:rPr>
              <w:t>.</w:t>
            </w:r>
            <w:r w:rsidR="00E52AB7" w:rsidRPr="009431F2">
              <w:rPr>
                <w:rFonts w:ascii="標楷體" w:eastAsia="標楷體" w:hAnsi="標楷體" w:hint="eastAsia"/>
                <w:lang w:eastAsia="zh-HK"/>
              </w:rPr>
              <w:t>新增</w:t>
            </w:r>
            <w:r w:rsidR="00510C97" w:rsidRPr="009431F2">
              <w:rPr>
                <w:rFonts w:ascii="標楷體" w:eastAsia="標楷體" w:hAnsi="標楷體" w:hint="eastAsia"/>
              </w:rPr>
              <w:t>更生款項統一收付結案通知資料</w:t>
            </w:r>
          </w:p>
        </w:tc>
      </w:tr>
      <w:tr w:rsidR="00E52AB7" w:rsidRPr="009431F2"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9431F2" w:rsidRDefault="00E52AB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9431F2" w:rsidRDefault="00E52AB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9431F2" w:rsidRDefault="00E52AB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B218E9B" w14:textId="77777777" w:rsidR="00E52AB7" w:rsidRPr="009431F2" w:rsidRDefault="00E52AB7" w:rsidP="00271977">
      <w:pPr>
        <w:pStyle w:val="a"/>
        <w:numPr>
          <w:ilvl w:val="0"/>
          <w:numId w:val="0"/>
        </w:numPr>
        <w:spacing w:before="0"/>
        <w:rPr>
          <w:rFonts w:ascii="標楷體" w:hAnsi="標楷體"/>
        </w:rPr>
      </w:pPr>
    </w:p>
    <w:p w14:paraId="30AB1C02" w14:textId="77777777" w:rsidR="00510C97" w:rsidRPr="009431F2" w:rsidRDefault="00510C9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9431F2" w14:paraId="1B482BE1"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9431F2" w:rsidRDefault="00510C9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9431F2" w:rsidRDefault="00510C9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9431F2" w:rsidRDefault="00510C9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9431F2" w:rsidRDefault="00510C97" w:rsidP="00271977">
            <w:pPr>
              <w:rPr>
                <w:rFonts w:ascii="標楷體" w:eastAsia="標楷體" w:hAnsi="標楷體"/>
              </w:rPr>
            </w:pPr>
            <w:r w:rsidRPr="009431F2">
              <w:rPr>
                <w:rFonts w:ascii="標楷體" w:eastAsia="標楷體" w:hAnsi="標楷體" w:hint="eastAsia"/>
              </w:rPr>
              <w:t>處理邏輯及注意事項</w:t>
            </w:r>
          </w:p>
        </w:tc>
      </w:tr>
      <w:tr w:rsidR="00510C97" w:rsidRPr="009431F2" w14:paraId="1EA638AC"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9431F2"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9431F2"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9431F2" w:rsidRDefault="00510C9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9431F2" w:rsidRDefault="00510C9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9431F2" w:rsidRDefault="00510C9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9431F2" w:rsidRDefault="00510C9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9431F2" w:rsidRDefault="00510C9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9431F2" w:rsidRDefault="00510C97" w:rsidP="00271977">
            <w:pPr>
              <w:widowControl/>
              <w:rPr>
                <w:rFonts w:ascii="標楷體" w:eastAsia="標楷體" w:hAnsi="標楷體"/>
              </w:rPr>
            </w:pPr>
          </w:p>
        </w:tc>
      </w:tr>
      <w:tr w:rsidR="00510C97" w:rsidRPr="009431F2" w14:paraId="2F6B541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9431F2" w:rsidRDefault="00510C9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9431F2" w:rsidRDefault="00510C9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9431F2" w:rsidRDefault="00510C97"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9431F2"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9431F2" w:rsidRDefault="00510C9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9431F2" w:rsidRDefault="00510C97"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14B99A90" w14:textId="38794A06" w:rsidR="00510C97" w:rsidRPr="009431F2" w:rsidRDefault="00510C9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C65608" w:rsidRPr="009431F2">
              <w:rPr>
                <w:rFonts w:ascii="標楷體" w:eastAsia="標楷體" w:hAnsi="標楷體" w:hint="eastAsia"/>
              </w:rPr>
              <w:t>4</w:t>
            </w:r>
            <w:r w:rsidRPr="009431F2">
              <w:rPr>
                <w:rFonts w:ascii="標楷體" w:eastAsia="標楷體" w:hAnsi="標楷體"/>
              </w:rPr>
              <w:t>.TranKey</w:t>
            </w:r>
          </w:p>
        </w:tc>
      </w:tr>
      <w:tr w:rsidR="00510C97" w:rsidRPr="009431F2" w14:paraId="3FBB1A1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9431F2"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9431F2" w:rsidRDefault="00510C9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9431F2"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9431F2"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9431F2" w:rsidRDefault="00510C9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9431F2" w:rsidRDefault="00510C9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510C97" w:rsidRPr="009431F2" w14:paraId="7A31CE4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9431F2" w:rsidRDefault="00510C9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9431F2" w:rsidRDefault="00510C9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9431F2"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9431F2"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9431F2" w:rsidRDefault="00510C9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9431F2" w:rsidRDefault="00510C97"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3D7D5CC" w14:textId="64517615" w:rsidR="00510C97" w:rsidRPr="009431F2" w:rsidRDefault="00510C97"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C65608" w:rsidRPr="009431F2">
              <w:rPr>
                <w:rFonts w:ascii="標楷體" w:eastAsia="標楷體" w:hAnsi="標楷體" w:hint="eastAsia"/>
              </w:rPr>
              <w:t>4</w:t>
            </w:r>
            <w:r w:rsidRPr="009431F2">
              <w:rPr>
                <w:rFonts w:ascii="標楷體" w:eastAsia="標楷體" w:hAnsi="標楷體"/>
              </w:rPr>
              <w:t>.CustId</w:t>
            </w:r>
          </w:p>
        </w:tc>
      </w:tr>
      <w:tr w:rsidR="00510C97" w:rsidRPr="009431F2" w14:paraId="5DABA5C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9431F2" w:rsidRDefault="00510C9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9431F2" w:rsidRDefault="00510C9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9431F2" w:rsidRDefault="00510C97"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9431F2"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9431F2" w:rsidRDefault="00510C9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9431F2" w:rsidRDefault="00510C97"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201195C7" w14:textId="1CB0C61E" w:rsidR="00510C97" w:rsidRPr="009431F2" w:rsidRDefault="00510C97"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5252C1" w:rsidRPr="009431F2">
              <w:rPr>
                <w:rFonts w:ascii="標楷體" w:eastAsia="標楷體" w:hAnsi="標楷體"/>
              </w:rPr>
              <w:t>4</w:t>
            </w:r>
            <w:r w:rsidRPr="009431F2">
              <w:rPr>
                <w:rFonts w:ascii="標楷體" w:eastAsia="標楷體" w:hAnsi="標楷體"/>
              </w:rPr>
              <w:t>.SubmitKey</w:t>
            </w:r>
          </w:p>
        </w:tc>
      </w:tr>
      <w:tr w:rsidR="00510C97" w:rsidRPr="009431F2" w14:paraId="4A5052D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9431F2"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9431F2" w:rsidRDefault="00510C97"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E943F7"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E943F7"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510C97" w:rsidRPr="009431F2" w14:paraId="0AB4383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9431F2"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9431F2" w:rsidRDefault="00510C9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9431F2"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9431F2"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9431F2"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9431F2" w:rsidRDefault="00510C9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9431F2" w:rsidRDefault="00510C9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510C97" w:rsidRPr="009431F2" w14:paraId="7E0ECAF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9431F2" w:rsidRDefault="00510C97"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9431F2" w:rsidRDefault="00510C97" w:rsidP="00271977">
            <w:pPr>
              <w:rPr>
                <w:rFonts w:ascii="標楷體" w:eastAsia="標楷體" w:hAnsi="標楷體"/>
              </w:rPr>
            </w:pPr>
            <w:r w:rsidRPr="009431F2">
              <w:rPr>
                <w:rFonts w:ascii="標楷體" w:eastAsia="標楷體" w:hAnsi="標楷體" w:hint="eastAsia"/>
              </w:rPr>
              <w:t>申請日</w:t>
            </w:r>
            <w:r w:rsidR="00E943F7" w:rsidRPr="009431F2">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9431F2" w:rsidRDefault="00510C97"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9431F2"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9431F2"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9431F2" w:rsidRDefault="00510C97"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9431F2" w:rsidRDefault="00510C97"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9431F2" w:rsidRDefault="00510C97" w:rsidP="00271977">
            <w:pPr>
              <w:rPr>
                <w:rFonts w:ascii="標楷體" w:eastAsia="標楷體" w:hAnsi="標楷體"/>
              </w:rPr>
            </w:pPr>
            <w:r w:rsidRPr="009431F2">
              <w:rPr>
                <w:rFonts w:ascii="標楷體" w:eastAsia="標楷體" w:hAnsi="標楷體" w:hint="eastAsia"/>
              </w:rPr>
              <w:t>1.限輸入日期，檢核條件:</w:t>
            </w:r>
          </w:p>
          <w:p w14:paraId="02E4EB85" w14:textId="77777777" w:rsidR="00510C97" w:rsidRPr="009431F2" w:rsidRDefault="00510C97"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232C0F68" w14:textId="77777777" w:rsidR="00510C97" w:rsidRPr="009431F2" w:rsidRDefault="00510C97"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6C57C433" w14:textId="730AE884" w:rsidR="00510C97" w:rsidRPr="009431F2" w:rsidRDefault="00510C97"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00C65608" w:rsidRPr="009431F2">
              <w:rPr>
                <w:rFonts w:ascii="標楷體" w:eastAsia="標楷體" w:hAnsi="標楷體" w:hint="eastAsia"/>
              </w:rPr>
              <w:t>4</w:t>
            </w:r>
            <w:r w:rsidRPr="009431F2">
              <w:rPr>
                <w:rFonts w:ascii="標楷體" w:eastAsia="標楷體" w:hAnsi="標楷體" w:hint="eastAsia"/>
              </w:rPr>
              <w:t>.Ap</w:t>
            </w:r>
            <w:r w:rsidRPr="009431F2">
              <w:rPr>
                <w:rFonts w:ascii="標楷體" w:eastAsia="標楷體" w:hAnsi="標楷體"/>
              </w:rPr>
              <w:t>plyDate</w:t>
            </w:r>
          </w:p>
        </w:tc>
      </w:tr>
      <w:tr w:rsidR="00C65608" w:rsidRPr="009431F2" w14:paraId="7D25304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9431F2" w:rsidRDefault="00C65608"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9431F2" w:rsidRDefault="00C65608" w:rsidP="00271977">
            <w:pPr>
              <w:rPr>
                <w:rFonts w:ascii="標楷體" w:eastAsia="標楷體" w:hAnsi="標楷體"/>
              </w:rPr>
            </w:pPr>
            <w:r w:rsidRPr="009431F2">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9431F2" w:rsidRDefault="00C65608"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9431F2"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9431F2" w:rsidRDefault="00C6560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9431F2" w:rsidRDefault="00C65608"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9431F2" w:rsidRDefault="00C65608"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9431F2" w:rsidRDefault="00C65608" w:rsidP="00271977">
            <w:pPr>
              <w:rPr>
                <w:rFonts w:ascii="標楷體" w:eastAsia="標楷體" w:hAnsi="標楷體"/>
              </w:rPr>
            </w:pPr>
            <w:r w:rsidRPr="009431F2">
              <w:rPr>
                <w:rFonts w:ascii="標楷體" w:eastAsia="標楷體" w:hAnsi="標楷體" w:hint="eastAsia"/>
              </w:rPr>
              <w:t>1.限輸入日期，檢核條件:</w:t>
            </w:r>
          </w:p>
          <w:p w14:paraId="7EDB13D3" w14:textId="77777777" w:rsidR="00C65608" w:rsidRPr="009431F2" w:rsidRDefault="00C65608"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3594845B" w14:textId="77777777" w:rsidR="00C65608" w:rsidRPr="009431F2" w:rsidRDefault="00C65608"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73EBEA9" w14:textId="7CC37D36" w:rsidR="00C65608" w:rsidRPr="009431F2" w:rsidRDefault="00C65608"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4.</w:t>
            </w:r>
            <w:r w:rsidRPr="009431F2">
              <w:rPr>
                <w:rFonts w:ascii="標楷體" w:eastAsia="標楷體" w:hAnsi="標楷體"/>
              </w:rPr>
              <w:t>CloseDate</w:t>
            </w:r>
          </w:p>
        </w:tc>
      </w:tr>
      <w:tr w:rsidR="00BE35BD" w:rsidRPr="009431F2" w14:paraId="2EC83243" w14:textId="77777777" w:rsidTr="004A390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9431F2"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9431F2" w:rsidRDefault="00BE35BD" w:rsidP="00271977">
            <w:pPr>
              <w:rPr>
                <w:rFonts w:ascii="標楷體" w:eastAsia="標楷體" w:hAnsi="標楷體"/>
                <w:color w:val="000000"/>
                <w:lang w:eastAsia="zh-HK"/>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檢核[結案日期]是否大於[申請日期]，若否則顯示錯誤訊息</w:t>
            </w:r>
            <w:r w:rsidRPr="009431F2">
              <w:rPr>
                <w:rFonts w:ascii="標楷體" w:eastAsia="標楷體" w:hAnsi="標楷體" w:hint="eastAsia"/>
                <w:color w:val="000000"/>
                <w:lang w:eastAsia="zh-HK"/>
              </w:rPr>
              <w:t>"結案日期不可早於申請日期"</w:t>
            </w:r>
          </w:p>
          <w:p w14:paraId="3AE6207D" w14:textId="77777777" w:rsidR="00BE35BD" w:rsidRPr="009431F2" w:rsidRDefault="00BE35BD" w:rsidP="00271977">
            <w:pPr>
              <w:rPr>
                <w:rFonts w:ascii="標楷體" w:eastAsia="標楷體" w:hAnsi="標楷體"/>
                <w:color w:val="000000"/>
              </w:rPr>
            </w:pPr>
            <w:r w:rsidRPr="009431F2">
              <w:rPr>
                <w:rFonts w:ascii="標楷體" w:eastAsia="標楷體" w:hAnsi="標楷體" w:hint="eastAsia"/>
                <w:color w:val="000000"/>
              </w:rPr>
              <w:t>2.</w:t>
            </w:r>
            <w:r w:rsidRPr="009431F2">
              <w:rPr>
                <w:rFonts w:ascii="標楷體" w:eastAsia="標楷體" w:hAnsi="標楷體" w:hint="eastAsia"/>
                <w:color w:val="000000"/>
                <w:lang w:eastAsia="zh-HK"/>
              </w:rPr>
              <w:t>檢核</w:t>
            </w:r>
            <w:r w:rsidRPr="009431F2">
              <w:rPr>
                <w:rFonts w:ascii="標楷體" w:eastAsia="標楷體" w:hAnsi="標楷體" w:hint="eastAsia"/>
                <w:color w:val="000000"/>
              </w:rPr>
              <w:t>[</w:t>
            </w:r>
            <w:r w:rsidRPr="009431F2">
              <w:rPr>
                <w:rFonts w:ascii="標楷體" w:eastAsia="標楷體" w:hAnsi="標楷體" w:hint="eastAsia"/>
                <w:color w:val="000000"/>
                <w:lang w:eastAsia="zh-HK"/>
              </w:rPr>
              <w:t>結案日期</w:t>
            </w:r>
            <w:r w:rsidRPr="009431F2">
              <w:rPr>
                <w:rFonts w:ascii="標楷體" w:eastAsia="標楷體" w:hAnsi="標楷體" w:hint="eastAsia"/>
                <w:color w:val="000000"/>
              </w:rPr>
              <w:t>]</w:t>
            </w:r>
            <w:r w:rsidRPr="009431F2">
              <w:rPr>
                <w:rFonts w:ascii="標楷體" w:eastAsia="標楷體" w:hAnsi="標楷體" w:hint="eastAsia"/>
                <w:color w:val="000000"/>
                <w:lang w:eastAsia="zh-HK"/>
              </w:rPr>
              <w:t>是否大於</w:t>
            </w:r>
            <w:r w:rsidRPr="009431F2">
              <w:rPr>
                <w:rFonts w:ascii="標楷體" w:eastAsia="標楷體" w:hAnsi="標楷體" w:hint="eastAsia"/>
                <w:color w:val="000000"/>
              </w:rPr>
              <w:t>[</w:t>
            </w:r>
            <w:r w:rsidRPr="009431F2">
              <w:rPr>
                <w:rFonts w:ascii="標楷體" w:eastAsia="標楷體" w:hAnsi="標楷體" w:hint="eastAsia"/>
                <w:color w:val="000000"/>
                <w:lang w:eastAsia="zh-HK"/>
              </w:rPr>
              <w:t>系統日期</w:t>
            </w:r>
            <w:r w:rsidRPr="009431F2">
              <w:rPr>
                <w:rFonts w:ascii="標楷體" w:eastAsia="標楷體" w:hAnsi="標楷體" w:hint="eastAsia"/>
                <w:color w:val="000000"/>
              </w:rPr>
              <w:t>]，若是則顯示錯誤訊息</w:t>
            </w:r>
            <w:r w:rsidRPr="009431F2">
              <w:rPr>
                <w:rFonts w:ascii="標楷體" w:eastAsia="標楷體" w:hAnsi="標楷體" w:hint="eastAsia"/>
                <w:color w:val="000000"/>
                <w:lang w:eastAsia="zh-HK"/>
              </w:rPr>
              <w:t>"結案日期不可晚於</w:t>
            </w:r>
            <w:r w:rsidRPr="009431F2">
              <w:rPr>
                <w:rFonts w:ascii="標楷體" w:eastAsia="標楷體" w:hAnsi="標楷體" w:hint="eastAsia"/>
                <w:color w:val="000000"/>
              </w:rPr>
              <w:t>本檔案報送</w:t>
            </w:r>
          </w:p>
          <w:p w14:paraId="16900979" w14:textId="62F0702B" w:rsidR="00BE35BD" w:rsidRPr="009431F2" w:rsidRDefault="00BE35BD" w:rsidP="00271977">
            <w:pPr>
              <w:rPr>
                <w:rFonts w:ascii="標楷體" w:eastAsia="標楷體" w:hAnsi="標楷體"/>
              </w:rPr>
            </w:pPr>
            <w:r w:rsidRPr="009431F2">
              <w:rPr>
                <w:rFonts w:ascii="標楷體" w:eastAsia="標楷體" w:hAnsi="標楷體" w:hint="eastAsia"/>
                <w:color w:val="000000"/>
              </w:rPr>
              <w:t xml:space="preserve">  日期</w:t>
            </w:r>
            <w:r w:rsidRPr="009431F2">
              <w:rPr>
                <w:rFonts w:ascii="標楷體" w:eastAsia="標楷體" w:hAnsi="標楷體" w:hint="eastAsia"/>
                <w:color w:val="000000"/>
                <w:lang w:eastAsia="zh-HK"/>
              </w:rPr>
              <w:t>"</w:t>
            </w:r>
          </w:p>
        </w:tc>
      </w:tr>
      <w:tr w:rsidR="005252C1" w:rsidRPr="009431F2" w14:paraId="30DB7F5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9431F2" w:rsidRDefault="005252C1"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9431F2" w:rsidRDefault="005252C1" w:rsidP="00271977">
            <w:pPr>
              <w:rPr>
                <w:rFonts w:ascii="標楷體" w:eastAsia="標楷體" w:hAnsi="標楷體"/>
              </w:rPr>
            </w:pPr>
            <w:r w:rsidRPr="009431F2">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9431F2" w:rsidRDefault="005252C1" w:rsidP="00271977">
            <w:pPr>
              <w:rPr>
                <w:rFonts w:ascii="標楷體" w:eastAsia="標楷體" w:hAnsi="標楷體"/>
              </w:rPr>
            </w:pPr>
            <w:r w:rsidRPr="009431F2">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9431F2"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9431F2" w:rsidRDefault="005252C1"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w:t>
            </w:r>
            <w:r w:rsidRPr="009431F2">
              <w:rPr>
                <w:rFonts w:ascii="標楷體" w:eastAsia="標楷體" w:hAnsi="標楷體"/>
                <w:color w:val="000000"/>
              </w:rPr>
              <w:t>CloseMark</w:t>
            </w:r>
          </w:p>
          <w:p w14:paraId="56035C47" w14:textId="77777777" w:rsidR="005252C1" w:rsidRPr="009431F2" w:rsidRDefault="005252C1"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2A549E27" w14:textId="77777777" w:rsidR="005252C1" w:rsidRPr="009431F2" w:rsidRDefault="005252C1" w:rsidP="00271977">
            <w:pPr>
              <w:rPr>
                <w:rFonts w:ascii="標楷體" w:eastAsia="標楷體" w:hAnsi="標楷體"/>
                <w:color w:val="000000"/>
              </w:rPr>
            </w:pPr>
            <w:r w:rsidRPr="009431F2">
              <w:rPr>
                <w:rFonts w:ascii="標楷體" w:eastAsia="標楷體" w:hAnsi="標楷體"/>
                <w:color w:val="000000"/>
              </w:rPr>
              <w:t>01.</w:t>
            </w:r>
            <w:r w:rsidRPr="009431F2">
              <w:rPr>
                <w:rFonts w:ascii="標楷體" w:eastAsia="標楷體" w:hAnsi="標楷體" w:hint="eastAsia"/>
                <w:color w:val="000000"/>
              </w:rPr>
              <w:t>債務人主動撤案</w:t>
            </w:r>
          </w:p>
          <w:p w14:paraId="045E6306" w14:textId="77777777" w:rsidR="005252C1" w:rsidRPr="009431F2" w:rsidRDefault="005252C1" w:rsidP="00271977">
            <w:pPr>
              <w:rPr>
                <w:rFonts w:ascii="標楷體" w:eastAsia="標楷體" w:hAnsi="標楷體"/>
                <w:color w:val="000000"/>
                <w:lang w:eastAsia="zh-HK"/>
              </w:rPr>
            </w:pPr>
            <w:r w:rsidRPr="009431F2">
              <w:rPr>
                <w:rFonts w:ascii="標楷體" w:eastAsia="標楷體" w:hAnsi="標楷體" w:hint="eastAsia"/>
                <w:color w:val="000000"/>
              </w:rPr>
              <w:t>02.</w:t>
            </w:r>
            <w:r w:rsidRPr="009431F2">
              <w:rPr>
                <w:rFonts w:ascii="標楷體" w:eastAsia="標楷體" w:hAnsi="標楷體" w:hint="eastAsia"/>
                <w:color w:val="000000"/>
                <w:lang w:eastAsia="zh-HK"/>
              </w:rPr>
              <w:t>債務人申請更生</w:t>
            </w:r>
          </w:p>
          <w:p w14:paraId="0953E310" w14:textId="77777777" w:rsidR="005252C1" w:rsidRPr="009431F2" w:rsidRDefault="005252C1" w:rsidP="00271977">
            <w:pPr>
              <w:rPr>
                <w:rFonts w:ascii="標楷體" w:eastAsia="標楷體" w:hAnsi="標楷體"/>
                <w:color w:val="000000"/>
                <w:lang w:eastAsia="zh-HK"/>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統收統付前未依</w:t>
            </w:r>
            <w:r w:rsidRPr="009431F2">
              <w:rPr>
                <w:rFonts w:ascii="標楷體" w:eastAsia="標楷體" w:hAnsi="標楷體" w:hint="eastAsia"/>
                <w:color w:val="000000"/>
              </w:rPr>
              <w:t xml:space="preserve"> </w:t>
            </w:r>
          </w:p>
          <w:p w14:paraId="524E5CBD" w14:textId="71B00415" w:rsidR="005252C1" w:rsidRPr="009431F2" w:rsidRDefault="005252C1" w:rsidP="00271977">
            <w:pPr>
              <w:rPr>
                <w:rFonts w:ascii="標楷體" w:eastAsia="標楷體" w:hAnsi="標楷體"/>
                <w:color w:val="000000"/>
                <w:lang w:eastAsia="zh-HK"/>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約履行更生方案</w:t>
            </w:r>
          </w:p>
          <w:p w14:paraId="4BC0E5DC" w14:textId="77777777" w:rsidR="005252C1" w:rsidRPr="009431F2" w:rsidRDefault="005252C1" w:rsidP="00271977">
            <w:pPr>
              <w:rPr>
                <w:rFonts w:ascii="標楷體" w:eastAsia="標楷體" w:hAnsi="標楷體"/>
                <w:color w:val="000000"/>
                <w:lang w:eastAsia="zh-HK"/>
              </w:rPr>
            </w:pPr>
            <w:r w:rsidRPr="009431F2">
              <w:rPr>
                <w:rFonts w:ascii="標楷體" w:eastAsia="標楷體" w:hAnsi="標楷體" w:hint="eastAsia"/>
                <w:color w:val="000000"/>
              </w:rPr>
              <w:t>03.</w:t>
            </w:r>
            <w:r w:rsidRPr="009431F2">
              <w:rPr>
                <w:rFonts w:ascii="標楷體" w:eastAsia="標楷體" w:hAnsi="標楷體" w:hint="eastAsia"/>
                <w:color w:val="000000"/>
                <w:lang w:eastAsia="zh-HK"/>
              </w:rPr>
              <w:t>更生款項統一收</w:t>
            </w:r>
          </w:p>
          <w:p w14:paraId="365CEA86" w14:textId="77777777" w:rsidR="005252C1" w:rsidRPr="009431F2" w:rsidRDefault="005252C1" w:rsidP="00271977">
            <w:pPr>
              <w:rPr>
                <w:rFonts w:ascii="標楷體" w:eastAsia="標楷體" w:hAnsi="標楷體"/>
                <w:color w:val="000000"/>
                <w:lang w:eastAsia="zh-HK"/>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付申請生效後債</w:t>
            </w:r>
          </w:p>
          <w:p w14:paraId="1A805F16" w14:textId="77777777" w:rsidR="005252C1" w:rsidRPr="009431F2" w:rsidRDefault="005252C1" w:rsidP="00271977">
            <w:pPr>
              <w:rPr>
                <w:rFonts w:ascii="標楷體" w:eastAsia="標楷體" w:hAnsi="標楷體"/>
                <w:color w:val="000000"/>
                <w:lang w:eastAsia="zh-HK"/>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務人未依約履行</w:t>
            </w:r>
          </w:p>
          <w:p w14:paraId="7E33985C" w14:textId="77777777" w:rsidR="005252C1" w:rsidRPr="009431F2" w:rsidRDefault="005252C1" w:rsidP="00271977">
            <w:pPr>
              <w:rPr>
                <w:rFonts w:ascii="標楷體" w:eastAsia="標楷體" w:hAnsi="標楷體"/>
                <w:color w:val="000000"/>
              </w:rPr>
            </w:pPr>
            <w:r w:rsidRPr="009431F2">
              <w:rPr>
                <w:rFonts w:ascii="標楷體" w:eastAsia="標楷體" w:hAnsi="標楷體" w:hint="eastAsia"/>
                <w:color w:val="000000"/>
              </w:rPr>
              <w:t>04.Ke</w:t>
            </w:r>
            <w:r w:rsidRPr="009431F2">
              <w:rPr>
                <w:rFonts w:ascii="標楷體" w:eastAsia="標楷體" w:hAnsi="標楷體"/>
                <w:color w:val="000000"/>
              </w:rPr>
              <w:t>y</w:t>
            </w:r>
            <w:r w:rsidRPr="009431F2">
              <w:rPr>
                <w:rFonts w:ascii="標楷體" w:eastAsia="標楷體" w:hAnsi="標楷體" w:hint="eastAsia"/>
                <w:color w:val="000000"/>
              </w:rPr>
              <w:t>值欄位輸入</w:t>
            </w:r>
          </w:p>
          <w:p w14:paraId="28CCE02B" w14:textId="77777777" w:rsidR="005252C1" w:rsidRPr="009431F2" w:rsidRDefault="005252C1" w:rsidP="00271977">
            <w:pPr>
              <w:rPr>
                <w:rFonts w:ascii="標楷體" w:eastAsia="標楷體" w:hAnsi="標楷體"/>
                <w:color w:val="000000"/>
              </w:rPr>
            </w:pPr>
            <w:r w:rsidRPr="009431F2">
              <w:rPr>
                <w:rFonts w:ascii="標楷體" w:eastAsia="標楷體" w:hAnsi="標楷體" w:hint="eastAsia"/>
                <w:color w:val="000000"/>
              </w:rPr>
              <w:t xml:space="preserve">   錯誤，本行結案</w:t>
            </w:r>
          </w:p>
          <w:p w14:paraId="54A62043" w14:textId="77777777" w:rsidR="005252C1" w:rsidRPr="009431F2" w:rsidRDefault="005252C1" w:rsidP="00271977">
            <w:pPr>
              <w:rPr>
                <w:rFonts w:ascii="標楷體" w:eastAsia="標楷體" w:hAnsi="標楷體"/>
                <w:color w:val="000000"/>
              </w:rPr>
            </w:pPr>
            <w:r w:rsidRPr="009431F2">
              <w:rPr>
                <w:rFonts w:ascii="標楷體" w:eastAsia="標楷體" w:hAnsi="標楷體" w:hint="eastAsia"/>
                <w:color w:val="000000"/>
              </w:rPr>
              <w:t>05.債權金融機構未</w:t>
            </w:r>
          </w:p>
          <w:p w14:paraId="75666B2D" w14:textId="77777777" w:rsidR="005252C1" w:rsidRPr="009431F2" w:rsidRDefault="005252C1" w:rsidP="00271977">
            <w:pPr>
              <w:rPr>
                <w:rFonts w:ascii="標楷體" w:eastAsia="標楷體" w:hAnsi="標楷體"/>
                <w:color w:val="000000"/>
              </w:rPr>
            </w:pPr>
            <w:r w:rsidRPr="009431F2">
              <w:rPr>
                <w:rFonts w:ascii="標楷體" w:eastAsia="標楷體" w:hAnsi="標楷體" w:hint="eastAsia"/>
                <w:color w:val="000000"/>
              </w:rPr>
              <w:t xml:space="preserve">   全數回報債權</w:t>
            </w:r>
          </w:p>
          <w:p w14:paraId="3D247D9E" w14:textId="77777777" w:rsidR="005252C1" w:rsidRPr="009431F2" w:rsidRDefault="005252C1" w:rsidP="00271977">
            <w:pPr>
              <w:rPr>
                <w:rFonts w:ascii="標楷體" w:eastAsia="標楷體" w:hAnsi="標楷體"/>
                <w:color w:val="000000"/>
              </w:rPr>
            </w:pPr>
            <w:r w:rsidRPr="009431F2">
              <w:rPr>
                <w:rFonts w:ascii="標楷體" w:eastAsia="標楷體" w:hAnsi="標楷體" w:hint="eastAsia"/>
                <w:color w:val="000000"/>
              </w:rPr>
              <w:t>99.主辦行停止辦理</w:t>
            </w:r>
          </w:p>
          <w:p w14:paraId="7F617995" w14:textId="77777777" w:rsidR="005252C1" w:rsidRPr="009431F2" w:rsidRDefault="005252C1" w:rsidP="00271977">
            <w:pPr>
              <w:rPr>
                <w:rFonts w:ascii="標楷體" w:eastAsia="標楷體" w:hAnsi="標楷體"/>
                <w:color w:val="000000"/>
              </w:rPr>
            </w:pPr>
            <w:r w:rsidRPr="009431F2">
              <w:rPr>
                <w:rFonts w:ascii="標楷體" w:eastAsia="標楷體" w:hAnsi="標楷體" w:hint="eastAsia"/>
                <w:color w:val="000000"/>
              </w:rPr>
              <w:t xml:space="preserve">   更生統一收付作</w:t>
            </w:r>
          </w:p>
          <w:p w14:paraId="14EC9268" w14:textId="56E5670B" w:rsidR="005252C1" w:rsidRPr="009431F2" w:rsidRDefault="005252C1" w:rsidP="00271977">
            <w:pPr>
              <w:rPr>
                <w:rFonts w:ascii="標楷體" w:eastAsia="標楷體" w:hAnsi="標楷體"/>
                <w:color w:val="000000"/>
              </w:rPr>
            </w:pPr>
            <w:r w:rsidRPr="009431F2">
              <w:rPr>
                <w:rFonts w:ascii="標楷體" w:eastAsia="標楷體" w:hAnsi="標楷體" w:hint="eastAsia"/>
                <w:color w:val="000000"/>
              </w:rPr>
              <w:t xml:space="preserve">   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9431F2" w:rsidRDefault="005252C1"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9431F2" w:rsidRDefault="005252C1"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ADB7F7" w14:textId="4C385CFB" w:rsidR="005252C1" w:rsidRPr="009431F2" w:rsidRDefault="005252C1" w:rsidP="00271977">
            <w:pPr>
              <w:rPr>
                <w:rFonts w:ascii="標楷體" w:eastAsia="標楷體" w:hAnsi="標楷體"/>
                <w:color w:val="000000"/>
              </w:rPr>
            </w:pPr>
            <w:r w:rsidRPr="009431F2">
              <w:rPr>
                <w:rFonts w:ascii="標楷體" w:eastAsia="標楷體" w:hAnsi="標楷體" w:hint="eastAsia"/>
              </w:rPr>
              <w:t>1.限輸入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0E776FCD" w14:textId="77777777" w:rsidR="005252C1" w:rsidRPr="009431F2" w:rsidRDefault="005252C1" w:rsidP="00271977">
            <w:pPr>
              <w:rPr>
                <w:rFonts w:ascii="標楷體" w:eastAsia="標楷體" w:hAnsi="標楷體"/>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E745B32" w14:textId="75C80D16" w:rsidR="005252C1" w:rsidRPr="009431F2" w:rsidRDefault="005252C1"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4.Cl</w:t>
            </w:r>
            <w:r w:rsidRPr="009431F2">
              <w:rPr>
                <w:rFonts w:ascii="標楷體" w:eastAsia="標楷體" w:hAnsi="標楷體"/>
              </w:rPr>
              <w:t>oseMark</w:t>
            </w:r>
          </w:p>
        </w:tc>
      </w:tr>
      <w:tr w:rsidR="002D26CC" w:rsidRPr="009431F2" w14:paraId="2D4F2E6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9431F2"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9431F2" w:rsidRDefault="002D26CC" w:rsidP="00271977">
            <w:pPr>
              <w:rPr>
                <w:rFonts w:ascii="標楷體" w:eastAsia="標楷體" w:hAnsi="標楷體"/>
              </w:rPr>
            </w:pPr>
            <w:r w:rsidRPr="009431F2">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9431F2"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9431F2"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9431F2"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9431F2" w:rsidRDefault="002D26CC" w:rsidP="00271977">
            <w:pPr>
              <w:rPr>
                <w:rFonts w:ascii="標楷體" w:eastAsia="標楷體" w:hAnsi="標楷體"/>
              </w:rPr>
            </w:pPr>
            <w:r w:rsidRPr="009431F2">
              <w:rPr>
                <w:rFonts w:ascii="標楷體" w:eastAsia="標楷體" w:hAnsi="標楷體" w:hint="eastAsia"/>
              </w:rPr>
              <w:t>自動顯示</w:t>
            </w:r>
          </w:p>
        </w:tc>
      </w:tr>
      <w:tr w:rsidR="002D26CC" w:rsidRPr="009431F2" w14:paraId="730A015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9431F2" w:rsidRDefault="002D26CC" w:rsidP="00271977">
            <w:pPr>
              <w:rPr>
                <w:rFonts w:ascii="標楷體" w:eastAsia="標楷體" w:hAnsi="標楷體"/>
              </w:rPr>
            </w:pP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9431F2" w:rsidRDefault="002D26CC" w:rsidP="00271977">
            <w:pPr>
              <w:rPr>
                <w:rFonts w:ascii="標楷體" w:eastAsia="標楷體" w:hAnsi="標楷體"/>
              </w:rPr>
            </w:pPr>
            <w:r w:rsidRPr="009431F2">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9431F2" w:rsidRDefault="002D26CC" w:rsidP="00271977">
            <w:pPr>
              <w:rPr>
                <w:rFonts w:ascii="標楷體" w:eastAsia="標楷體" w:hAnsi="標楷體"/>
              </w:rPr>
            </w:pPr>
            <w:r w:rsidRPr="009431F2">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9431F2"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9431F2"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9431F2" w:rsidRDefault="002D26C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9431F2" w:rsidRDefault="002D26C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3A13F71" w14:textId="77777777" w:rsidR="002D26CC" w:rsidRPr="009431F2" w:rsidRDefault="002D26CC"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檢核條件:</w:t>
            </w:r>
          </w:p>
          <w:p w14:paraId="45CD6006" w14:textId="77777777" w:rsidR="002D26CC" w:rsidRPr="009431F2" w:rsidRDefault="002D26CC" w:rsidP="00271977">
            <w:pPr>
              <w:rPr>
                <w:rFonts w:ascii="標楷體" w:eastAsia="標楷體" w:hAnsi="標楷體"/>
              </w:rPr>
            </w:pPr>
            <w:r w:rsidRPr="009431F2">
              <w:rPr>
                <w:rFonts w:ascii="標楷體" w:eastAsia="標楷體" w:hAnsi="標楷體" w:hint="eastAsia"/>
              </w:rPr>
              <w:t xml:space="preserve">  不可為空白/</w:t>
            </w:r>
            <w:r w:rsidRPr="009431F2">
              <w:rPr>
                <w:rFonts w:ascii="標楷體" w:eastAsia="標楷體" w:hAnsi="標楷體"/>
              </w:rPr>
              <w:t>V(7)</w:t>
            </w:r>
          </w:p>
          <w:p w14:paraId="3C1B0134" w14:textId="0F29A146" w:rsidR="002D26CC" w:rsidRPr="009431F2" w:rsidRDefault="002D26CC"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4.Ph</w:t>
            </w:r>
            <w:r w:rsidRPr="009431F2">
              <w:rPr>
                <w:rFonts w:ascii="標楷體" w:eastAsia="標楷體" w:hAnsi="標楷體"/>
              </w:rPr>
              <w:t>oneNo</w:t>
            </w:r>
          </w:p>
        </w:tc>
      </w:tr>
      <w:tr w:rsidR="002D26CC" w:rsidRPr="009431F2" w14:paraId="194AA09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9431F2" w:rsidRDefault="002D26CC"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9431F2" w:rsidRDefault="002D26C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9431F2"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9431F2"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9431F2" w:rsidRDefault="002D26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9431F2" w:rsidRDefault="002D26C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2B949A3" w14:textId="44257DAA" w:rsidR="002D26CC" w:rsidRPr="009431F2" w:rsidRDefault="002D26CC"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rPr>
              <w:t>OutJcicDate</w:t>
            </w:r>
          </w:p>
        </w:tc>
      </w:tr>
    </w:tbl>
    <w:p w14:paraId="5650E164" w14:textId="4F0D6695" w:rsidR="00D674BC" w:rsidRPr="009431F2" w:rsidRDefault="00D674BC"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U</w:t>
      </w:r>
      <w:r w:rsidRPr="009431F2">
        <w:rPr>
          <w:rFonts w:ascii="標楷體" w:hAnsi="標楷體"/>
        </w:rPr>
        <w:t>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77E3A931" w14:textId="19C0B498" w:rsidR="00D674BC" w:rsidRPr="009431F2" w:rsidRDefault="00E943F7" w:rsidP="00271977">
      <w:pPr>
        <w:pStyle w:val="42"/>
        <w:spacing w:after="72"/>
        <w:ind w:leftChars="0" w:left="0"/>
        <w:rPr>
          <w:rFonts w:ascii="標楷體" w:hAnsi="標楷體"/>
        </w:rPr>
      </w:pPr>
      <w:r w:rsidRPr="009431F2">
        <w:rPr>
          <w:rFonts w:ascii="標楷體" w:hAnsi="標楷體"/>
          <w:noProof/>
        </w:rPr>
        <w:drawing>
          <wp:inline distT="0" distB="0" distL="0" distR="0" wp14:anchorId="10DCEF7B" wp14:editId="5BC7F88B">
            <wp:extent cx="6479540" cy="2372360"/>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72360"/>
                    </a:xfrm>
                    <a:prstGeom prst="rect">
                      <a:avLst/>
                    </a:prstGeom>
                  </pic:spPr>
                </pic:pic>
              </a:graphicData>
            </a:graphic>
          </wp:inline>
        </w:drawing>
      </w:r>
    </w:p>
    <w:p w14:paraId="73DEC445" w14:textId="4E722876" w:rsidR="00D674BC" w:rsidRPr="009431F2" w:rsidRDefault="00D674BC"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003929E5"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674BC" w:rsidRPr="009431F2"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9431F2" w:rsidRDefault="00D674B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9431F2" w:rsidRDefault="00D674B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9431F2" w:rsidRDefault="00D674BC" w:rsidP="00271977">
            <w:pPr>
              <w:jc w:val="center"/>
              <w:rPr>
                <w:rFonts w:ascii="標楷體" w:eastAsia="標楷體" w:hAnsi="標楷體"/>
              </w:rPr>
            </w:pPr>
            <w:r w:rsidRPr="009431F2">
              <w:rPr>
                <w:rFonts w:ascii="標楷體" w:eastAsia="標楷體" w:hAnsi="標楷體" w:hint="eastAsia"/>
                <w:lang w:eastAsia="zh-HK"/>
              </w:rPr>
              <w:t>功能說明</w:t>
            </w:r>
          </w:p>
        </w:tc>
      </w:tr>
      <w:tr w:rsidR="00D674BC" w:rsidRPr="009431F2"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9431F2" w:rsidRDefault="00D674B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9431F2" w:rsidRDefault="00D674BC" w:rsidP="00271977">
            <w:pPr>
              <w:rPr>
                <w:rFonts w:ascii="標楷體" w:eastAsia="標楷體" w:hAnsi="標楷體"/>
                <w:lang w:eastAsia="zh-HK"/>
              </w:rPr>
            </w:pP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9431F2" w:rsidRDefault="00D674B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3A6E3199" w14:textId="77777777" w:rsidR="00D674BC" w:rsidRPr="009431F2" w:rsidRDefault="00D674BC"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307183A3" w14:textId="4CB91B49" w:rsidR="00D674BC" w:rsidRPr="009431F2" w:rsidRDefault="00D674BC" w:rsidP="00271977">
            <w:pPr>
              <w:ind w:firstLineChars="100" w:firstLine="240"/>
              <w:rPr>
                <w:rFonts w:ascii="標楷體" w:eastAsia="標楷體" w:hAnsi="標楷體"/>
              </w:rPr>
            </w:pPr>
            <w:r w:rsidRPr="009431F2">
              <w:rPr>
                <w:rFonts w:ascii="標楷體" w:eastAsia="標楷體" w:hAnsi="標楷體" w:hint="eastAsia"/>
              </w:rPr>
              <w:t>(1).[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E943F7" w:rsidRPr="009431F2">
              <w:rPr>
                <w:rFonts w:ascii="標楷體" w:eastAsia="標楷體" w:hAnsi="標楷體" w:hint="eastAsia"/>
                <w:color w:val="000000"/>
                <w:lang w:eastAsia="zh-HK"/>
              </w:rPr>
              <w:t>"</w:t>
            </w:r>
            <w:r w:rsidRPr="009431F2">
              <w:rPr>
                <w:rFonts w:ascii="標楷體" w:eastAsia="標楷體" w:hAnsi="標楷體" w:hint="eastAsia"/>
                <w:lang w:eastAsia="zh-HK"/>
              </w:rPr>
              <w:t>異動</w:t>
            </w:r>
            <w:r w:rsidR="00E943F7" w:rsidRPr="009431F2">
              <w:rPr>
                <w:rFonts w:ascii="標楷體" w:eastAsia="標楷體" w:hAnsi="標楷體" w:hint="eastAsia"/>
                <w:color w:val="000000"/>
                <w:lang w:eastAsia="zh-HK"/>
              </w:rPr>
              <w:t>"</w:t>
            </w:r>
          </w:p>
          <w:p w14:paraId="0DD3E1E1" w14:textId="1C084350" w:rsidR="00D674BC" w:rsidRPr="009431F2" w:rsidRDefault="00D674BC" w:rsidP="00271977">
            <w:pPr>
              <w:ind w:firstLineChars="100" w:firstLine="240"/>
              <w:rPr>
                <w:rFonts w:ascii="標楷體" w:eastAsia="標楷體" w:hAnsi="標楷體"/>
                <w:lang w:eastAsia="zh-HK"/>
              </w:rPr>
            </w:pPr>
            <w:r w:rsidRPr="009431F2">
              <w:rPr>
                <w:rFonts w:ascii="標楷體" w:eastAsia="標楷體" w:hAnsi="標楷體" w:hint="eastAsia"/>
              </w:rPr>
              <w:t>(2).[D.刪除]</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E943F7" w:rsidRPr="009431F2">
              <w:rPr>
                <w:rFonts w:ascii="標楷體" w:eastAsia="標楷體" w:hAnsi="標楷體" w:hint="eastAsia"/>
                <w:color w:val="000000"/>
                <w:lang w:eastAsia="zh-HK"/>
              </w:rPr>
              <w:t>"</w:t>
            </w:r>
            <w:r w:rsidRPr="009431F2">
              <w:rPr>
                <w:rFonts w:ascii="標楷體" w:eastAsia="標楷體" w:hAnsi="標楷體" w:hint="eastAsia"/>
              </w:rPr>
              <w:t>刪除</w:t>
            </w:r>
            <w:r w:rsidR="00E943F7" w:rsidRPr="009431F2">
              <w:rPr>
                <w:rFonts w:ascii="標楷體" w:eastAsia="標楷體" w:hAnsi="標楷體" w:hint="eastAsia"/>
                <w:color w:val="000000"/>
                <w:lang w:eastAsia="zh-HK"/>
              </w:rPr>
              <w:t>"</w:t>
            </w:r>
          </w:p>
          <w:p w14:paraId="148D2A2A" w14:textId="77777777" w:rsidR="00D674BC" w:rsidRPr="009431F2" w:rsidRDefault="00D674BC"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25BF56B4" w14:textId="69E417ED" w:rsidR="003929E5" w:rsidRPr="009431F2" w:rsidRDefault="00D674BC" w:rsidP="00271977">
            <w:pPr>
              <w:rPr>
                <w:rFonts w:ascii="標楷體" w:eastAsia="標楷體" w:hAnsi="標楷體"/>
              </w:rPr>
            </w:pPr>
            <w:r w:rsidRPr="009431F2">
              <w:rPr>
                <w:rFonts w:ascii="標楷體" w:eastAsia="標楷體" w:hAnsi="標楷體" w:hint="eastAsia"/>
              </w:rPr>
              <w:t>3.</w:t>
            </w:r>
            <w:r w:rsidR="003929E5" w:rsidRPr="009431F2">
              <w:rPr>
                <w:rFonts w:ascii="標楷體" w:eastAsia="標楷體" w:hAnsi="標楷體" w:hint="eastAsia"/>
              </w:rPr>
              <w:t>檢核[更生款項統一收付結案通知資料(</w:t>
            </w:r>
            <w:r w:rsidR="003929E5" w:rsidRPr="009431F2">
              <w:rPr>
                <w:rFonts w:ascii="標楷體" w:eastAsia="標楷體" w:hAnsi="標楷體"/>
              </w:rPr>
              <w:t>JcicZ</w:t>
            </w:r>
            <w:r w:rsidR="003929E5" w:rsidRPr="009431F2">
              <w:rPr>
                <w:rFonts w:ascii="標楷體" w:eastAsia="標楷體" w:hAnsi="標楷體" w:hint="eastAsia"/>
              </w:rPr>
              <w:t>574)]該[債務人</w:t>
            </w:r>
          </w:p>
          <w:p w14:paraId="386DECF7" w14:textId="77777777" w:rsidR="003929E5" w:rsidRPr="009431F2" w:rsidRDefault="003929E5" w:rsidP="00271977">
            <w:pPr>
              <w:rPr>
                <w:rFonts w:ascii="標楷體" w:eastAsia="標楷體" w:hAnsi="標楷體"/>
              </w:rPr>
            </w:pPr>
            <w:r w:rsidRPr="009431F2">
              <w:rPr>
                <w:rFonts w:ascii="標楷體" w:eastAsia="標楷體" w:hAnsi="標楷體" w:hint="eastAsia"/>
              </w:rPr>
              <w:t xml:space="preserve">  IDN(</w:t>
            </w:r>
            <w:r w:rsidRPr="009431F2">
              <w:rPr>
                <w:rFonts w:ascii="標楷體" w:eastAsia="標楷體" w:hAnsi="標楷體"/>
              </w:rPr>
              <w:t>JcicZ</w:t>
            </w:r>
            <w:r w:rsidRPr="009431F2">
              <w:rPr>
                <w:rFonts w:ascii="標楷體" w:eastAsia="標楷體" w:hAnsi="標楷體" w:hint="eastAsia"/>
              </w:rPr>
              <w:t>574.</w:t>
            </w:r>
            <w:r w:rsidRPr="009431F2">
              <w:rPr>
                <w:rFonts w:ascii="標楷體" w:eastAsia="標楷體" w:hAnsi="標楷體"/>
              </w:rPr>
              <w:t>CustId</w:t>
            </w:r>
            <w:r w:rsidRPr="009431F2">
              <w:rPr>
                <w:rFonts w:ascii="標楷體" w:eastAsia="標楷體" w:hAnsi="標楷體" w:hint="eastAsia"/>
              </w:rPr>
              <w:t>)]、[報送單位代號</w:t>
            </w:r>
          </w:p>
          <w:p w14:paraId="43B61931" w14:textId="77777777" w:rsidR="00E943F7" w:rsidRPr="009431F2" w:rsidRDefault="003929E5"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4</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申請日</w:t>
            </w:r>
            <w:r w:rsidR="00E943F7" w:rsidRPr="009431F2">
              <w:rPr>
                <w:rFonts w:ascii="標楷體" w:eastAsia="標楷體" w:hAnsi="標楷體" w:hint="eastAsia"/>
              </w:rPr>
              <w:t>期</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4</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是</w:t>
            </w:r>
          </w:p>
          <w:p w14:paraId="25C5605D" w14:textId="77777777" w:rsidR="00E943F7" w:rsidRPr="009431F2" w:rsidRDefault="003929E5" w:rsidP="00271977">
            <w:pPr>
              <w:ind w:firstLineChars="100" w:firstLine="240"/>
              <w:rPr>
                <w:rFonts w:ascii="標楷體" w:eastAsia="標楷體" w:hAnsi="標楷體"/>
                <w:color w:val="000000"/>
                <w:lang w:eastAsia="zh-HK"/>
              </w:rPr>
            </w:pPr>
            <w:r w:rsidRPr="009431F2">
              <w:rPr>
                <w:rFonts w:ascii="標楷體" w:eastAsia="標楷體" w:hAnsi="標楷體" w:hint="eastAsia"/>
              </w:rPr>
              <w:t>否存在</w:t>
            </w:r>
            <w:r w:rsidR="00D674BC" w:rsidRPr="009431F2">
              <w:rPr>
                <w:rFonts w:ascii="標楷體" w:eastAsia="標楷體" w:hAnsi="標楷體" w:hint="eastAsia"/>
              </w:rPr>
              <w:t>，不存在者顯示錯誤訊息</w:t>
            </w:r>
            <w:r w:rsidR="00E943F7" w:rsidRPr="009431F2">
              <w:rPr>
                <w:rFonts w:ascii="標楷體" w:eastAsia="標楷體" w:hAnsi="標楷體" w:hint="eastAsia"/>
                <w:color w:val="000000"/>
                <w:lang w:eastAsia="zh-HK"/>
              </w:rPr>
              <w:t>"</w:t>
            </w:r>
            <w:r w:rsidR="00D674BC" w:rsidRPr="009431F2">
              <w:rPr>
                <w:rFonts w:ascii="標楷體" w:eastAsia="標楷體" w:hAnsi="標楷體" w:hint="eastAsia"/>
                <w:color w:val="000000"/>
                <w:lang w:eastAsia="zh-HK"/>
              </w:rPr>
              <w:t>E000</w:t>
            </w:r>
            <w:r w:rsidR="00D674BC" w:rsidRPr="009431F2">
              <w:rPr>
                <w:rFonts w:ascii="標楷體" w:eastAsia="標楷體" w:hAnsi="標楷體" w:hint="eastAsia"/>
                <w:color w:val="000000"/>
              </w:rPr>
              <w:t>7:更新</w:t>
            </w:r>
            <w:r w:rsidR="00D674BC" w:rsidRPr="009431F2">
              <w:rPr>
                <w:rFonts w:ascii="標楷體" w:eastAsia="標楷體" w:hAnsi="標楷體" w:hint="eastAsia"/>
                <w:color w:val="000000"/>
                <w:lang w:eastAsia="zh-HK"/>
              </w:rPr>
              <w:t>資料時，發生錯誤</w:t>
            </w:r>
          </w:p>
          <w:p w14:paraId="7383FD69" w14:textId="53598608" w:rsidR="00D674BC" w:rsidRPr="009431F2" w:rsidRDefault="00D674BC" w:rsidP="00271977">
            <w:pPr>
              <w:ind w:firstLineChars="100" w:firstLine="240"/>
              <w:rPr>
                <w:rFonts w:ascii="標楷體" w:eastAsia="標楷體" w:hAnsi="標楷體"/>
                <w:color w:val="000000"/>
              </w:rPr>
            </w:pPr>
            <w:r w:rsidRPr="009431F2">
              <w:rPr>
                <w:rFonts w:ascii="標楷體" w:eastAsia="標楷體" w:hAnsi="標楷體" w:hint="eastAsia"/>
                <w:color w:val="000000"/>
              </w:rPr>
              <w:t>(</w:t>
            </w:r>
            <w:r w:rsidRPr="009431F2">
              <w:rPr>
                <w:rFonts w:ascii="標楷體" w:eastAsia="標楷體" w:hAnsi="標楷體" w:hint="eastAsia"/>
                <w:color w:val="000000"/>
                <w:lang w:eastAsia="zh-HK"/>
              </w:rPr>
              <w:t>無此更新資料</w:t>
            </w:r>
            <w:r w:rsidRPr="009431F2">
              <w:rPr>
                <w:rFonts w:ascii="標楷體" w:eastAsia="標楷體" w:hAnsi="標楷體" w:hint="eastAsia"/>
                <w:color w:val="000000"/>
              </w:rPr>
              <w:t>)</w:t>
            </w:r>
            <w:r w:rsidR="00E943F7" w:rsidRPr="009431F2">
              <w:rPr>
                <w:rFonts w:ascii="標楷體" w:eastAsia="標楷體" w:hAnsi="標楷體" w:hint="eastAsia"/>
                <w:color w:val="000000"/>
                <w:lang w:eastAsia="zh-HK"/>
              </w:rPr>
              <w:t xml:space="preserve"> "</w:t>
            </w:r>
          </w:p>
          <w:p w14:paraId="027055EE" w14:textId="77777777" w:rsidR="00D674BC" w:rsidRPr="009431F2" w:rsidRDefault="00D674B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D272772" w14:textId="0D485B5F" w:rsidR="00D674BC" w:rsidRPr="009431F2" w:rsidRDefault="00E943F7" w:rsidP="00271977">
            <w:pPr>
              <w:rPr>
                <w:rFonts w:ascii="標楷體" w:eastAsia="標楷體" w:hAnsi="標楷體"/>
                <w:lang w:eastAsia="zh-HK"/>
              </w:rPr>
            </w:pPr>
            <w:r w:rsidRPr="009431F2">
              <w:rPr>
                <w:rFonts w:ascii="標楷體" w:eastAsia="標楷體" w:hAnsi="標楷體" w:hint="eastAsia"/>
              </w:rPr>
              <w:t>4</w:t>
            </w:r>
            <w:r w:rsidR="00D674BC" w:rsidRPr="009431F2">
              <w:rPr>
                <w:rFonts w:ascii="標楷體" w:eastAsia="標楷體" w:hAnsi="標楷體" w:hint="eastAsia"/>
              </w:rPr>
              <w:t>.</w:t>
            </w:r>
            <w:r w:rsidR="00D674BC" w:rsidRPr="009431F2">
              <w:rPr>
                <w:rFonts w:ascii="標楷體" w:eastAsia="標楷體" w:hAnsi="標楷體" w:hint="eastAsia"/>
                <w:lang w:eastAsia="zh-HK"/>
              </w:rPr>
              <w:t>修改</w:t>
            </w:r>
            <w:r w:rsidR="002D26CC" w:rsidRPr="009431F2">
              <w:rPr>
                <w:rFonts w:ascii="標楷體" w:eastAsia="標楷體" w:hAnsi="標楷體" w:hint="eastAsia"/>
              </w:rPr>
              <w:t>更生款項統一收付結案通知資料</w:t>
            </w:r>
          </w:p>
        </w:tc>
      </w:tr>
      <w:tr w:rsidR="00D674BC" w:rsidRPr="009431F2"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9431F2" w:rsidRDefault="00D674B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9431F2" w:rsidRDefault="00D674B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9431F2" w:rsidRDefault="00D674B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8FB4533" w14:textId="77777777" w:rsidR="00D674BC" w:rsidRPr="009431F2" w:rsidRDefault="00D674BC" w:rsidP="00271977">
      <w:pPr>
        <w:pStyle w:val="a"/>
        <w:numPr>
          <w:ilvl w:val="0"/>
          <w:numId w:val="0"/>
        </w:numPr>
        <w:spacing w:before="0"/>
        <w:rPr>
          <w:rFonts w:ascii="標楷體" w:hAnsi="標楷體"/>
        </w:rPr>
      </w:pPr>
    </w:p>
    <w:p w14:paraId="0A9AA181" w14:textId="60AC73FC" w:rsidR="00D674BC" w:rsidRPr="009431F2" w:rsidRDefault="00D674BC"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003929E5" w:rsidRPr="009431F2">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9431F2" w14:paraId="704AF676"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9431F2" w:rsidRDefault="00D674B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9431F2" w:rsidRDefault="00D674B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9431F2" w:rsidRDefault="00D674B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9431F2" w:rsidRDefault="00D674BC" w:rsidP="00271977">
            <w:pPr>
              <w:rPr>
                <w:rFonts w:ascii="標楷體" w:eastAsia="標楷體" w:hAnsi="標楷體"/>
              </w:rPr>
            </w:pPr>
            <w:r w:rsidRPr="009431F2">
              <w:rPr>
                <w:rFonts w:ascii="標楷體" w:eastAsia="標楷體" w:hAnsi="標楷體" w:hint="eastAsia"/>
              </w:rPr>
              <w:t>處理邏輯及注意事項</w:t>
            </w:r>
          </w:p>
        </w:tc>
      </w:tr>
      <w:tr w:rsidR="00D674BC" w:rsidRPr="009431F2" w14:paraId="73EE0F87"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9431F2"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9431F2"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9431F2" w:rsidRDefault="00D674B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9431F2" w:rsidRDefault="00D674B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9431F2" w:rsidRDefault="00D674B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9431F2" w:rsidRDefault="00D674B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9431F2" w:rsidRDefault="00D674B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9431F2" w:rsidRDefault="00D674BC" w:rsidP="00271977">
            <w:pPr>
              <w:widowControl/>
              <w:rPr>
                <w:rFonts w:ascii="標楷體" w:eastAsia="標楷體" w:hAnsi="標楷體"/>
              </w:rPr>
            </w:pPr>
          </w:p>
        </w:tc>
      </w:tr>
      <w:tr w:rsidR="00D674BC" w:rsidRPr="009431F2" w14:paraId="148F0FD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9431F2" w:rsidRDefault="00D674BC"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9431F2" w:rsidRDefault="00D674BC"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9431F2"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9431F2" w:rsidRDefault="003929E5" w:rsidP="00271977">
            <w:pPr>
              <w:rPr>
                <w:rFonts w:ascii="標楷體" w:eastAsia="標楷體" w:hAnsi="標楷體"/>
              </w:rPr>
            </w:pPr>
            <w:r w:rsidRPr="009431F2">
              <w:rPr>
                <w:rFonts w:ascii="標楷體" w:eastAsia="標楷體" w:hAnsi="標楷體" w:hint="eastAsia"/>
              </w:rPr>
              <w:t>C.異動</w:t>
            </w:r>
          </w:p>
          <w:p w14:paraId="4EC5A143" w14:textId="02B01DF1" w:rsidR="003929E5" w:rsidRPr="009431F2" w:rsidRDefault="003929E5" w:rsidP="00271977">
            <w:pPr>
              <w:rPr>
                <w:rFonts w:ascii="標楷體" w:eastAsia="標楷體" w:hAnsi="標楷體"/>
              </w:rPr>
            </w:pPr>
            <w:r w:rsidRPr="009431F2">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9431F2" w:rsidRDefault="00DF2BFD"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9431F2" w:rsidRDefault="00DF2BFD"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177F387" w14:textId="77777777" w:rsidR="00DF2BFD" w:rsidRPr="009431F2" w:rsidRDefault="00D674BC"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r w:rsidR="00DF2BFD" w:rsidRPr="009431F2">
              <w:rPr>
                <w:rFonts w:ascii="標楷體" w:eastAsia="標楷體" w:hAnsi="標楷體" w:hint="eastAsia"/>
                <w:color w:val="000000" w:themeColor="text1"/>
              </w:rPr>
              <w:t>原值，限輸入代碼，</w:t>
            </w:r>
          </w:p>
          <w:p w14:paraId="2A3D15C0" w14:textId="2349CB7C" w:rsidR="00D674BC" w:rsidRPr="009431F2" w:rsidRDefault="00DF2BFD"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檢核條件:</w:t>
            </w:r>
          </w:p>
          <w:p w14:paraId="555E4B51" w14:textId="28EC8F34" w:rsidR="00DF2BFD" w:rsidRPr="009431F2" w:rsidRDefault="00DF2BFD" w:rsidP="00271977">
            <w:pPr>
              <w:rPr>
                <w:rFonts w:ascii="標楷體" w:eastAsia="標楷體" w:hAnsi="標楷體"/>
                <w:color w:val="000000" w:themeColor="text1"/>
              </w:rPr>
            </w:pPr>
            <w:r w:rsidRPr="009431F2">
              <w:rPr>
                <w:rFonts w:ascii="標楷體" w:eastAsia="標楷體" w:hAnsi="標楷體" w:hint="eastAsia"/>
                <w:color w:val="000000" w:themeColor="text1"/>
              </w:rPr>
              <w:t xml:space="preserve">  依選單/V(H)</w:t>
            </w:r>
          </w:p>
          <w:p w14:paraId="0478422B" w14:textId="77777777" w:rsidR="00D674BC" w:rsidRPr="009431F2" w:rsidRDefault="00D674BC"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4</w:t>
            </w:r>
            <w:r w:rsidRPr="009431F2">
              <w:rPr>
                <w:rFonts w:ascii="標楷體" w:eastAsia="標楷體" w:hAnsi="標楷體"/>
              </w:rPr>
              <w:t>.TranKey</w:t>
            </w:r>
          </w:p>
        </w:tc>
      </w:tr>
      <w:tr w:rsidR="00D674BC" w:rsidRPr="009431F2" w14:paraId="5FC1CB1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9431F2"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9431F2" w:rsidRDefault="00D674B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9431F2"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9431F2"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9431F2" w:rsidRDefault="00D674B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9431F2" w:rsidRDefault="00D674B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D674BC" w:rsidRPr="009431F2" w14:paraId="100AB97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9431F2" w:rsidRDefault="00D674B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9431F2" w:rsidRDefault="00D674B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9431F2"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9431F2"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9431F2" w:rsidRDefault="00D674B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77777777" w:rsidR="00D674BC" w:rsidRPr="009431F2" w:rsidRDefault="00D674BC"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65B29BAA" w14:textId="77777777" w:rsidR="00D674BC" w:rsidRPr="009431F2" w:rsidRDefault="00D674BC"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4</w:t>
            </w:r>
            <w:r w:rsidRPr="009431F2">
              <w:rPr>
                <w:rFonts w:ascii="標楷體" w:eastAsia="標楷體" w:hAnsi="標楷體"/>
              </w:rPr>
              <w:t>.CustId</w:t>
            </w:r>
          </w:p>
        </w:tc>
      </w:tr>
      <w:tr w:rsidR="00D674BC" w:rsidRPr="009431F2" w14:paraId="2271019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9431F2" w:rsidRDefault="00D674B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9431F2" w:rsidRDefault="00D674B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9431F2"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9431F2"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9431F2" w:rsidRDefault="00D674B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77777777" w:rsidR="00D674BC" w:rsidRPr="009431F2" w:rsidRDefault="00D674BC"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5572714A" w14:textId="77777777" w:rsidR="00D674BC" w:rsidRPr="009431F2" w:rsidRDefault="00D674BC"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w:t>
            </w:r>
            <w:r w:rsidRPr="009431F2">
              <w:rPr>
                <w:rFonts w:ascii="標楷體" w:eastAsia="標楷體" w:hAnsi="標楷體"/>
              </w:rPr>
              <w:t>4.SubmitKey</w:t>
            </w:r>
          </w:p>
        </w:tc>
      </w:tr>
      <w:tr w:rsidR="00D674BC" w:rsidRPr="009431F2" w14:paraId="3F9602C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9431F2"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9431F2" w:rsidRDefault="00D674B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E943F7"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E943F7"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D674BC" w:rsidRPr="009431F2" w14:paraId="296D943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9431F2"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9431F2" w:rsidRDefault="00D674B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9431F2"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9431F2"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9431F2" w:rsidRDefault="00D674B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9431F2" w:rsidRDefault="00D674B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E35BD" w:rsidRPr="009431F2" w14:paraId="752A5F2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9431F2" w:rsidRDefault="00BE35BD"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9431F2" w:rsidRDefault="00BE35BD"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9431F2"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9431F2"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9431F2"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9431F2"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9431F2" w:rsidRDefault="00BE35B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08883B34" w:rsidR="00BE35BD" w:rsidRPr="009431F2" w:rsidRDefault="00BE35BD" w:rsidP="00271977">
            <w:pPr>
              <w:ind w:left="204" w:hangingChars="85" w:hanging="204"/>
              <w:rPr>
                <w:rFonts w:ascii="標楷體" w:eastAsia="標楷體" w:hAnsi="標楷體"/>
                <w:color w:val="000000" w:themeColor="text1"/>
              </w:rPr>
            </w:pPr>
            <w:r w:rsidRPr="009431F2">
              <w:rPr>
                <w:rFonts w:ascii="標楷體" w:eastAsia="標楷體" w:hAnsi="標楷體" w:hint="eastAsia"/>
              </w:rPr>
              <w:t>1.</w:t>
            </w:r>
            <w:r w:rsidRPr="009431F2">
              <w:rPr>
                <w:rFonts w:ascii="標楷體" w:eastAsia="標楷體" w:hAnsi="標楷體" w:hint="eastAsia"/>
                <w:color w:val="000000" w:themeColor="text1"/>
              </w:rPr>
              <w:t>自動顯示</w:t>
            </w:r>
          </w:p>
          <w:p w14:paraId="6EB37207" w14:textId="48BB6B00" w:rsidR="00BE35BD" w:rsidRPr="009431F2" w:rsidRDefault="00BE35BD" w:rsidP="00271977">
            <w:pPr>
              <w:ind w:left="204" w:hangingChars="85" w:hanging="204"/>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4.Ap</w:t>
            </w:r>
            <w:r w:rsidRPr="009431F2">
              <w:rPr>
                <w:rFonts w:ascii="標楷體" w:eastAsia="標楷體" w:hAnsi="標楷體"/>
              </w:rPr>
              <w:t>plyDate</w:t>
            </w:r>
          </w:p>
        </w:tc>
      </w:tr>
      <w:tr w:rsidR="00D674BC" w:rsidRPr="009431F2" w14:paraId="6579E1A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9431F2" w:rsidRDefault="00D674BC"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9431F2" w:rsidRDefault="00D674BC" w:rsidP="00271977">
            <w:pPr>
              <w:rPr>
                <w:rFonts w:ascii="標楷體" w:eastAsia="標楷體" w:hAnsi="標楷體"/>
              </w:rPr>
            </w:pPr>
            <w:r w:rsidRPr="009431F2">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9431F2" w:rsidRDefault="00D674BC"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9431F2"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9431F2" w:rsidRDefault="00D674B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9431F2" w:rsidRDefault="00D674B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9431F2" w:rsidRDefault="00D674B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2DC53E5" w14:textId="77777777" w:rsidR="004C3C5B" w:rsidRPr="009431F2" w:rsidRDefault="00D674BC" w:rsidP="00271977">
            <w:pPr>
              <w:rPr>
                <w:rFonts w:ascii="標楷體" w:eastAsia="標楷體" w:hAnsi="標楷體"/>
              </w:rPr>
            </w:pPr>
            <w:r w:rsidRPr="009431F2">
              <w:rPr>
                <w:rFonts w:ascii="標楷體" w:eastAsia="標楷體" w:hAnsi="標楷體" w:hint="eastAsia"/>
              </w:rPr>
              <w:t>1.</w:t>
            </w:r>
            <w:r w:rsidR="004C3C5B" w:rsidRPr="009431F2">
              <w:rPr>
                <w:rFonts w:ascii="標楷體" w:eastAsia="標楷體" w:hAnsi="標楷體" w:hint="eastAsia"/>
              </w:rPr>
              <w:t>自動顯示原值，</w:t>
            </w:r>
            <w:r w:rsidRPr="009431F2">
              <w:rPr>
                <w:rFonts w:ascii="標楷體" w:eastAsia="標楷體" w:hAnsi="標楷體" w:hint="eastAsia"/>
              </w:rPr>
              <w:t>限輸入日期，</w:t>
            </w:r>
          </w:p>
          <w:p w14:paraId="2483DB4B" w14:textId="6F1D1E79" w:rsidR="00D674BC" w:rsidRPr="009431F2" w:rsidRDefault="004C3C5B" w:rsidP="00271977">
            <w:pPr>
              <w:rPr>
                <w:rFonts w:ascii="標楷體" w:eastAsia="標楷體" w:hAnsi="標楷體"/>
              </w:rPr>
            </w:pPr>
            <w:r w:rsidRPr="009431F2">
              <w:rPr>
                <w:rFonts w:ascii="標楷體" w:eastAsia="標楷體" w:hAnsi="標楷體" w:hint="eastAsia"/>
              </w:rPr>
              <w:t xml:space="preserve">  </w:t>
            </w:r>
            <w:r w:rsidR="00D674BC" w:rsidRPr="009431F2">
              <w:rPr>
                <w:rFonts w:ascii="標楷體" w:eastAsia="標楷體" w:hAnsi="標楷體" w:hint="eastAsia"/>
              </w:rPr>
              <w:t>檢核條件:</w:t>
            </w:r>
          </w:p>
          <w:p w14:paraId="71808B68" w14:textId="77777777" w:rsidR="00D674BC" w:rsidRPr="009431F2" w:rsidRDefault="00D674BC"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6B7119B4" w14:textId="7B10149F" w:rsidR="00D674BC" w:rsidRPr="009431F2" w:rsidRDefault="00D674BC"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32F40CCD" w14:textId="4108817E" w:rsidR="009224CD" w:rsidRPr="009431F2" w:rsidRDefault="009224CD" w:rsidP="00271977">
            <w:pPr>
              <w:ind w:left="204" w:hangingChars="85" w:hanging="204"/>
              <w:rPr>
                <w:rFonts w:ascii="標楷體" w:eastAsia="標楷體" w:hAnsi="標楷體"/>
              </w:rPr>
            </w:pPr>
            <w:r w:rsidRPr="009431F2">
              <w:rPr>
                <w:rFonts w:ascii="標楷體" w:eastAsia="標楷體" w:hAnsi="標楷體" w:hint="eastAsia"/>
              </w:rPr>
              <w:t>2.若[交易代碼]為</w:t>
            </w:r>
            <w:r w:rsidRPr="009431F2">
              <w:rPr>
                <w:rFonts w:ascii="標楷體" w:eastAsia="標楷體" w:hAnsi="標楷體"/>
              </w:rPr>
              <w:t>D.</w:t>
            </w:r>
            <w:r w:rsidRPr="009431F2">
              <w:rPr>
                <w:rFonts w:ascii="標楷體" w:eastAsia="標楷體" w:hAnsi="標楷體" w:hint="eastAsia"/>
              </w:rPr>
              <w:t>刪除，則此欄位不需輸入</w:t>
            </w:r>
          </w:p>
          <w:p w14:paraId="6CF3F138" w14:textId="3A0755FB" w:rsidR="00D674BC" w:rsidRPr="009431F2" w:rsidRDefault="009224CD" w:rsidP="00271977">
            <w:pPr>
              <w:rPr>
                <w:rFonts w:ascii="標楷體" w:eastAsia="標楷體" w:hAnsi="標楷體"/>
                <w:color w:val="000000" w:themeColor="text1"/>
              </w:rPr>
            </w:pPr>
            <w:r w:rsidRPr="009431F2">
              <w:rPr>
                <w:rFonts w:ascii="標楷體" w:eastAsia="標楷體" w:hAnsi="標楷體" w:hint="eastAsia"/>
              </w:rPr>
              <w:t>3</w:t>
            </w:r>
            <w:r w:rsidR="00D674BC" w:rsidRPr="009431F2">
              <w:rPr>
                <w:rFonts w:ascii="標楷體" w:eastAsia="標楷體" w:hAnsi="標楷體" w:hint="eastAsia"/>
              </w:rPr>
              <w:t>.</w:t>
            </w:r>
            <w:r w:rsidR="00D674BC" w:rsidRPr="009431F2">
              <w:rPr>
                <w:rFonts w:ascii="標楷體" w:eastAsia="標楷體" w:hAnsi="標楷體"/>
              </w:rPr>
              <w:t>JcicZ</w:t>
            </w:r>
            <w:r w:rsidR="00D674BC" w:rsidRPr="009431F2">
              <w:rPr>
                <w:rFonts w:ascii="標楷體" w:eastAsia="標楷體" w:hAnsi="標楷體" w:hint="eastAsia"/>
              </w:rPr>
              <w:t>574.</w:t>
            </w:r>
            <w:r w:rsidR="00D674BC" w:rsidRPr="009431F2">
              <w:rPr>
                <w:rFonts w:ascii="標楷體" w:eastAsia="標楷體" w:hAnsi="標楷體"/>
              </w:rPr>
              <w:t>CloseDate</w:t>
            </w:r>
          </w:p>
        </w:tc>
      </w:tr>
      <w:tr w:rsidR="00BE35BD" w:rsidRPr="009431F2" w14:paraId="5D5285B8" w14:textId="77777777" w:rsidTr="0003530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9431F2"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9431F2" w:rsidRDefault="00BE35BD" w:rsidP="00271977">
            <w:pPr>
              <w:rPr>
                <w:rFonts w:ascii="標楷體" w:eastAsia="標楷體" w:hAnsi="標楷體"/>
                <w:color w:val="000000"/>
                <w:lang w:eastAsia="zh-HK"/>
              </w:rPr>
            </w:pPr>
            <w:r w:rsidRPr="009431F2">
              <w:rPr>
                <w:rFonts w:ascii="標楷體" w:eastAsia="標楷體" w:hAnsi="標楷體" w:hint="eastAsia"/>
              </w:rPr>
              <w:t>1</w:t>
            </w:r>
            <w:r w:rsidRPr="009431F2">
              <w:rPr>
                <w:rFonts w:ascii="標楷體" w:eastAsia="標楷體" w:hAnsi="標楷體"/>
              </w:rPr>
              <w:t>.</w:t>
            </w:r>
            <w:r w:rsidRPr="009431F2">
              <w:rPr>
                <w:rFonts w:ascii="標楷體" w:eastAsia="標楷體" w:hAnsi="標楷體" w:hint="eastAsia"/>
              </w:rPr>
              <w:t>檢核[結案日期]是否大於[申請日期]，若否則顯示錯誤訊息</w:t>
            </w:r>
            <w:r w:rsidRPr="009431F2">
              <w:rPr>
                <w:rFonts w:ascii="標楷體" w:eastAsia="標楷體" w:hAnsi="標楷體" w:hint="eastAsia"/>
                <w:color w:val="000000"/>
                <w:lang w:eastAsia="zh-HK"/>
              </w:rPr>
              <w:t>"結案日期不可早於申請日期"</w:t>
            </w:r>
          </w:p>
          <w:p w14:paraId="3B3F6570" w14:textId="77777777" w:rsidR="00BE35BD" w:rsidRPr="009431F2" w:rsidRDefault="00BE35BD" w:rsidP="00271977">
            <w:pPr>
              <w:rPr>
                <w:rFonts w:ascii="標楷體" w:eastAsia="標楷體" w:hAnsi="標楷體"/>
                <w:color w:val="000000"/>
              </w:rPr>
            </w:pPr>
            <w:r w:rsidRPr="009431F2">
              <w:rPr>
                <w:rFonts w:ascii="標楷體" w:eastAsia="標楷體" w:hAnsi="標楷體" w:hint="eastAsia"/>
                <w:color w:val="000000"/>
              </w:rPr>
              <w:t>2.</w:t>
            </w:r>
            <w:r w:rsidRPr="009431F2">
              <w:rPr>
                <w:rFonts w:ascii="標楷體" w:eastAsia="標楷體" w:hAnsi="標楷體" w:hint="eastAsia"/>
                <w:color w:val="000000"/>
                <w:lang w:eastAsia="zh-HK"/>
              </w:rPr>
              <w:t>檢核</w:t>
            </w:r>
            <w:r w:rsidRPr="009431F2">
              <w:rPr>
                <w:rFonts w:ascii="標楷體" w:eastAsia="標楷體" w:hAnsi="標楷體" w:hint="eastAsia"/>
                <w:color w:val="000000"/>
              </w:rPr>
              <w:t>[</w:t>
            </w:r>
            <w:r w:rsidRPr="009431F2">
              <w:rPr>
                <w:rFonts w:ascii="標楷體" w:eastAsia="標楷體" w:hAnsi="標楷體" w:hint="eastAsia"/>
                <w:color w:val="000000"/>
                <w:lang w:eastAsia="zh-HK"/>
              </w:rPr>
              <w:t>結案日期</w:t>
            </w:r>
            <w:r w:rsidRPr="009431F2">
              <w:rPr>
                <w:rFonts w:ascii="標楷體" w:eastAsia="標楷體" w:hAnsi="標楷體" w:hint="eastAsia"/>
                <w:color w:val="000000"/>
              </w:rPr>
              <w:t>]</w:t>
            </w:r>
            <w:r w:rsidRPr="009431F2">
              <w:rPr>
                <w:rFonts w:ascii="標楷體" w:eastAsia="標楷體" w:hAnsi="標楷體" w:hint="eastAsia"/>
                <w:color w:val="000000"/>
                <w:lang w:eastAsia="zh-HK"/>
              </w:rPr>
              <w:t>是否大於</w:t>
            </w:r>
            <w:r w:rsidRPr="009431F2">
              <w:rPr>
                <w:rFonts w:ascii="標楷體" w:eastAsia="標楷體" w:hAnsi="標楷體" w:hint="eastAsia"/>
                <w:color w:val="000000"/>
              </w:rPr>
              <w:t>[</w:t>
            </w:r>
            <w:r w:rsidRPr="009431F2">
              <w:rPr>
                <w:rFonts w:ascii="標楷體" w:eastAsia="標楷體" w:hAnsi="標楷體" w:hint="eastAsia"/>
                <w:color w:val="000000"/>
                <w:lang w:eastAsia="zh-HK"/>
              </w:rPr>
              <w:t>系統日期</w:t>
            </w:r>
            <w:r w:rsidRPr="009431F2">
              <w:rPr>
                <w:rFonts w:ascii="標楷體" w:eastAsia="標楷體" w:hAnsi="標楷體" w:hint="eastAsia"/>
                <w:color w:val="000000"/>
              </w:rPr>
              <w:t>]，若是則顯示錯誤訊息</w:t>
            </w:r>
            <w:r w:rsidRPr="009431F2">
              <w:rPr>
                <w:rFonts w:ascii="標楷體" w:eastAsia="標楷體" w:hAnsi="標楷體" w:hint="eastAsia"/>
                <w:color w:val="000000"/>
                <w:lang w:eastAsia="zh-HK"/>
              </w:rPr>
              <w:t>"結案日期不可晚於</w:t>
            </w:r>
            <w:r w:rsidRPr="009431F2">
              <w:rPr>
                <w:rFonts w:ascii="標楷體" w:eastAsia="標楷體" w:hAnsi="標楷體" w:hint="eastAsia"/>
                <w:color w:val="000000"/>
              </w:rPr>
              <w:t>本檔案報送</w:t>
            </w:r>
          </w:p>
          <w:p w14:paraId="2A6AC69F" w14:textId="0A2359D3" w:rsidR="00BE35BD" w:rsidRPr="009431F2" w:rsidRDefault="00BE35BD" w:rsidP="00271977">
            <w:pPr>
              <w:rPr>
                <w:rFonts w:ascii="標楷體" w:eastAsia="標楷體" w:hAnsi="標楷體"/>
              </w:rPr>
            </w:pPr>
            <w:r w:rsidRPr="009431F2">
              <w:rPr>
                <w:rFonts w:ascii="標楷體" w:eastAsia="標楷體" w:hAnsi="標楷體" w:hint="eastAsia"/>
                <w:color w:val="000000"/>
              </w:rPr>
              <w:t xml:space="preserve">  日期</w:t>
            </w:r>
            <w:r w:rsidRPr="009431F2">
              <w:rPr>
                <w:rFonts w:ascii="標楷體" w:eastAsia="標楷體" w:hAnsi="標楷體" w:hint="eastAsia"/>
                <w:color w:val="000000"/>
                <w:lang w:eastAsia="zh-HK"/>
              </w:rPr>
              <w:t>"</w:t>
            </w:r>
          </w:p>
        </w:tc>
      </w:tr>
      <w:tr w:rsidR="00D674BC" w:rsidRPr="009431F2" w14:paraId="31C1FCB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D674BC" w:rsidRPr="009431F2" w:rsidRDefault="00D674BC"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D674BC" w:rsidRPr="009431F2" w:rsidRDefault="00D674BC" w:rsidP="00271977">
            <w:pPr>
              <w:rPr>
                <w:rFonts w:ascii="標楷體" w:eastAsia="標楷體" w:hAnsi="標楷體"/>
              </w:rPr>
            </w:pPr>
            <w:r w:rsidRPr="009431F2">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D674BC" w:rsidRPr="009431F2" w:rsidRDefault="00D674BC" w:rsidP="00271977">
            <w:pPr>
              <w:rPr>
                <w:rFonts w:ascii="標楷體" w:eastAsia="標楷體" w:hAnsi="標楷體"/>
              </w:rPr>
            </w:pPr>
            <w:r w:rsidRPr="009431F2">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D674BC" w:rsidRPr="009431F2"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BCD2D2" w14:textId="77777777" w:rsidR="00D674BC" w:rsidRPr="009431F2" w:rsidRDefault="00D674B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w:t>
            </w:r>
            <w:r w:rsidRPr="009431F2">
              <w:rPr>
                <w:rFonts w:ascii="標楷體" w:eastAsia="標楷體" w:hAnsi="標楷體"/>
                <w:color w:val="000000"/>
              </w:rPr>
              <w:t>CloseMark</w:t>
            </w:r>
          </w:p>
          <w:p w14:paraId="11F08115" w14:textId="77777777" w:rsidR="00D674BC" w:rsidRPr="009431F2" w:rsidRDefault="00D674BC"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5294BE59" w14:textId="77777777" w:rsidR="00D674BC" w:rsidRPr="009431F2" w:rsidRDefault="00D674BC" w:rsidP="00271977">
            <w:pPr>
              <w:rPr>
                <w:rFonts w:ascii="標楷體" w:eastAsia="標楷體" w:hAnsi="標楷體"/>
                <w:color w:val="000000"/>
              </w:rPr>
            </w:pPr>
            <w:r w:rsidRPr="009431F2">
              <w:rPr>
                <w:rFonts w:ascii="標楷體" w:eastAsia="標楷體" w:hAnsi="標楷體"/>
                <w:color w:val="000000"/>
              </w:rPr>
              <w:t>01.</w:t>
            </w:r>
            <w:r w:rsidRPr="009431F2">
              <w:rPr>
                <w:rFonts w:ascii="標楷體" w:eastAsia="標楷體" w:hAnsi="標楷體" w:hint="eastAsia"/>
                <w:color w:val="000000"/>
              </w:rPr>
              <w:t>債務人主動撤案</w:t>
            </w:r>
          </w:p>
          <w:p w14:paraId="2F572D42" w14:textId="77777777" w:rsidR="00D674BC" w:rsidRPr="009431F2" w:rsidRDefault="00D674BC" w:rsidP="00271977">
            <w:pPr>
              <w:rPr>
                <w:rFonts w:ascii="標楷體" w:eastAsia="標楷體" w:hAnsi="標楷體"/>
                <w:color w:val="000000"/>
                <w:lang w:eastAsia="zh-HK"/>
              </w:rPr>
            </w:pPr>
            <w:r w:rsidRPr="009431F2">
              <w:rPr>
                <w:rFonts w:ascii="標楷體" w:eastAsia="標楷體" w:hAnsi="標楷體" w:hint="eastAsia"/>
                <w:color w:val="000000"/>
              </w:rPr>
              <w:t>02.</w:t>
            </w:r>
            <w:r w:rsidRPr="009431F2">
              <w:rPr>
                <w:rFonts w:ascii="標楷體" w:eastAsia="標楷體" w:hAnsi="標楷體" w:hint="eastAsia"/>
                <w:color w:val="000000"/>
                <w:lang w:eastAsia="zh-HK"/>
              </w:rPr>
              <w:t>債務人申請更生</w:t>
            </w:r>
          </w:p>
          <w:p w14:paraId="3E6FF70C" w14:textId="77777777" w:rsidR="00D674BC" w:rsidRPr="009431F2" w:rsidRDefault="00D674BC" w:rsidP="00271977">
            <w:pPr>
              <w:rPr>
                <w:rFonts w:ascii="標楷體" w:eastAsia="標楷體" w:hAnsi="標楷體"/>
                <w:color w:val="000000"/>
                <w:lang w:eastAsia="zh-HK"/>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統收統付前未依</w:t>
            </w:r>
            <w:r w:rsidRPr="009431F2">
              <w:rPr>
                <w:rFonts w:ascii="標楷體" w:eastAsia="標楷體" w:hAnsi="標楷體" w:hint="eastAsia"/>
                <w:color w:val="000000"/>
              </w:rPr>
              <w:t xml:space="preserve"> </w:t>
            </w:r>
          </w:p>
          <w:p w14:paraId="6865586E" w14:textId="77777777" w:rsidR="00D674BC" w:rsidRPr="009431F2" w:rsidRDefault="00D674BC" w:rsidP="00271977">
            <w:pPr>
              <w:rPr>
                <w:rFonts w:ascii="標楷體" w:eastAsia="標楷體" w:hAnsi="標楷體"/>
                <w:color w:val="000000"/>
                <w:lang w:eastAsia="zh-HK"/>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約履行更生方案</w:t>
            </w:r>
          </w:p>
          <w:p w14:paraId="12FE6255" w14:textId="77777777" w:rsidR="00D674BC" w:rsidRPr="009431F2" w:rsidRDefault="00D674BC" w:rsidP="00271977">
            <w:pPr>
              <w:rPr>
                <w:rFonts w:ascii="標楷體" w:eastAsia="標楷體" w:hAnsi="標楷體"/>
                <w:color w:val="000000"/>
                <w:lang w:eastAsia="zh-HK"/>
              </w:rPr>
            </w:pPr>
            <w:r w:rsidRPr="009431F2">
              <w:rPr>
                <w:rFonts w:ascii="標楷體" w:eastAsia="標楷體" w:hAnsi="標楷體" w:hint="eastAsia"/>
                <w:color w:val="000000"/>
              </w:rPr>
              <w:t>03.</w:t>
            </w:r>
            <w:r w:rsidRPr="009431F2">
              <w:rPr>
                <w:rFonts w:ascii="標楷體" w:eastAsia="標楷體" w:hAnsi="標楷體" w:hint="eastAsia"/>
                <w:color w:val="000000"/>
                <w:lang w:eastAsia="zh-HK"/>
              </w:rPr>
              <w:t>更生款項統一收</w:t>
            </w:r>
          </w:p>
          <w:p w14:paraId="440F1FB6" w14:textId="77777777" w:rsidR="00D674BC" w:rsidRPr="009431F2" w:rsidRDefault="00D674BC" w:rsidP="00271977">
            <w:pPr>
              <w:rPr>
                <w:rFonts w:ascii="標楷體" w:eastAsia="標楷體" w:hAnsi="標楷體"/>
                <w:color w:val="000000"/>
                <w:lang w:eastAsia="zh-HK"/>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付申請生效後債</w:t>
            </w:r>
          </w:p>
          <w:p w14:paraId="134051E0" w14:textId="77777777" w:rsidR="00D674BC" w:rsidRPr="009431F2" w:rsidRDefault="00D674BC" w:rsidP="00271977">
            <w:pPr>
              <w:rPr>
                <w:rFonts w:ascii="標楷體" w:eastAsia="標楷體" w:hAnsi="標楷體"/>
                <w:color w:val="000000"/>
                <w:lang w:eastAsia="zh-HK"/>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務人未依約履行</w:t>
            </w:r>
          </w:p>
          <w:p w14:paraId="2591C02A" w14:textId="77777777" w:rsidR="00D674BC" w:rsidRPr="009431F2" w:rsidRDefault="00D674BC" w:rsidP="00271977">
            <w:pPr>
              <w:rPr>
                <w:rFonts w:ascii="標楷體" w:eastAsia="標楷體" w:hAnsi="標楷體"/>
                <w:color w:val="000000"/>
              </w:rPr>
            </w:pPr>
            <w:r w:rsidRPr="009431F2">
              <w:rPr>
                <w:rFonts w:ascii="標楷體" w:eastAsia="標楷體" w:hAnsi="標楷體" w:hint="eastAsia"/>
                <w:color w:val="000000"/>
              </w:rPr>
              <w:t>04.Ke</w:t>
            </w:r>
            <w:r w:rsidRPr="009431F2">
              <w:rPr>
                <w:rFonts w:ascii="標楷體" w:eastAsia="標楷體" w:hAnsi="標楷體"/>
                <w:color w:val="000000"/>
              </w:rPr>
              <w:t>y</w:t>
            </w:r>
            <w:r w:rsidRPr="009431F2">
              <w:rPr>
                <w:rFonts w:ascii="標楷體" w:eastAsia="標楷體" w:hAnsi="標楷體" w:hint="eastAsia"/>
                <w:color w:val="000000"/>
              </w:rPr>
              <w:t>值欄位輸入</w:t>
            </w:r>
          </w:p>
          <w:p w14:paraId="6385D12A" w14:textId="77777777" w:rsidR="00D674BC" w:rsidRPr="009431F2" w:rsidRDefault="00D674BC" w:rsidP="00271977">
            <w:pPr>
              <w:rPr>
                <w:rFonts w:ascii="標楷體" w:eastAsia="標楷體" w:hAnsi="標楷體"/>
                <w:color w:val="000000"/>
              </w:rPr>
            </w:pPr>
            <w:r w:rsidRPr="009431F2">
              <w:rPr>
                <w:rFonts w:ascii="標楷體" w:eastAsia="標楷體" w:hAnsi="標楷體" w:hint="eastAsia"/>
                <w:color w:val="000000"/>
              </w:rPr>
              <w:t xml:space="preserve">   錯誤，本行結案</w:t>
            </w:r>
          </w:p>
          <w:p w14:paraId="1FB62428" w14:textId="77777777" w:rsidR="00D674BC" w:rsidRPr="009431F2" w:rsidRDefault="00D674BC" w:rsidP="00271977">
            <w:pPr>
              <w:rPr>
                <w:rFonts w:ascii="標楷體" w:eastAsia="標楷體" w:hAnsi="標楷體"/>
                <w:color w:val="000000"/>
              </w:rPr>
            </w:pPr>
            <w:r w:rsidRPr="009431F2">
              <w:rPr>
                <w:rFonts w:ascii="標楷體" w:eastAsia="標楷體" w:hAnsi="標楷體" w:hint="eastAsia"/>
                <w:color w:val="000000"/>
              </w:rPr>
              <w:t>05.債權金融機構未</w:t>
            </w:r>
          </w:p>
          <w:p w14:paraId="2995DB97" w14:textId="77777777" w:rsidR="00D674BC" w:rsidRPr="009431F2" w:rsidRDefault="00D674BC" w:rsidP="00271977">
            <w:pPr>
              <w:rPr>
                <w:rFonts w:ascii="標楷體" w:eastAsia="標楷體" w:hAnsi="標楷體"/>
                <w:color w:val="000000"/>
              </w:rPr>
            </w:pPr>
            <w:r w:rsidRPr="009431F2">
              <w:rPr>
                <w:rFonts w:ascii="標楷體" w:eastAsia="標楷體" w:hAnsi="標楷體" w:hint="eastAsia"/>
                <w:color w:val="000000"/>
              </w:rPr>
              <w:t xml:space="preserve">   全數回報債權</w:t>
            </w:r>
          </w:p>
          <w:p w14:paraId="7515E726" w14:textId="77777777" w:rsidR="00D674BC" w:rsidRPr="009431F2" w:rsidRDefault="00D674BC" w:rsidP="00271977">
            <w:pPr>
              <w:rPr>
                <w:rFonts w:ascii="標楷體" w:eastAsia="標楷體" w:hAnsi="標楷體"/>
                <w:color w:val="000000"/>
              </w:rPr>
            </w:pPr>
            <w:r w:rsidRPr="009431F2">
              <w:rPr>
                <w:rFonts w:ascii="標楷體" w:eastAsia="標楷體" w:hAnsi="標楷體" w:hint="eastAsia"/>
                <w:color w:val="000000"/>
              </w:rPr>
              <w:t>99.主辦行停止辦理</w:t>
            </w:r>
          </w:p>
          <w:p w14:paraId="64519EF4" w14:textId="77777777" w:rsidR="00D674BC" w:rsidRPr="009431F2" w:rsidRDefault="00D674BC" w:rsidP="00271977">
            <w:pPr>
              <w:rPr>
                <w:rFonts w:ascii="標楷體" w:eastAsia="標楷體" w:hAnsi="標楷體"/>
                <w:color w:val="000000"/>
              </w:rPr>
            </w:pPr>
            <w:r w:rsidRPr="009431F2">
              <w:rPr>
                <w:rFonts w:ascii="標楷體" w:eastAsia="標楷體" w:hAnsi="標楷體" w:hint="eastAsia"/>
                <w:color w:val="000000"/>
              </w:rPr>
              <w:t xml:space="preserve">   更生統一收付作</w:t>
            </w:r>
          </w:p>
          <w:p w14:paraId="2A4BE41D" w14:textId="77777777" w:rsidR="00D674BC" w:rsidRPr="009431F2" w:rsidRDefault="00D674BC" w:rsidP="00271977">
            <w:pPr>
              <w:rPr>
                <w:rFonts w:ascii="標楷體" w:eastAsia="標楷體" w:hAnsi="標楷體"/>
                <w:color w:val="000000"/>
              </w:rPr>
            </w:pPr>
            <w:r w:rsidRPr="009431F2">
              <w:rPr>
                <w:rFonts w:ascii="標楷體" w:eastAsia="標楷體" w:hAnsi="標楷體" w:hint="eastAsia"/>
                <w:color w:val="000000"/>
              </w:rPr>
              <w:t xml:space="preserve">   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D674BC" w:rsidRPr="009431F2" w:rsidRDefault="00D674B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D674BC" w:rsidRPr="009431F2" w:rsidRDefault="00D674B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AC3DB1D" w14:textId="77777777" w:rsidR="004C3C5B" w:rsidRPr="009431F2" w:rsidRDefault="00D674BC" w:rsidP="00271977">
            <w:pPr>
              <w:rPr>
                <w:rFonts w:ascii="標楷體" w:eastAsia="標楷體" w:hAnsi="標楷體"/>
                <w:color w:val="000000"/>
                <w:lang w:eastAsia="zh-HK"/>
              </w:rPr>
            </w:pPr>
            <w:r w:rsidRPr="009431F2">
              <w:rPr>
                <w:rFonts w:ascii="標楷體" w:eastAsia="標楷體" w:hAnsi="標楷體" w:hint="eastAsia"/>
              </w:rPr>
              <w:t>1.</w:t>
            </w:r>
            <w:r w:rsidR="004C3C5B" w:rsidRPr="009431F2">
              <w:rPr>
                <w:rFonts w:ascii="標楷體" w:eastAsia="標楷體" w:hAnsi="標楷體" w:hint="eastAsia"/>
              </w:rPr>
              <w:t>自動顯示原值，</w:t>
            </w:r>
            <w:r w:rsidRPr="009431F2">
              <w:rPr>
                <w:rFonts w:ascii="標楷體" w:eastAsia="標楷體" w:hAnsi="標楷體" w:hint="eastAsia"/>
              </w:rPr>
              <w:t>限輸入代碼</w:t>
            </w:r>
            <w:r w:rsidRPr="009431F2">
              <w:rPr>
                <w:rFonts w:ascii="標楷體" w:eastAsia="標楷體" w:hAnsi="標楷體" w:hint="eastAsia"/>
                <w:color w:val="000000"/>
                <w:lang w:eastAsia="zh-HK"/>
              </w:rPr>
              <w:t>，</w:t>
            </w:r>
          </w:p>
          <w:p w14:paraId="46976ACB" w14:textId="1014278E" w:rsidR="00D674BC" w:rsidRPr="009431F2" w:rsidRDefault="004C3C5B" w:rsidP="00271977">
            <w:pPr>
              <w:rPr>
                <w:rFonts w:ascii="標楷體" w:eastAsia="標楷體" w:hAnsi="標楷體"/>
                <w:color w:val="000000"/>
              </w:rPr>
            </w:pPr>
            <w:r w:rsidRPr="009431F2">
              <w:rPr>
                <w:rFonts w:ascii="標楷體" w:eastAsia="標楷體" w:hAnsi="標楷體" w:hint="eastAsia"/>
                <w:color w:val="000000"/>
              </w:rPr>
              <w:t xml:space="preserve">  </w:t>
            </w:r>
            <w:r w:rsidR="00D674BC"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r w:rsidR="00D674BC" w:rsidRPr="009431F2">
              <w:rPr>
                <w:rFonts w:ascii="標楷體" w:eastAsia="標楷體" w:hAnsi="標楷體" w:hint="eastAsia"/>
                <w:color w:val="000000"/>
                <w:lang w:eastAsia="zh-HK"/>
              </w:rPr>
              <w:t>依選單</w:t>
            </w:r>
            <w:r w:rsidR="00D674BC" w:rsidRPr="009431F2">
              <w:rPr>
                <w:rFonts w:ascii="標楷體" w:eastAsia="標楷體" w:hAnsi="標楷體" w:hint="eastAsia"/>
                <w:color w:val="000000"/>
              </w:rPr>
              <w:t>/V(H)</w:t>
            </w:r>
          </w:p>
          <w:p w14:paraId="391EF39E" w14:textId="1FEBBE78" w:rsidR="009224CD" w:rsidRPr="009431F2" w:rsidRDefault="009224CD" w:rsidP="00271977">
            <w:pPr>
              <w:ind w:left="204" w:hangingChars="85" w:hanging="204"/>
              <w:rPr>
                <w:rFonts w:ascii="標楷體" w:eastAsia="標楷體" w:hAnsi="標楷體"/>
              </w:rPr>
            </w:pPr>
            <w:r w:rsidRPr="009431F2">
              <w:rPr>
                <w:rFonts w:ascii="標楷體" w:eastAsia="標楷體" w:hAnsi="標楷體" w:hint="eastAsia"/>
              </w:rPr>
              <w:t>2.若[交易代碼]為</w:t>
            </w:r>
            <w:r w:rsidRPr="009431F2">
              <w:rPr>
                <w:rFonts w:ascii="標楷體" w:eastAsia="標楷體" w:hAnsi="標楷體"/>
              </w:rPr>
              <w:t>D.</w:t>
            </w:r>
            <w:r w:rsidRPr="009431F2">
              <w:rPr>
                <w:rFonts w:ascii="標楷體" w:eastAsia="標楷體" w:hAnsi="標楷體" w:hint="eastAsia"/>
              </w:rPr>
              <w:t>刪除，則此欄位不需輸入</w:t>
            </w:r>
          </w:p>
          <w:p w14:paraId="39E8C45D" w14:textId="4C70CD7F" w:rsidR="00D674BC" w:rsidRPr="009431F2" w:rsidRDefault="009224CD" w:rsidP="00271977">
            <w:pPr>
              <w:rPr>
                <w:rFonts w:ascii="標楷體" w:eastAsia="標楷體" w:hAnsi="標楷體"/>
              </w:rPr>
            </w:pPr>
            <w:r w:rsidRPr="009431F2">
              <w:rPr>
                <w:rFonts w:ascii="標楷體" w:eastAsia="標楷體" w:hAnsi="標楷體" w:hint="eastAsia"/>
              </w:rPr>
              <w:t>3</w:t>
            </w:r>
            <w:r w:rsidR="00D674BC" w:rsidRPr="009431F2">
              <w:rPr>
                <w:rFonts w:ascii="標楷體" w:eastAsia="標楷體" w:hAnsi="標楷體" w:hint="eastAsia"/>
              </w:rPr>
              <w:t>.Jc</w:t>
            </w:r>
            <w:r w:rsidR="00D674BC" w:rsidRPr="009431F2">
              <w:rPr>
                <w:rFonts w:ascii="標楷體" w:eastAsia="標楷體" w:hAnsi="標楷體"/>
              </w:rPr>
              <w:t>icZ</w:t>
            </w:r>
            <w:r w:rsidR="00D674BC" w:rsidRPr="009431F2">
              <w:rPr>
                <w:rFonts w:ascii="標楷體" w:eastAsia="標楷體" w:hAnsi="標楷體" w:hint="eastAsia"/>
              </w:rPr>
              <w:t>574.Cl</w:t>
            </w:r>
            <w:r w:rsidR="00D674BC" w:rsidRPr="009431F2">
              <w:rPr>
                <w:rFonts w:ascii="標楷體" w:eastAsia="標楷體" w:hAnsi="標楷體"/>
              </w:rPr>
              <w:t>oseMark</w:t>
            </w:r>
          </w:p>
        </w:tc>
      </w:tr>
      <w:tr w:rsidR="002D26CC" w:rsidRPr="009431F2" w14:paraId="089CA49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9431F2"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9431F2" w:rsidRDefault="002D26CC" w:rsidP="00271977">
            <w:pPr>
              <w:rPr>
                <w:rFonts w:ascii="標楷體" w:eastAsia="標楷體" w:hAnsi="標楷體"/>
              </w:rPr>
            </w:pPr>
            <w:r w:rsidRPr="009431F2">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9431F2"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9431F2"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9431F2"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9431F2" w:rsidRDefault="002D26CC" w:rsidP="00271977">
            <w:pPr>
              <w:rPr>
                <w:rFonts w:ascii="標楷體" w:eastAsia="標楷體" w:hAnsi="標楷體"/>
              </w:rPr>
            </w:pPr>
            <w:r w:rsidRPr="009431F2">
              <w:rPr>
                <w:rFonts w:ascii="標楷體" w:eastAsia="標楷體" w:hAnsi="標楷體" w:hint="eastAsia"/>
              </w:rPr>
              <w:t>自動顯示</w:t>
            </w:r>
          </w:p>
        </w:tc>
      </w:tr>
      <w:tr w:rsidR="00D674BC" w:rsidRPr="009431F2" w14:paraId="4A79004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9431F2" w:rsidRDefault="00D674BC" w:rsidP="00271977">
            <w:pPr>
              <w:rPr>
                <w:rFonts w:ascii="標楷體" w:eastAsia="標楷體" w:hAnsi="標楷體"/>
              </w:rPr>
            </w:pP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9431F2" w:rsidRDefault="00D674BC" w:rsidP="00271977">
            <w:pPr>
              <w:rPr>
                <w:rFonts w:ascii="標楷體" w:eastAsia="標楷體" w:hAnsi="標楷體"/>
              </w:rPr>
            </w:pPr>
            <w:r w:rsidRPr="009431F2">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9431F2" w:rsidRDefault="00D674BC" w:rsidP="00271977">
            <w:pPr>
              <w:rPr>
                <w:rFonts w:ascii="標楷體" w:eastAsia="標楷體" w:hAnsi="標楷體"/>
              </w:rPr>
            </w:pPr>
            <w:r w:rsidRPr="009431F2">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9431F2"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9431F2"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9431F2" w:rsidRDefault="00D674B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9431F2" w:rsidRDefault="00D674B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50E241E" w14:textId="77777777" w:rsidR="004C3C5B" w:rsidRPr="009431F2" w:rsidRDefault="00D674BC" w:rsidP="00271977">
            <w:pPr>
              <w:rPr>
                <w:rFonts w:ascii="標楷體" w:eastAsia="標楷體" w:hAnsi="標楷體"/>
              </w:rPr>
            </w:pPr>
            <w:r w:rsidRPr="009431F2">
              <w:rPr>
                <w:rFonts w:ascii="標楷體" w:eastAsia="標楷體" w:hAnsi="標楷體"/>
              </w:rPr>
              <w:t>1.</w:t>
            </w:r>
            <w:r w:rsidR="004C3C5B" w:rsidRPr="009431F2">
              <w:rPr>
                <w:rFonts w:ascii="標楷體" w:eastAsia="標楷體" w:hAnsi="標楷體" w:hint="eastAsia"/>
              </w:rPr>
              <w:t>自動顯示原值，</w:t>
            </w:r>
            <w:r w:rsidRPr="009431F2">
              <w:rPr>
                <w:rFonts w:ascii="標楷體" w:eastAsia="標楷體" w:hAnsi="標楷體" w:hint="eastAsia"/>
              </w:rPr>
              <w:t>限輸入文數</w:t>
            </w:r>
          </w:p>
          <w:p w14:paraId="19706F78" w14:textId="0A84575E" w:rsidR="00D674BC" w:rsidRPr="009431F2" w:rsidRDefault="004C3C5B" w:rsidP="00271977">
            <w:pPr>
              <w:rPr>
                <w:rFonts w:ascii="標楷體" w:eastAsia="標楷體" w:hAnsi="標楷體"/>
              </w:rPr>
            </w:pPr>
            <w:r w:rsidRPr="009431F2">
              <w:rPr>
                <w:rFonts w:ascii="標楷體" w:eastAsia="標楷體" w:hAnsi="標楷體" w:hint="eastAsia"/>
              </w:rPr>
              <w:t xml:space="preserve">  </w:t>
            </w:r>
            <w:r w:rsidR="00D674BC" w:rsidRPr="009431F2">
              <w:rPr>
                <w:rFonts w:ascii="標楷體" w:eastAsia="標楷體" w:hAnsi="標楷體" w:hint="eastAsia"/>
              </w:rPr>
              <w:t>字，檢核條件:</w:t>
            </w:r>
          </w:p>
          <w:p w14:paraId="0971096B" w14:textId="68903E5A" w:rsidR="00D674BC" w:rsidRPr="009431F2" w:rsidRDefault="00D674BC" w:rsidP="00271977">
            <w:pPr>
              <w:rPr>
                <w:rFonts w:ascii="標楷體" w:eastAsia="標楷體" w:hAnsi="標楷體"/>
              </w:rPr>
            </w:pPr>
            <w:r w:rsidRPr="009431F2">
              <w:rPr>
                <w:rFonts w:ascii="標楷體" w:eastAsia="標楷體" w:hAnsi="標楷體" w:hint="eastAsia"/>
              </w:rPr>
              <w:t xml:space="preserve">  不可為空白/</w:t>
            </w:r>
            <w:r w:rsidRPr="009431F2">
              <w:rPr>
                <w:rFonts w:ascii="標楷體" w:eastAsia="標楷體" w:hAnsi="標楷體"/>
              </w:rPr>
              <w:t>V(7)</w:t>
            </w:r>
          </w:p>
          <w:p w14:paraId="00B5006E" w14:textId="3E31AC69" w:rsidR="009224CD" w:rsidRPr="009431F2" w:rsidRDefault="009224CD" w:rsidP="00271977">
            <w:pPr>
              <w:ind w:left="204" w:hangingChars="85" w:hanging="204"/>
              <w:rPr>
                <w:rFonts w:ascii="標楷體" w:eastAsia="標楷體" w:hAnsi="標楷體"/>
              </w:rPr>
            </w:pPr>
            <w:r w:rsidRPr="009431F2">
              <w:rPr>
                <w:rFonts w:ascii="標楷體" w:eastAsia="標楷體" w:hAnsi="標楷體" w:hint="eastAsia"/>
              </w:rPr>
              <w:t>2.若[交易代碼]為</w:t>
            </w:r>
            <w:r w:rsidRPr="009431F2">
              <w:rPr>
                <w:rFonts w:ascii="標楷體" w:eastAsia="標楷體" w:hAnsi="標楷體"/>
              </w:rPr>
              <w:t>D.</w:t>
            </w:r>
            <w:r w:rsidRPr="009431F2">
              <w:rPr>
                <w:rFonts w:ascii="標楷體" w:eastAsia="標楷體" w:hAnsi="標楷體" w:hint="eastAsia"/>
              </w:rPr>
              <w:t>刪除，則此欄位不需輸入</w:t>
            </w:r>
          </w:p>
          <w:p w14:paraId="5082F189" w14:textId="7A467230" w:rsidR="00D674BC" w:rsidRPr="009431F2" w:rsidRDefault="009224CD" w:rsidP="00271977">
            <w:pPr>
              <w:rPr>
                <w:rFonts w:ascii="標楷體" w:eastAsia="標楷體" w:hAnsi="標楷體"/>
              </w:rPr>
            </w:pPr>
            <w:r w:rsidRPr="009431F2">
              <w:rPr>
                <w:rFonts w:ascii="標楷體" w:eastAsia="標楷體" w:hAnsi="標楷體" w:hint="eastAsia"/>
              </w:rPr>
              <w:t>3</w:t>
            </w:r>
            <w:r w:rsidR="00D674BC" w:rsidRPr="009431F2">
              <w:rPr>
                <w:rFonts w:ascii="標楷體" w:eastAsia="標楷體" w:hAnsi="標楷體"/>
              </w:rPr>
              <w:t>.</w:t>
            </w:r>
            <w:r w:rsidR="00D674BC" w:rsidRPr="009431F2">
              <w:rPr>
                <w:rFonts w:ascii="標楷體" w:eastAsia="標楷體" w:hAnsi="標楷體" w:hint="eastAsia"/>
              </w:rPr>
              <w:t>Jc</w:t>
            </w:r>
            <w:r w:rsidR="00D674BC" w:rsidRPr="009431F2">
              <w:rPr>
                <w:rFonts w:ascii="標楷體" w:eastAsia="標楷體" w:hAnsi="標楷體"/>
              </w:rPr>
              <w:t>icZ</w:t>
            </w:r>
            <w:r w:rsidR="00D674BC" w:rsidRPr="009431F2">
              <w:rPr>
                <w:rFonts w:ascii="標楷體" w:eastAsia="標楷體" w:hAnsi="標楷體" w:hint="eastAsia"/>
              </w:rPr>
              <w:t>574.Ph</w:t>
            </w:r>
            <w:r w:rsidR="00D674BC" w:rsidRPr="009431F2">
              <w:rPr>
                <w:rFonts w:ascii="標楷體" w:eastAsia="標楷體" w:hAnsi="標楷體"/>
              </w:rPr>
              <w:t>oneNo</w:t>
            </w:r>
          </w:p>
        </w:tc>
      </w:tr>
      <w:tr w:rsidR="00D674BC" w:rsidRPr="009431F2" w14:paraId="707FCCF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9431F2" w:rsidRDefault="00D674BC"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9431F2" w:rsidRDefault="00D674B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9431F2"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9431F2"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9431F2"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9431F2" w:rsidRDefault="00D674B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9431F2" w:rsidRDefault="00D674BC"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5FCA5731" w14:textId="77777777" w:rsidR="00D674BC" w:rsidRPr="009431F2" w:rsidRDefault="00D674BC"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w:t>
            </w:r>
            <w:r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rPr>
              <w:t>OutJcicDate</w:t>
            </w:r>
          </w:p>
        </w:tc>
      </w:tr>
    </w:tbl>
    <w:p w14:paraId="38665301" w14:textId="77777777" w:rsidR="000A3347" w:rsidRPr="009431F2" w:rsidRDefault="000A3347"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488B0C57" w14:textId="0502A223" w:rsidR="000A3347" w:rsidRPr="009431F2" w:rsidRDefault="000A3347" w:rsidP="00271977">
      <w:pPr>
        <w:pStyle w:val="42"/>
        <w:spacing w:after="72"/>
        <w:ind w:leftChars="0" w:left="0"/>
        <w:rPr>
          <w:rFonts w:ascii="標楷體" w:hAnsi="標楷體"/>
        </w:rPr>
      </w:pPr>
      <w:r w:rsidRPr="009431F2">
        <w:rPr>
          <w:rFonts w:ascii="標楷體" w:hAnsi="標楷體"/>
          <w:noProof/>
        </w:rPr>
        <w:drawing>
          <wp:inline distT="0" distB="0" distL="0" distR="0" wp14:anchorId="5112C54C" wp14:editId="4290BAD2">
            <wp:extent cx="6479540" cy="229489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294890"/>
                    </a:xfrm>
                    <a:prstGeom prst="rect">
                      <a:avLst/>
                    </a:prstGeom>
                  </pic:spPr>
                </pic:pic>
              </a:graphicData>
            </a:graphic>
          </wp:inline>
        </w:drawing>
      </w:r>
    </w:p>
    <w:p w14:paraId="196545F7" w14:textId="77777777" w:rsidR="000A3347" w:rsidRPr="009431F2" w:rsidRDefault="000A334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0A3347" w:rsidRPr="009431F2"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lang w:eastAsia="zh-HK"/>
              </w:rPr>
              <w:t>功能說明</w:t>
            </w:r>
          </w:p>
        </w:tc>
      </w:tr>
      <w:tr w:rsidR="000A3347" w:rsidRPr="009431F2"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9431F2" w:rsidRDefault="000A334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9431F2" w:rsidRDefault="000A334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13527CB4" w14:textId="77777777" w:rsidR="000A3347" w:rsidRPr="009431F2" w:rsidRDefault="000A3347" w:rsidP="00271977">
      <w:pPr>
        <w:pStyle w:val="a"/>
        <w:numPr>
          <w:ilvl w:val="0"/>
          <w:numId w:val="0"/>
        </w:numPr>
        <w:spacing w:before="0"/>
        <w:ind w:left="2465"/>
        <w:rPr>
          <w:rFonts w:ascii="標楷體" w:hAnsi="標楷體"/>
        </w:rPr>
      </w:pPr>
    </w:p>
    <w:p w14:paraId="5E86C634" w14:textId="77777777" w:rsidR="000A3347" w:rsidRPr="009431F2" w:rsidRDefault="000A334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9431F2" w14:paraId="1A1FF1A4"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6E974C" w14:textId="77777777" w:rsidR="000A3347" w:rsidRPr="009431F2" w:rsidRDefault="000A334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AF39B7" w14:textId="77777777" w:rsidR="000A3347" w:rsidRPr="009431F2" w:rsidRDefault="000A334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460C1C"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4B2D90" w14:textId="77777777" w:rsidR="000A3347" w:rsidRPr="009431F2" w:rsidRDefault="000A3347" w:rsidP="00271977">
            <w:pPr>
              <w:rPr>
                <w:rFonts w:ascii="標楷體" w:eastAsia="標楷體" w:hAnsi="標楷體"/>
              </w:rPr>
            </w:pPr>
            <w:r w:rsidRPr="009431F2">
              <w:rPr>
                <w:rFonts w:ascii="標楷體" w:eastAsia="標楷體" w:hAnsi="標楷體" w:hint="eastAsia"/>
              </w:rPr>
              <w:t>處理邏輯及注意事項</w:t>
            </w:r>
          </w:p>
        </w:tc>
      </w:tr>
      <w:tr w:rsidR="000A3347" w:rsidRPr="009431F2" w14:paraId="590FACEC"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85D70D" w14:textId="77777777" w:rsidR="000A3347" w:rsidRPr="009431F2"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97E995" w14:textId="77777777" w:rsidR="000A3347" w:rsidRPr="009431F2"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9E8ED7E" w14:textId="77777777" w:rsidR="000A3347" w:rsidRPr="009431F2" w:rsidRDefault="000A334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EBD7FD" w14:textId="77777777" w:rsidR="000A3347" w:rsidRPr="009431F2" w:rsidRDefault="000A334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C9B6E2" w14:textId="77777777" w:rsidR="000A3347" w:rsidRPr="009431F2" w:rsidRDefault="000A334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7A0239" w14:textId="77777777" w:rsidR="000A3347" w:rsidRPr="009431F2" w:rsidRDefault="000A334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B423F0" w14:textId="77777777" w:rsidR="000A3347" w:rsidRPr="009431F2" w:rsidRDefault="000A334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ED3A938" w14:textId="77777777" w:rsidR="000A3347" w:rsidRPr="009431F2" w:rsidRDefault="000A3347" w:rsidP="00271977">
            <w:pPr>
              <w:widowControl/>
              <w:rPr>
                <w:rFonts w:ascii="標楷體" w:eastAsia="標楷體" w:hAnsi="標楷體"/>
              </w:rPr>
            </w:pPr>
          </w:p>
        </w:tc>
      </w:tr>
      <w:tr w:rsidR="000A3347" w:rsidRPr="009431F2" w14:paraId="1717896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9C2EF" w14:textId="77777777" w:rsidR="000A3347" w:rsidRPr="009431F2" w:rsidRDefault="000A334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968258F" w14:textId="77777777" w:rsidR="000A3347" w:rsidRPr="009431F2" w:rsidRDefault="000A334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B75DDE1"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DCF30" w14:textId="77777777" w:rsidR="000A3347" w:rsidRPr="009431F2"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924518" w14:textId="77777777" w:rsidR="000A3347" w:rsidRPr="009431F2"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18FB3"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281AC" w14:textId="77777777" w:rsidR="000A3347" w:rsidRPr="009431F2" w:rsidRDefault="000A334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556D6F" w14:textId="77777777" w:rsidR="000A3347" w:rsidRPr="009431F2" w:rsidRDefault="000A334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1754463E" w14:textId="525EAAD4" w:rsidR="000A3347" w:rsidRPr="009431F2" w:rsidRDefault="000A3347"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4.Tr</w:t>
            </w:r>
            <w:r w:rsidRPr="009431F2">
              <w:rPr>
                <w:rFonts w:ascii="標楷體" w:eastAsia="標楷體" w:hAnsi="標楷體"/>
              </w:rPr>
              <w:t>anKey</w:t>
            </w:r>
          </w:p>
        </w:tc>
      </w:tr>
      <w:tr w:rsidR="000A3347" w:rsidRPr="009431F2" w14:paraId="6453EB3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FDDAF9" w14:textId="77777777" w:rsidR="000A3347" w:rsidRPr="009431F2"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C67E04" w14:textId="77777777" w:rsidR="000A3347" w:rsidRPr="009431F2" w:rsidRDefault="000A334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6DD2729"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42338" w14:textId="77777777" w:rsidR="000A3347" w:rsidRPr="009431F2"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7CE39" w14:textId="77777777" w:rsidR="000A3347" w:rsidRPr="009431F2"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F2100"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D1AAA1" w14:textId="77777777" w:rsidR="000A3347" w:rsidRPr="009431F2" w:rsidRDefault="000A334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BD414" w14:textId="77777777" w:rsidR="000A3347" w:rsidRPr="009431F2" w:rsidRDefault="000A334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0A3347" w:rsidRPr="009431F2" w14:paraId="11A1088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728E2C" w14:textId="77777777" w:rsidR="000A3347" w:rsidRPr="009431F2" w:rsidRDefault="000A334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FC4D984" w14:textId="77777777" w:rsidR="000A3347" w:rsidRPr="009431F2" w:rsidRDefault="000A334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DD98B40"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FEF30" w14:textId="77777777" w:rsidR="000A3347" w:rsidRPr="009431F2"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7F595" w14:textId="77777777" w:rsidR="000A3347" w:rsidRPr="009431F2"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A5133F"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0219D" w14:textId="77777777" w:rsidR="000A3347" w:rsidRPr="009431F2" w:rsidRDefault="000A334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67A0C" w14:textId="77777777" w:rsidR="000A3347" w:rsidRPr="009431F2" w:rsidRDefault="000A334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3E34FB7F" w14:textId="393A08F9" w:rsidR="000A3347" w:rsidRPr="009431F2" w:rsidRDefault="000A3347" w:rsidP="00271977">
            <w:pPr>
              <w:rPr>
                <w:rFonts w:ascii="標楷體" w:eastAsia="標楷體" w:hAnsi="標楷體"/>
                <w:color w:val="000000" w:themeColor="text1"/>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CustId</w:t>
            </w:r>
          </w:p>
        </w:tc>
      </w:tr>
      <w:tr w:rsidR="000A3347" w:rsidRPr="009431F2" w14:paraId="7FECB49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0471B" w14:textId="77777777" w:rsidR="000A3347" w:rsidRPr="009431F2" w:rsidRDefault="000A334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644B584" w14:textId="77777777" w:rsidR="000A3347" w:rsidRPr="009431F2" w:rsidRDefault="000A334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F47992"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8B02D" w14:textId="77777777" w:rsidR="000A3347" w:rsidRPr="009431F2"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BB9BE6" w14:textId="77777777" w:rsidR="000A3347" w:rsidRPr="009431F2"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58693F"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A738B" w14:textId="77777777" w:rsidR="000A3347" w:rsidRPr="009431F2" w:rsidRDefault="000A334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BF9DA6" w14:textId="77777777" w:rsidR="000A3347" w:rsidRPr="009431F2" w:rsidRDefault="000A334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070FB057" w14:textId="7CF7C346" w:rsidR="000A3347" w:rsidRPr="009431F2" w:rsidRDefault="000A3347" w:rsidP="00271977">
            <w:pPr>
              <w:rPr>
                <w:rFonts w:ascii="標楷體" w:eastAsia="標楷體" w:hAnsi="標楷體"/>
                <w:color w:val="000000" w:themeColor="text1"/>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SubmitKey</w:t>
            </w:r>
          </w:p>
        </w:tc>
      </w:tr>
      <w:tr w:rsidR="000A3347" w:rsidRPr="009431F2" w14:paraId="2B29190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8435E" w14:textId="77777777" w:rsidR="000A3347" w:rsidRPr="009431F2"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9D5095" w14:textId="2BAD171D" w:rsidR="000A3347" w:rsidRPr="009431F2" w:rsidRDefault="000A3347"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E943F7"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E943F7"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0A3347" w:rsidRPr="009431F2" w14:paraId="0B6C106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0485" w14:textId="77777777" w:rsidR="000A3347" w:rsidRPr="009431F2"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64607E" w14:textId="77777777" w:rsidR="000A3347" w:rsidRPr="009431F2" w:rsidRDefault="000A334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D6BD7B"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FED41" w14:textId="77777777" w:rsidR="000A3347" w:rsidRPr="009431F2"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D9AB9" w14:textId="77777777" w:rsidR="000A3347" w:rsidRPr="009431F2"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58951"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1C7A9" w14:textId="77777777" w:rsidR="000A3347" w:rsidRPr="009431F2" w:rsidRDefault="000A334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957311" w14:textId="77777777" w:rsidR="000A3347" w:rsidRPr="009431F2" w:rsidRDefault="000A334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E35BD" w:rsidRPr="009431F2" w14:paraId="1AE4000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DB587" w14:textId="7402F324" w:rsidR="00BE35BD" w:rsidRPr="009431F2" w:rsidRDefault="00BE35BD"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E9D6C8" w14:textId="076BC9B5" w:rsidR="00BE35BD" w:rsidRPr="009431F2" w:rsidRDefault="00BE35BD"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0E18F38" w14:textId="77777777" w:rsidR="00BE35BD" w:rsidRPr="009431F2"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04C03" w14:textId="77777777" w:rsidR="00BE35BD" w:rsidRPr="009431F2"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B0BB85" w14:textId="77777777" w:rsidR="00BE35BD" w:rsidRPr="009431F2"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16D282" w14:textId="77777777" w:rsidR="00BE35BD" w:rsidRPr="009431F2"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967C00" w14:textId="6926A476" w:rsidR="00BE35BD" w:rsidRPr="009431F2" w:rsidRDefault="00BE35B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8F3E82" w14:textId="77777777" w:rsidR="00BE35BD" w:rsidRPr="009431F2" w:rsidRDefault="00BE35B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177C6965" w14:textId="5F38187A" w:rsidR="00BE35BD" w:rsidRPr="009431F2" w:rsidRDefault="00BE35BD" w:rsidP="00271977">
            <w:pPr>
              <w:ind w:left="204" w:hangingChars="85" w:hanging="204"/>
              <w:rPr>
                <w:rFonts w:ascii="標楷體" w:eastAsia="標楷體" w:hAnsi="標楷體"/>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p>
        </w:tc>
      </w:tr>
      <w:tr w:rsidR="002D26CC" w:rsidRPr="009431F2" w14:paraId="6F0154A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E249E3" w14:textId="4CFCA058" w:rsidR="002D26CC" w:rsidRPr="009431F2" w:rsidRDefault="002D26CC"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F396386" w14:textId="2226B434" w:rsidR="002D26CC" w:rsidRPr="009431F2" w:rsidRDefault="002D26CC" w:rsidP="00271977">
            <w:pPr>
              <w:rPr>
                <w:rFonts w:ascii="標楷體" w:eastAsia="標楷體" w:hAnsi="標楷體"/>
              </w:rPr>
            </w:pPr>
            <w:r w:rsidRPr="009431F2">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7AC189E"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3958DE" w14:textId="77777777" w:rsidR="002D26CC" w:rsidRPr="009431F2"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12EC9B" w14:textId="77777777" w:rsidR="002D26CC" w:rsidRPr="009431F2" w:rsidRDefault="002D26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80BB360"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D5385" w14:textId="526594AE" w:rsidR="002D26CC" w:rsidRPr="009431F2" w:rsidRDefault="002D26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4EC17D" w14:textId="77777777" w:rsidR="002D26CC" w:rsidRPr="009431F2" w:rsidRDefault="002D26CC"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02B4D94F" w14:textId="0F0B5B5E" w:rsidR="002D26CC" w:rsidRPr="009431F2" w:rsidRDefault="002D26CC" w:rsidP="00271977">
            <w:pPr>
              <w:rPr>
                <w:rFonts w:ascii="標楷體" w:eastAsia="標楷體" w:hAnsi="標楷體"/>
                <w:color w:val="000000" w:themeColor="text1"/>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CloseDate</w:t>
            </w:r>
          </w:p>
        </w:tc>
      </w:tr>
      <w:tr w:rsidR="002D26CC" w:rsidRPr="009431F2" w14:paraId="62A3BF6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AA521" w14:textId="67EC3A18" w:rsidR="002D26CC" w:rsidRPr="009431F2" w:rsidRDefault="002D26CC"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63DAE98" w14:textId="34546887" w:rsidR="002D26CC" w:rsidRPr="009431F2" w:rsidRDefault="002D26CC" w:rsidP="00271977">
            <w:pPr>
              <w:rPr>
                <w:rFonts w:ascii="標楷體" w:eastAsia="標楷體" w:hAnsi="標楷體"/>
              </w:rPr>
            </w:pPr>
            <w:r w:rsidRPr="009431F2">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75FBB42"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BC1B" w14:textId="77777777" w:rsidR="002D26CC" w:rsidRPr="009431F2"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000538" w14:textId="77777777" w:rsidR="002D26CC" w:rsidRPr="009431F2" w:rsidRDefault="002D26C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8D4EBAB"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1CD0C" w14:textId="4960B08D" w:rsidR="002D26CC" w:rsidRPr="009431F2" w:rsidRDefault="002D26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87FBA" w14:textId="77777777" w:rsidR="002D26CC" w:rsidRPr="009431F2" w:rsidRDefault="002D26CC"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32041B9A" w14:textId="5D3D2911" w:rsidR="002D26CC" w:rsidRPr="009431F2" w:rsidRDefault="002D26CC" w:rsidP="00271977">
            <w:pPr>
              <w:rPr>
                <w:rFonts w:ascii="標楷體" w:eastAsia="標楷體" w:hAnsi="標楷體"/>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CloseMark</w:t>
            </w:r>
          </w:p>
        </w:tc>
      </w:tr>
      <w:tr w:rsidR="002D26CC" w:rsidRPr="009431F2" w14:paraId="07D8A61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BDD436" w14:textId="77777777" w:rsidR="002D26CC" w:rsidRPr="009431F2"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82FA41" w14:textId="23609651" w:rsidR="002D26CC" w:rsidRPr="009431F2" w:rsidRDefault="002D26CC" w:rsidP="00271977">
            <w:pPr>
              <w:rPr>
                <w:rFonts w:ascii="標楷體" w:eastAsia="標楷體" w:hAnsi="標楷體"/>
              </w:rPr>
            </w:pPr>
            <w:r w:rsidRPr="009431F2">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9C752E6"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41FBE" w14:textId="77777777" w:rsidR="002D26CC" w:rsidRPr="009431F2"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27BDC" w14:textId="77777777" w:rsidR="002D26CC" w:rsidRPr="009431F2" w:rsidRDefault="002D26C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B569DD6"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1D856" w14:textId="77777777" w:rsidR="002D26CC" w:rsidRPr="009431F2"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D051A8F" w14:textId="48E41463" w:rsidR="002D26CC" w:rsidRPr="009431F2" w:rsidRDefault="002D26CC" w:rsidP="00271977">
            <w:pPr>
              <w:rPr>
                <w:rFonts w:ascii="標楷體" w:eastAsia="標楷體" w:hAnsi="標楷體"/>
              </w:rPr>
            </w:pPr>
            <w:r w:rsidRPr="009431F2">
              <w:rPr>
                <w:rFonts w:ascii="標楷體" w:eastAsia="標楷體" w:hAnsi="標楷體" w:hint="eastAsia"/>
              </w:rPr>
              <w:t>自動顯示</w:t>
            </w:r>
          </w:p>
        </w:tc>
      </w:tr>
      <w:tr w:rsidR="002D26CC" w:rsidRPr="009431F2" w14:paraId="4EA2198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D82A" w14:textId="3AF92539" w:rsidR="002D26CC" w:rsidRPr="009431F2" w:rsidRDefault="002D26CC"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5BA5DE" w14:textId="66F6CB0A" w:rsidR="002D26CC" w:rsidRPr="009431F2" w:rsidRDefault="002D26CC" w:rsidP="00271977">
            <w:pPr>
              <w:rPr>
                <w:rFonts w:ascii="標楷體" w:eastAsia="標楷體" w:hAnsi="標楷體"/>
              </w:rPr>
            </w:pPr>
            <w:r w:rsidRPr="009431F2">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27F6EAA0"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BFB6" w14:textId="77777777" w:rsidR="002D26CC" w:rsidRPr="009431F2"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2E7CD0" w14:textId="77777777" w:rsidR="002D26CC" w:rsidRPr="009431F2"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770D47"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55534" w14:textId="12C09632" w:rsidR="002D26CC" w:rsidRPr="009431F2" w:rsidRDefault="002D26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96C85A" w14:textId="77777777" w:rsidR="002D26CC" w:rsidRPr="009431F2" w:rsidRDefault="002D26CC"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6B9BAF54" w14:textId="1990BB42" w:rsidR="002D26CC" w:rsidRPr="009431F2" w:rsidRDefault="002D26CC" w:rsidP="00271977">
            <w:pPr>
              <w:rPr>
                <w:rFonts w:ascii="標楷體" w:eastAsia="標楷體" w:hAnsi="標楷體"/>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PhoneNo</w:t>
            </w:r>
          </w:p>
        </w:tc>
      </w:tr>
      <w:tr w:rsidR="002D26CC" w:rsidRPr="009431F2" w14:paraId="1B3CA3E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DEA8A6" w14:textId="0B640B67" w:rsidR="002D26CC" w:rsidRPr="009431F2" w:rsidRDefault="002D26CC"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4F8B40F" w14:textId="77777777" w:rsidR="002D26CC" w:rsidRPr="009431F2" w:rsidRDefault="002D26CC"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206F6E"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F897C" w14:textId="77777777" w:rsidR="002D26CC" w:rsidRPr="009431F2"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A0833" w14:textId="77777777" w:rsidR="002D26CC" w:rsidRPr="009431F2"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898889" w14:textId="77777777" w:rsidR="002D26CC" w:rsidRPr="009431F2"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7BAED" w14:textId="77777777" w:rsidR="002D26CC" w:rsidRPr="009431F2" w:rsidRDefault="002D26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DAD0B1" w14:textId="77777777" w:rsidR="002D26CC" w:rsidRPr="009431F2" w:rsidRDefault="002D26CC"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2484F1CA" w14:textId="164ADE62" w:rsidR="002D26CC" w:rsidRPr="009431F2" w:rsidRDefault="002D26CC"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B72250"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rPr>
              <w:t>OutJcicDate</w:t>
            </w:r>
          </w:p>
        </w:tc>
      </w:tr>
    </w:tbl>
    <w:p w14:paraId="0068C6BD" w14:textId="77777777" w:rsidR="000A3347" w:rsidRPr="009431F2" w:rsidRDefault="000A3347"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4E9CF0C3" w14:textId="7046C963" w:rsidR="000A3347" w:rsidRPr="009431F2" w:rsidRDefault="002D26CC" w:rsidP="00271977">
      <w:pPr>
        <w:pStyle w:val="42"/>
        <w:spacing w:after="72"/>
        <w:ind w:leftChars="0" w:left="0"/>
        <w:rPr>
          <w:rFonts w:ascii="標楷體" w:hAnsi="標楷體"/>
        </w:rPr>
      </w:pPr>
      <w:r w:rsidRPr="009431F2">
        <w:rPr>
          <w:rFonts w:ascii="標楷體" w:hAnsi="標楷體"/>
          <w:noProof/>
        </w:rPr>
        <w:drawing>
          <wp:inline distT="0" distB="0" distL="0" distR="0" wp14:anchorId="66A8DF49" wp14:editId="0E9A8DE7">
            <wp:extent cx="6479540" cy="234823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348230"/>
                    </a:xfrm>
                    <a:prstGeom prst="rect">
                      <a:avLst/>
                    </a:prstGeom>
                  </pic:spPr>
                </pic:pic>
              </a:graphicData>
            </a:graphic>
          </wp:inline>
        </w:drawing>
      </w:r>
    </w:p>
    <w:p w14:paraId="75CD5A34" w14:textId="77777777" w:rsidR="000A3347" w:rsidRPr="009431F2" w:rsidRDefault="000A334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0A3347" w:rsidRPr="009431F2"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lang w:eastAsia="zh-HK"/>
              </w:rPr>
              <w:t>功能說明</w:t>
            </w:r>
          </w:p>
        </w:tc>
      </w:tr>
      <w:tr w:rsidR="000A3347" w:rsidRPr="009431F2"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9431F2" w:rsidRDefault="000A3347"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9431F2" w:rsidRDefault="000A3347" w:rsidP="00271977">
            <w:pPr>
              <w:rPr>
                <w:rFonts w:ascii="標楷體" w:eastAsia="標楷體" w:hAnsi="標楷體"/>
                <w:lang w:eastAsia="zh-HK"/>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9431F2" w:rsidRDefault="000A334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2298F17B" w14:textId="77777777" w:rsidR="000A3347" w:rsidRPr="009431F2" w:rsidRDefault="000A334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6074C423" w14:textId="77777777" w:rsidR="000A3347" w:rsidRPr="009431F2" w:rsidRDefault="000A3347"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7A95655A" w14:textId="1DF21A2D" w:rsidR="000A3347" w:rsidRPr="009431F2" w:rsidRDefault="000A3347" w:rsidP="00271977">
            <w:pPr>
              <w:rPr>
                <w:rFonts w:ascii="標楷體" w:eastAsia="標楷體" w:hAnsi="標楷體"/>
              </w:rPr>
            </w:pPr>
            <w:r w:rsidRPr="009431F2">
              <w:rPr>
                <w:rFonts w:ascii="標楷體" w:eastAsia="標楷體" w:hAnsi="標楷體" w:hint="eastAsia"/>
              </w:rPr>
              <w:t>3.檢核[</w:t>
            </w:r>
            <w:r w:rsidR="002D26CC" w:rsidRPr="009431F2">
              <w:rPr>
                <w:rFonts w:ascii="標楷體" w:eastAsia="標楷體" w:hAnsi="標楷體" w:hint="eastAsia"/>
              </w:rPr>
              <w:t>更生款項統一收付結案通知資料</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2D26CC" w:rsidRPr="009431F2">
              <w:rPr>
                <w:rFonts w:ascii="標楷體" w:eastAsia="標楷體" w:hAnsi="標楷體"/>
              </w:rPr>
              <w:t>4</w:t>
            </w:r>
            <w:r w:rsidRPr="009431F2">
              <w:rPr>
                <w:rFonts w:ascii="標楷體" w:eastAsia="標楷體" w:hAnsi="標楷體" w:hint="eastAsia"/>
              </w:rPr>
              <w:t>)]該[債務人</w:t>
            </w:r>
          </w:p>
          <w:p w14:paraId="505E2A73" w14:textId="6E0B1E25" w:rsidR="000A3347" w:rsidRPr="009431F2" w:rsidRDefault="000A3347" w:rsidP="00271977">
            <w:pPr>
              <w:rPr>
                <w:rFonts w:ascii="標楷體" w:eastAsia="標楷體" w:hAnsi="標楷體"/>
              </w:rPr>
            </w:pPr>
            <w:r w:rsidRPr="009431F2">
              <w:rPr>
                <w:rFonts w:ascii="標楷體" w:eastAsia="標楷體" w:hAnsi="標楷體" w:hint="eastAsia"/>
              </w:rPr>
              <w:t xml:space="preserve">  IDN(</w:t>
            </w:r>
            <w:r w:rsidR="002D26CC" w:rsidRPr="009431F2">
              <w:rPr>
                <w:rFonts w:ascii="標楷體" w:eastAsia="標楷體" w:hAnsi="標楷體"/>
              </w:rPr>
              <w:t>JcicZ</w:t>
            </w:r>
            <w:r w:rsidR="002D26CC" w:rsidRPr="009431F2">
              <w:rPr>
                <w:rFonts w:ascii="標楷體" w:eastAsia="標楷體" w:hAnsi="標楷體" w:hint="eastAsia"/>
              </w:rPr>
              <w:t>57</w:t>
            </w:r>
            <w:r w:rsidR="002D26CC"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rPr>
              <w:t>CustId</w:t>
            </w:r>
            <w:r w:rsidRPr="009431F2">
              <w:rPr>
                <w:rFonts w:ascii="標楷體" w:eastAsia="標楷體" w:hAnsi="標楷體" w:hint="eastAsia"/>
              </w:rPr>
              <w:t>)]、[報送單位代號</w:t>
            </w:r>
          </w:p>
          <w:p w14:paraId="05AEB0D0" w14:textId="77777777" w:rsidR="00E943F7" w:rsidRPr="009431F2" w:rsidRDefault="000A3347" w:rsidP="00271977">
            <w:pPr>
              <w:ind w:firstLineChars="100" w:firstLine="240"/>
              <w:rPr>
                <w:rFonts w:ascii="標楷體" w:eastAsia="標楷體" w:hAnsi="標楷體"/>
              </w:rPr>
            </w:pPr>
            <w:r w:rsidRPr="009431F2">
              <w:rPr>
                <w:rFonts w:ascii="標楷體" w:eastAsia="標楷體" w:hAnsi="標楷體" w:hint="eastAsia"/>
              </w:rPr>
              <w:t>(</w:t>
            </w:r>
            <w:r w:rsidR="002D26CC" w:rsidRPr="009431F2">
              <w:rPr>
                <w:rFonts w:ascii="標楷體" w:eastAsia="標楷體" w:hAnsi="標楷體"/>
              </w:rPr>
              <w:t>JcicZ</w:t>
            </w:r>
            <w:r w:rsidR="002D26CC" w:rsidRPr="009431F2">
              <w:rPr>
                <w:rFonts w:ascii="標楷體" w:eastAsia="標楷體" w:hAnsi="標楷體" w:hint="eastAsia"/>
              </w:rPr>
              <w:t>57</w:t>
            </w:r>
            <w:r w:rsidR="002D26CC" w:rsidRPr="009431F2">
              <w:rPr>
                <w:rFonts w:ascii="標楷體" w:eastAsia="標楷體" w:hAnsi="標楷體"/>
              </w:rPr>
              <w:t>4</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申請日</w:t>
            </w:r>
            <w:r w:rsidR="00E943F7" w:rsidRPr="009431F2">
              <w:rPr>
                <w:rFonts w:ascii="標楷體" w:eastAsia="標楷體" w:hAnsi="標楷體" w:hint="eastAsia"/>
              </w:rPr>
              <w:t>期</w:t>
            </w:r>
            <w:r w:rsidRPr="009431F2">
              <w:rPr>
                <w:rFonts w:ascii="標楷體" w:eastAsia="標楷體" w:hAnsi="標楷體" w:hint="eastAsia"/>
              </w:rPr>
              <w:t>(</w:t>
            </w:r>
            <w:r w:rsidR="002D26CC" w:rsidRPr="009431F2">
              <w:rPr>
                <w:rFonts w:ascii="標楷體" w:eastAsia="標楷體" w:hAnsi="標楷體"/>
              </w:rPr>
              <w:t>JcicZ</w:t>
            </w:r>
            <w:r w:rsidR="002D26CC" w:rsidRPr="009431F2">
              <w:rPr>
                <w:rFonts w:ascii="標楷體" w:eastAsia="標楷體" w:hAnsi="標楷體" w:hint="eastAsia"/>
              </w:rPr>
              <w:t>57</w:t>
            </w:r>
            <w:r w:rsidR="002D26CC" w:rsidRPr="009431F2">
              <w:rPr>
                <w:rFonts w:ascii="標楷體" w:eastAsia="標楷體" w:hAnsi="標楷體"/>
              </w:rPr>
              <w:t>4</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是</w:t>
            </w:r>
          </w:p>
          <w:p w14:paraId="2AA368D7" w14:textId="77777777" w:rsidR="00E943F7" w:rsidRPr="009431F2" w:rsidRDefault="000A3347" w:rsidP="00271977">
            <w:pPr>
              <w:ind w:firstLineChars="100" w:firstLine="240"/>
              <w:rPr>
                <w:rFonts w:ascii="標楷體" w:eastAsia="標楷體" w:hAnsi="標楷體"/>
                <w:color w:val="000000"/>
                <w:lang w:eastAsia="zh-HK"/>
              </w:rPr>
            </w:pPr>
            <w:r w:rsidRPr="009431F2">
              <w:rPr>
                <w:rFonts w:ascii="標楷體" w:eastAsia="標楷體" w:hAnsi="標楷體" w:hint="eastAsia"/>
              </w:rPr>
              <w:t>否存在，不存在者顯示錯誤訊息</w:t>
            </w:r>
            <w:r w:rsidR="00E943F7" w:rsidRPr="009431F2">
              <w:rPr>
                <w:rFonts w:ascii="標楷體" w:eastAsia="標楷體" w:hAnsi="標楷體" w:hint="eastAsia"/>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8:</w:t>
            </w:r>
            <w:r w:rsidRPr="009431F2">
              <w:rPr>
                <w:rFonts w:ascii="標楷體" w:eastAsia="標楷體" w:hAnsi="標楷體" w:hint="eastAsia"/>
                <w:color w:val="000000"/>
                <w:lang w:eastAsia="zh-HK"/>
              </w:rPr>
              <w:t>刪除資料時，發生錯</w:t>
            </w:r>
          </w:p>
          <w:p w14:paraId="33D4EEB4" w14:textId="38A4118A" w:rsidR="000A3347" w:rsidRPr="009431F2" w:rsidRDefault="000A3347"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誤</w:t>
            </w:r>
            <w:r w:rsidR="00E943F7" w:rsidRPr="009431F2">
              <w:rPr>
                <w:rFonts w:ascii="標楷體" w:eastAsia="標楷體" w:hAnsi="標楷體" w:hint="eastAsia"/>
                <w:color w:val="000000"/>
                <w:lang w:eastAsia="zh-HK"/>
              </w:rPr>
              <w:t>"</w:t>
            </w:r>
          </w:p>
          <w:p w14:paraId="0AD62CC3" w14:textId="77777777" w:rsidR="000A3347" w:rsidRPr="009431F2" w:rsidRDefault="000A334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7EF0663F" w14:textId="77777777" w:rsidR="009A6275" w:rsidRPr="009431F2" w:rsidRDefault="000A3347"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002D26CC" w:rsidRPr="009431F2">
              <w:rPr>
                <w:rFonts w:ascii="標楷體" w:eastAsia="標楷體" w:hAnsi="標楷體" w:hint="eastAsia"/>
              </w:rPr>
              <w:t>更生款項統一收付結案通知資料</w:t>
            </w:r>
            <w:r w:rsidR="009A6275" w:rsidRPr="009431F2">
              <w:rPr>
                <w:rFonts w:ascii="標楷體" w:eastAsia="標楷體" w:hAnsi="標楷體" w:hint="eastAsia"/>
              </w:rPr>
              <w:t>歷程檔</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w:t>
            </w:r>
            <w:r w:rsidR="002D26CC" w:rsidRPr="009431F2">
              <w:rPr>
                <w:rFonts w:ascii="標楷體" w:eastAsia="標楷體" w:hAnsi="標楷體"/>
              </w:rPr>
              <w:t>4</w:t>
            </w:r>
            <w:r w:rsidRPr="009431F2">
              <w:rPr>
                <w:rFonts w:ascii="標楷體" w:eastAsia="標楷體" w:hAnsi="標楷體"/>
              </w:rPr>
              <w:t>Log</w:t>
            </w:r>
            <w:r w:rsidRPr="009431F2">
              <w:rPr>
                <w:rFonts w:ascii="標楷體" w:eastAsia="標楷體" w:hAnsi="標楷體" w:hint="eastAsia"/>
              </w:rPr>
              <w:t>)]</w:t>
            </w:r>
          </w:p>
          <w:p w14:paraId="25A46CBF" w14:textId="36424946" w:rsidR="000A3347" w:rsidRPr="009431F2" w:rsidRDefault="009A6275" w:rsidP="00271977">
            <w:pPr>
              <w:rPr>
                <w:rFonts w:ascii="標楷體" w:eastAsia="標楷體" w:hAnsi="標楷體"/>
              </w:rPr>
            </w:pPr>
            <w:r w:rsidRPr="009431F2">
              <w:rPr>
                <w:rFonts w:ascii="標楷體" w:eastAsia="標楷體" w:hAnsi="標楷體" w:hint="eastAsia"/>
              </w:rPr>
              <w:t xml:space="preserve">  </w:t>
            </w:r>
            <w:r w:rsidR="000A3347" w:rsidRPr="009431F2">
              <w:rPr>
                <w:rFonts w:ascii="標楷體" w:eastAsia="標楷體" w:hAnsi="標楷體" w:hint="eastAsia"/>
              </w:rPr>
              <w:t>該[流水號(</w:t>
            </w:r>
            <w:r w:rsidR="002D26CC" w:rsidRPr="009431F2">
              <w:rPr>
                <w:rFonts w:ascii="標楷體" w:eastAsia="標楷體" w:hAnsi="標楷體"/>
              </w:rPr>
              <w:t>JcicZ</w:t>
            </w:r>
            <w:r w:rsidR="002D26CC" w:rsidRPr="009431F2">
              <w:rPr>
                <w:rFonts w:ascii="標楷體" w:eastAsia="標楷體" w:hAnsi="標楷體" w:hint="eastAsia"/>
              </w:rPr>
              <w:t>57</w:t>
            </w:r>
            <w:r w:rsidR="002D26CC" w:rsidRPr="009431F2">
              <w:rPr>
                <w:rFonts w:ascii="標楷體" w:eastAsia="標楷體" w:hAnsi="標楷體"/>
              </w:rPr>
              <w:t>4Log</w:t>
            </w:r>
            <w:r w:rsidR="000A3347" w:rsidRPr="009431F2">
              <w:rPr>
                <w:rFonts w:ascii="標楷體" w:eastAsia="標楷體" w:hAnsi="標楷體"/>
              </w:rPr>
              <w:t>.Ukey)</w:t>
            </w:r>
            <w:r w:rsidR="000A3347" w:rsidRPr="009431F2">
              <w:rPr>
                <w:rFonts w:ascii="標楷體" w:eastAsia="標楷體" w:hAnsi="標楷體" w:hint="eastAsia"/>
              </w:rPr>
              <w:t>]資料是否存在:</w:t>
            </w:r>
          </w:p>
          <w:p w14:paraId="2FECB4B4" w14:textId="00ABD182" w:rsidR="000A3347" w:rsidRPr="009431F2" w:rsidRDefault="000A3347" w:rsidP="00271977">
            <w:pPr>
              <w:ind w:leftChars="100" w:left="720" w:hangingChars="200" w:hanging="480"/>
              <w:rPr>
                <w:rFonts w:ascii="標楷體" w:eastAsia="標楷體" w:hAnsi="標楷體"/>
                <w:lang w:eastAsia="zh-HK"/>
              </w:rPr>
            </w:pPr>
            <w:r w:rsidRPr="009431F2">
              <w:rPr>
                <w:rFonts w:ascii="標楷體" w:eastAsia="標楷體" w:hAnsi="標楷體" w:hint="eastAsia"/>
              </w:rPr>
              <w:t>(1).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002D26CC" w:rsidRPr="009431F2">
              <w:rPr>
                <w:rFonts w:ascii="標楷體" w:eastAsia="標楷體" w:hAnsi="標楷體" w:hint="eastAsia"/>
              </w:rPr>
              <w:t>更生款項統一收付結案通知資料</w:t>
            </w:r>
          </w:p>
          <w:p w14:paraId="26DD24A6" w14:textId="77777777" w:rsidR="000A3347" w:rsidRPr="009431F2" w:rsidRDefault="000A3347" w:rsidP="00271977">
            <w:pPr>
              <w:ind w:firstLineChars="100" w:firstLine="240"/>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p>
          <w:p w14:paraId="0CD3C42F" w14:textId="5337EA9D" w:rsidR="000A3347" w:rsidRPr="009431F2" w:rsidRDefault="000A3347" w:rsidP="00271977">
            <w:pPr>
              <w:rPr>
                <w:rFonts w:ascii="標楷體" w:eastAsia="標楷體" w:hAnsi="標楷體"/>
              </w:rPr>
            </w:pPr>
            <w:r w:rsidRPr="009431F2">
              <w:rPr>
                <w:rFonts w:ascii="標楷體" w:eastAsia="標楷體" w:hAnsi="標楷體" w:hint="eastAsia"/>
              </w:rPr>
              <w:t xml:space="preserve">      (</w:t>
            </w:r>
            <w:r w:rsidR="002D26CC" w:rsidRPr="009431F2">
              <w:rPr>
                <w:rFonts w:ascii="標楷體" w:eastAsia="標楷體" w:hAnsi="標楷體"/>
              </w:rPr>
              <w:t>JcicZ</w:t>
            </w:r>
            <w:r w:rsidR="002D26CC" w:rsidRPr="009431F2">
              <w:rPr>
                <w:rFonts w:ascii="標楷體" w:eastAsia="標楷體" w:hAnsi="標楷體" w:hint="eastAsia"/>
              </w:rPr>
              <w:t>57</w:t>
            </w:r>
            <w:r w:rsidR="002D26CC" w:rsidRPr="009431F2">
              <w:rPr>
                <w:rFonts w:ascii="標楷體" w:eastAsia="標楷體" w:hAnsi="標楷體"/>
              </w:rPr>
              <w:t>4Log</w:t>
            </w:r>
            <w:r w:rsidRPr="009431F2">
              <w:rPr>
                <w:rFonts w:ascii="標楷體" w:eastAsia="標楷體" w:hAnsi="標楷體"/>
              </w:rPr>
              <w:t>.Ukey)</w:t>
            </w:r>
            <w:r w:rsidRPr="009431F2">
              <w:rPr>
                <w:rFonts w:ascii="標楷體" w:eastAsia="標楷體" w:hAnsi="標楷體" w:hint="eastAsia"/>
              </w:rPr>
              <w:t>]資料中[建檔日期時間</w:t>
            </w:r>
          </w:p>
          <w:p w14:paraId="3319E451" w14:textId="77777777" w:rsidR="000A3347" w:rsidRPr="009431F2" w:rsidRDefault="000A3347" w:rsidP="00271977">
            <w:pPr>
              <w:rPr>
                <w:rFonts w:ascii="標楷體" w:eastAsia="標楷體" w:hAnsi="標楷體"/>
                <w:lang w:eastAsia="zh-HK"/>
              </w:rPr>
            </w:pPr>
            <w:r w:rsidRPr="009431F2">
              <w:rPr>
                <w:rFonts w:ascii="標楷體" w:eastAsia="標楷體" w:hAnsi="標楷體" w:hint="eastAsia"/>
              </w:rPr>
              <w:t xml:space="preserve">      (</w:t>
            </w:r>
            <w:r w:rsidRPr="009431F2">
              <w:rPr>
                <w:rFonts w:ascii="標楷體" w:eastAsia="標楷體" w:hAnsi="標楷體"/>
              </w:rPr>
              <w:t>CreateDate</w:t>
            </w:r>
            <w:r w:rsidRPr="009431F2">
              <w:rPr>
                <w:rFonts w:ascii="標楷體" w:eastAsia="標楷體" w:hAnsi="標楷體" w:hint="eastAsia"/>
              </w:rPr>
              <w:t>)]最大的資料</w:t>
            </w:r>
          </w:p>
        </w:tc>
      </w:tr>
      <w:tr w:rsidR="000A3347" w:rsidRPr="009431F2"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9431F2" w:rsidRDefault="000A334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9431F2" w:rsidRDefault="000A334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20D57E74" w14:textId="77777777" w:rsidR="000A3347" w:rsidRPr="009431F2" w:rsidRDefault="000A334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9431F2" w14:paraId="2DCA084C"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9431F2" w:rsidRDefault="000A334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9431F2" w:rsidRDefault="000A334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9431F2" w:rsidRDefault="000A334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9431F2" w:rsidRDefault="000A3347" w:rsidP="00271977">
            <w:pPr>
              <w:rPr>
                <w:rFonts w:ascii="標楷體" w:eastAsia="標楷體" w:hAnsi="標楷體"/>
              </w:rPr>
            </w:pPr>
            <w:r w:rsidRPr="009431F2">
              <w:rPr>
                <w:rFonts w:ascii="標楷體" w:eastAsia="標楷體" w:hAnsi="標楷體" w:hint="eastAsia"/>
              </w:rPr>
              <w:t>處理邏輯及注意事項</w:t>
            </w:r>
          </w:p>
        </w:tc>
      </w:tr>
      <w:tr w:rsidR="000A3347" w:rsidRPr="009431F2" w14:paraId="63E47A02"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9431F2"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9431F2"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9431F2" w:rsidRDefault="000A334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9431F2" w:rsidRDefault="000A334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9431F2" w:rsidRDefault="000A334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9431F2" w:rsidRDefault="000A334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9431F2" w:rsidRDefault="000A334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9431F2" w:rsidRDefault="000A3347" w:rsidP="00271977">
            <w:pPr>
              <w:widowControl/>
              <w:rPr>
                <w:rFonts w:ascii="標楷體" w:eastAsia="標楷體" w:hAnsi="標楷體"/>
              </w:rPr>
            </w:pPr>
          </w:p>
        </w:tc>
      </w:tr>
      <w:tr w:rsidR="00591CB0" w:rsidRPr="009431F2" w14:paraId="4606D6A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9431F2" w:rsidRDefault="00591CB0"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9431F2" w:rsidRDefault="00591CB0"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9431F2"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9431F2"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9431F2" w:rsidRDefault="00591CB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BFE6C4" w14:textId="77777777" w:rsidR="00591CB0" w:rsidRPr="009431F2" w:rsidRDefault="00591CB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70E616D5" w14:textId="7604D7D3" w:rsidR="00591CB0" w:rsidRPr="009431F2" w:rsidRDefault="00591CB0"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4.Tr</w:t>
            </w:r>
            <w:r w:rsidRPr="009431F2">
              <w:rPr>
                <w:rFonts w:ascii="標楷體" w:eastAsia="標楷體" w:hAnsi="標楷體"/>
              </w:rPr>
              <w:t>anKey</w:t>
            </w:r>
          </w:p>
        </w:tc>
      </w:tr>
      <w:tr w:rsidR="00591CB0" w:rsidRPr="009431F2" w14:paraId="5F478E2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9431F2"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9431F2" w:rsidRDefault="00591CB0"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9431F2"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9431F2"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9431F2" w:rsidRDefault="00591CB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9431F2" w:rsidRDefault="00591CB0"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591CB0" w:rsidRPr="009431F2" w14:paraId="078BE61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9431F2" w:rsidRDefault="00591CB0"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9431F2" w:rsidRDefault="00591CB0"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9431F2"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9431F2"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9431F2" w:rsidRDefault="00591CB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A85DA8" w14:textId="77777777" w:rsidR="00591CB0" w:rsidRPr="009431F2" w:rsidRDefault="00591CB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7F19457E" w14:textId="1C1DF76F" w:rsidR="00591CB0" w:rsidRPr="009431F2" w:rsidRDefault="00591CB0" w:rsidP="00271977">
            <w:pPr>
              <w:rPr>
                <w:rFonts w:ascii="標楷體" w:eastAsia="標楷體" w:hAnsi="標楷體"/>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CustId</w:t>
            </w:r>
          </w:p>
        </w:tc>
      </w:tr>
      <w:tr w:rsidR="00591CB0" w:rsidRPr="009431F2" w14:paraId="1B1A182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9431F2" w:rsidRDefault="00591CB0"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9431F2" w:rsidRDefault="00591CB0"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9431F2"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9431F2"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9431F2" w:rsidRDefault="00591CB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5F49ED" w14:textId="77777777" w:rsidR="00591CB0" w:rsidRPr="009431F2" w:rsidRDefault="00591CB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4FF23CFA" w14:textId="26A3BD40" w:rsidR="00591CB0" w:rsidRPr="009431F2" w:rsidRDefault="00591CB0" w:rsidP="00271977">
            <w:pPr>
              <w:rPr>
                <w:rFonts w:ascii="標楷體" w:eastAsia="標楷體" w:hAnsi="標楷體"/>
                <w:color w:val="000000" w:themeColor="text1"/>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SubmitKey</w:t>
            </w:r>
          </w:p>
        </w:tc>
      </w:tr>
      <w:tr w:rsidR="000A3347" w:rsidRPr="009431F2" w14:paraId="097C06B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9431F2"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9431F2" w:rsidRDefault="000A3347"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E943F7"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E943F7"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0A3347" w:rsidRPr="009431F2" w14:paraId="59E5887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9431F2"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9431F2" w:rsidRDefault="000A334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9431F2"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9431F2"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9431F2"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9431F2" w:rsidRDefault="000A334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9431F2" w:rsidRDefault="000A334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E35BD" w:rsidRPr="009431F2" w14:paraId="7283E84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9431F2" w:rsidRDefault="00BE35BD"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9431F2" w:rsidRDefault="00BE35BD" w:rsidP="00271977">
            <w:pPr>
              <w:rPr>
                <w:rFonts w:ascii="標楷體" w:eastAsia="標楷體" w:hAnsi="標楷體"/>
              </w:rPr>
            </w:pPr>
            <w:r w:rsidRPr="009431F2">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9431F2"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9431F2"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9431F2"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9431F2"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9431F2" w:rsidRDefault="00BE35BD"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3BDF" w14:textId="77777777" w:rsidR="00BE35BD" w:rsidRPr="009431F2" w:rsidRDefault="00BE35BD"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43A02A4F" w14:textId="1F3E9DD3" w:rsidR="00BE35BD" w:rsidRPr="009431F2" w:rsidRDefault="00BE35BD" w:rsidP="00271977">
            <w:pPr>
              <w:ind w:left="204" w:hangingChars="85" w:hanging="204"/>
              <w:rPr>
                <w:rFonts w:ascii="標楷體" w:eastAsia="標楷體" w:hAnsi="標楷體"/>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p>
        </w:tc>
      </w:tr>
      <w:tr w:rsidR="00591CB0" w:rsidRPr="009431F2" w14:paraId="5D19579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9431F2" w:rsidRDefault="00591CB0" w:rsidP="00271977">
            <w:pPr>
              <w:rPr>
                <w:rFonts w:ascii="標楷體" w:eastAsia="標楷體" w:hAnsi="標楷體"/>
              </w:rPr>
            </w:pPr>
            <w:r w:rsidRPr="009431F2">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9431F2" w:rsidRDefault="00591CB0" w:rsidP="00271977">
            <w:pPr>
              <w:rPr>
                <w:rFonts w:ascii="標楷體" w:eastAsia="標楷體" w:hAnsi="標楷體"/>
              </w:rPr>
            </w:pPr>
            <w:r w:rsidRPr="009431F2">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9431F2"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9431F2" w:rsidRDefault="00591CB0"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9431F2" w:rsidRDefault="00591CB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9596B3" w14:textId="77777777" w:rsidR="00591CB0" w:rsidRPr="009431F2" w:rsidRDefault="00591CB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06B15BBF" w14:textId="34C3483D" w:rsidR="00591CB0" w:rsidRPr="009431F2" w:rsidRDefault="00591CB0" w:rsidP="00271977">
            <w:pPr>
              <w:rPr>
                <w:rFonts w:ascii="標楷體" w:eastAsia="標楷體" w:hAnsi="標楷體"/>
                <w:color w:val="000000" w:themeColor="text1"/>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CloseDate</w:t>
            </w:r>
          </w:p>
        </w:tc>
      </w:tr>
      <w:tr w:rsidR="00591CB0" w:rsidRPr="009431F2" w14:paraId="1CA32B7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9431F2" w:rsidRDefault="00591CB0" w:rsidP="00271977">
            <w:pPr>
              <w:rPr>
                <w:rFonts w:ascii="標楷體" w:eastAsia="標楷體" w:hAnsi="標楷體"/>
              </w:rPr>
            </w:pPr>
            <w:r w:rsidRPr="009431F2">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9431F2" w:rsidRDefault="00591CB0" w:rsidP="00271977">
            <w:pPr>
              <w:rPr>
                <w:rFonts w:ascii="標楷體" w:eastAsia="標楷體" w:hAnsi="標楷體"/>
              </w:rPr>
            </w:pPr>
            <w:r w:rsidRPr="009431F2">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9431F2"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9431F2" w:rsidRDefault="00591CB0"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9431F2" w:rsidRDefault="00591CB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459D93" w14:textId="77777777" w:rsidR="00591CB0" w:rsidRPr="009431F2" w:rsidRDefault="00591CB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2B52A57B" w14:textId="19BAE17A" w:rsidR="00591CB0" w:rsidRPr="009431F2" w:rsidRDefault="00591CB0" w:rsidP="00271977">
            <w:pPr>
              <w:rPr>
                <w:rFonts w:ascii="標楷體" w:eastAsia="標楷體" w:hAnsi="標楷體"/>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CloseMark</w:t>
            </w:r>
          </w:p>
        </w:tc>
      </w:tr>
      <w:tr w:rsidR="00591CB0" w:rsidRPr="009431F2" w14:paraId="330AB7C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9431F2"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9431F2" w:rsidRDefault="00591CB0" w:rsidP="00271977">
            <w:pPr>
              <w:rPr>
                <w:rFonts w:ascii="標楷體" w:eastAsia="標楷體" w:hAnsi="標楷體"/>
              </w:rPr>
            </w:pPr>
            <w:r w:rsidRPr="009431F2">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9431F2"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9431F2"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9431F2"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9431F2" w:rsidRDefault="00591CB0" w:rsidP="00271977">
            <w:pPr>
              <w:rPr>
                <w:rFonts w:ascii="標楷體" w:eastAsia="標楷體" w:hAnsi="標楷體"/>
              </w:rPr>
            </w:pPr>
            <w:r w:rsidRPr="009431F2">
              <w:rPr>
                <w:rFonts w:ascii="標楷體" w:eastAsia="標楷體" w:hAnsi="標楷體" w:hint="eastAsia"/>
              </w:rPr>
              <w:t>自動顯示</w:t>
            </w:r>
          </w:p>
        </w:tc>
      </w:tr>
      <w:tr w:rsidR="00591CB0" w:rsidRPr="009431F2" w14:paraId="49C6995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9431F2" w:rsidRDefault="00591CB0" w:rsidP="00271977">
            <w:pPr>
              <w:rPr>
                <w:rFonts w:ascii="標楷體" w:eastAsia="標楷體" w:hAnsi="標楷體"/>
              </w:rPr>
            </w:pPr>
            <w:r w:rsidRPr="009431F2">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9431F2" w:rsidRDefault="00591CB0" w:rsidP="00271977">
            <w:pPr>
              <w:rPr>
                <w:rFonts w:ascii="標楷體" w:eastAsia="標楷體" w:hAnsi="標楷體"/>
              </w:rPr>
            </w:pPr>
            <w:r w:rsidRPr="009431F2">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9431F2"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9431F2"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9431F2" w:rsidRDefault="00591CB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3C37C" w14:textId="77777777" w:rsidR="00591CB0" w:rsidRPr="009431F2" w:rsidRDefault="00591CB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4B2AF35A" w14:textId="34AF3960" w:rsidR="00591CB0" w:rsidRPr="009431F2" w:rsidRDefault="00591CB0" w:rsidP="00271977">
            <w:pPr>
              <w:rPr>
                <w:rFonts w:ascii="標楷體" w:eastAsia="標楷體" w:hAnsi="標楷體"/>
              </w:rPr>
            </w:pPr>
            <w:r w:rsidRPr="009431F2">
              <w:rPr>
                <w:rFonts w:ascii="標楷體" w:eastAsia="標楷體" w:hAnsi="標楷體"/>
              </w:rPr>
              <w:t>2.JcicZ</w:t>
            </w:r>
            <w:r w:rsidRPr="009431F2">
              <w:rPr>
                <w:rFonts w:ascii="標楷體" w:eastAsia="標楷體" w:hAnsi="標楷體" w:hint="eastAsia"/>
              </w:rPr>
              <w:t>574</w:t>
            </w:r>
            <w:r w:rsidRPr="009431F2">
              <w:rPr>
                <w:rFonts w:ascii="標楷體" w:eastAsia="標楷體" w:hAnsi="標楷體"/>
              </w:rPr>
              <w:t>.PhoneNo</w:t>
            </w:r>
          </w:p>
        </w:tc>
      </w:tr>
      <w:tr w:rsidR="00591CB0" w:rsidRPr="009431F2" w14:paraId="5425BDA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9431F2" w:rsidRDefault="00591CB0" w:rsidP="00271977">
            <w:pPr>
              <w:rPr>
                <w:rFonts w:ascii="標楷體" w:eastAsia="標楷體" w:hAnsi="標楷體"/>
              </w:rPr>
            </w:pPr>
            <w:r w:rsidRPr="009431F2">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9431F2" w:rsidRDefault="00591CB0"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9431F2"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9431F2"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9431F2"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9431F2" w:rsidRDefault="00591CB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E57F3" w14:textId="77777777" w:rsidR="00591CB0" w:rsidRPr="009431F2" w:rsidRDefault="00591CB0"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3CD1B551" w14:textId="2A10C462" w:rsidR="00591CB0" w:rsidRPr="009431F2" w:rsidRDefault="00591CB0"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w:t>
            </w:r>
            <w:r w:rsidR="00B72250" w:rsidRPr="009431F2">
              <w:rPr>
                <w:rFonts w:ascii="標楷體" w:eastAsia="標楷體" w:hAnsi="標楷體"/>
              </w:rPr>
              <w:t>4</w:t>
            </w:r>
            <w:r w:rsidRPr="009431F2">
              <w:rPr>
                <w:rFonts w:ascii="標楷體" w:eastAsia="標楷體" w:hAnsi="標楷體" w:hint="eastAsia"/>
              </w:rPr>
              <w:t>.</w:t>
            </w:r>
            <w:r w:rsidRPr="009431F2">
              <w:rPr>
                <w:rFonts w:ascii="標楷體" w:eastAsia="標楷體" w:hAnsi="標楷體"/>
              </w:rPr>
              <w:t>OutJcicDate</w:t>
            </w:r>
          </w:p>
        </w:tc>
      </w:tr>
    </w:tbl>
    <w:p w14:paraId="712DC48E" w14:textId="77777777" w:rsidR="00E24265" w:rsidRPr="009431F2" w:rsidRDefault="00E24265" w:rsidP="00271977">
      <w:pPr>
        <w:pStyle w:val="42"/>
        <w:spacing w:after="72"/>
        <w:ind w:leftChars="0" w:left="0"/>
        <w:rPr>
          <w:rFonts w:ascii="標楷體" w:hAnsi="標楷體"/>
        </w:rPr>
      </w:pPr>
    </w:p>
    <w:p w14:paraId="03DA5D85" w14:textId="77777777" w:rsidR="00E24265" w:rsidRPr="009431F2" w:rsidRDefault="00E24265" w:rsidP="00271977">
      <w:pPr>
        <w:widowControl/>
        <w:rPr>
          <w:rFonts w:ascii="標楷體" w:eastAsia="標楷體" w:hAnsi="標楷體" w:cs="標楷體"/>
          <w:kern w:val="0"/>
          <w:szCs w:val="28"/>
        </w:rPr>
      </w:pPr>
      <w:r w:rsidRPr="009431F2">
        <w:rPr>
          <w:rFonts w:ascii="標楷體" w:eastAsia="標楷體" w:hAnsi="標楷體"/>
        </w:rPr>
        <w:br w:type="page"/>
      </w:r>
    </w:p>
    <w:p w14:paraId="6B427A60" w14:textId="143F9AF1" w:rsidR="00E24265" w:rsidRPr="009431F2" w:rsidRDefault="00E24265" w:rsidP="00271977">
      <w:pPr>
        <w:pStyle w:val="3"/>
        <w:numPr>
          <w:ilvl w:val="2"/>
          <w:numId w:val="78"/>
        </w:numPr>
        <w:spacing w:before="0"/>
        <w:rPr>
          <w:rFonts w:ascii="標楷體" w:hAnsi="標楷體"/>
        </w:rPr>
      </w:pPr>
      <w:r w:rsidRPr="009431F2">
        <w:rPr>
          <w:rFonts w:ascii="標楷體" w:hAnsi="標楷體"/>
        </w:rPr>
        <w:t>L</w:t>
      </w:r>
      <w:r w:rsidRPr="009431F2">
        <w:rPr>
          <w:rFonts w:ascii="標楷體" w:hAnsi="標楷體" w:hint="eastAsia"/>
        </w:rPr>
        <w:t>8337</w:t>
      </w:r>
      <w:r w:rsidR="001F2EC8" w:rsidRPr="009431F2">
        <w:rPr>
          <w:rFonts w:ascii="標楷體" w:hAnsi="標楷體" w:hint="eastAsia"/>
        </w:rPr>
        <w:t xml:space="preserve"> (575)債權金額異動通知</w:t>
      </w:r>
      <w:r w:rsidRPr="009431F2">
        <w:rPr>
          <w:rFonts w:ascii="標楷體" w:hAnsi="標楷體" w:hint="eastAsia"/>
        </w:rPr>
        <w:t>資料</w:t>
      </w:r>
    </w:p>
    <w:p w14:paraId="705DA484" w14:textId="77777777" w:rsidR="00E24265" w:rsidRPr="009431F2" w:rsidRDefault="00E24265" w:rsidP="00271977">
      <w:pPr>
        <w:pStyle w:val="a"/>
        <w:spacing w:before="0"/>
        <w:rPr>
          <w:rFonts w:ascii="標楷體" w:hAnsi="標楷體"/>
        </w:rPr>
      </w:pPr>
      <w:r w:rsidRPr="009431F2">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9431F2" w14:paraId="70A3DBD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37D4EAB" w14:textId="77777777" w:rsidR="00E24265" w:rsidRPr="009431F2" w:rsidRDefault="00E24265" w:rsidP="00271977">
            <w:pPr>
              <w:rPr>
                <w:rFonts w:ascii="標楷體" w:eastAsia="標楷體" w:hAnsi="標楷體"/>
              </w:rPr>
            </w:pPr>
            <w:r w:rsidRPr="009431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93FD38F" w14:textId="2589375E" w:rsidR="00E24265" w:rsidRPr="009431F2" w:rsidRDefault="001F2EC8" w:rsidP="00271977">
            <w:pPr>
              <w:rPr>
                <w:rFonts w:ascii="標楷體" w:eastAsia="標楷體" w:hAnsi="標楷體"/>
              </w:rPr>
            </w:pPr>
            <w:r w:rsidRPr="009431F2">
              <w:rPr>
                <w:rFonts w:ascii="標楷體" w:eastAsia="標楷體" w:hAnsi="標楷體" w:hint="eastAsia"/>
              </w:rPr>
              <w:t>債權金額異動通知資料</w:t>
            </w:r>
          </w:p>
        </w:tc>
      </w:tr>
      <w:tr w:rsidR="001F2EC8" w:rsidRPr="009431F2" w14:paraId="220452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9354DC6" w14:textId="77777777" w:rsidR="001F2EC8" w:rsidRPr="009431F2" w:rsidRDefault="001F2EC8" w:rsidP="00271977">
            <w:pPr>
              <w:rPr>
                <w:rFonts w:ascii="標楷體" w:eastAsia="標楷體" w:hAnsi="標楷體"/>
              </w:rPr>
            </w:pPr>
            <w:r w:rsidRPr="009431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D4BC87" w14:textId="2A2D2170" w:rsidR="001F2EC8" w:rsidRPr="009431F2" w:rsidRDefault="001F2EC8"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維護債權金額異動通知資料</w:t>
            </w:r>
          </w:p>
          <w:p w14:paraId="6CF58536" w14:textId="10513CD8" w:rsidR="001F2EC8" w:rsidRPr="009431F2" w:rsidRDefault="001F2EC8" w:rsidP="00271977">
            <w:pPr>
              <w:rPr>
                <w:rFonts w:ascii="標楷體" w:eastAsia="標楷體" w:hAnsi="標楷體"/>
              </w:rPr>
            </w:pPr>
            <w:r w:rsidRPr="009431F2">
              <w:rPr>
                <w:rFonts w:ascii="標楷體" w:eastAsia="標楷體" w:hAnsi="標楷體" w:hint="eastAsia"/>
              </w:rPr>
              <w:t>2.需由入口交易【L8030消債條例JCIC報送資料】進入</w:t>
            </w:r>
          </w:p>
        </w:tc>
      </w:tr>
      <w:tr w:rsidR="001F2EC8" w:rsidRPr="009431F2" w14:paraId="47EA6A43"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1ACF1926" w14:textId="77777777" w:rsidR="001F2EC8" w:rsidRPr="009431F2" w:rsidRDefault="001F2EC8" w:rsidP="00271977">
            <w:pPr>
              <w:rPr>
                <w:rFonts w:ascii="標楷體" w:eastAsia="標楷體" w:hAnsi="標楷體"/>
              </w:rPr>
            </w:pPr>
            <w:r w:rsidRPr="009431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97EDFB" w14:textId="77777777" w:rsidR="001F2EC8" w:rsidRPr="009431F2" w:rsidRDefault="001F2EC8" w:rsidP="00271977">
            <w:pPr>
              <w:ind w:left="240" w:hangingChars="100" w:hanging="240"/>
              <w:rPr>
                <w:rFonts w:ascii="標楷體" w:eastAsia="標楷體" w:hAnsi="標楷體"/>
              </w:rPr>
            </w:pPr>
            <w:r w:rsidRPr="009431F2">
              <w:rPr>
                <w:rFonts w:ascii="標楷體" w:eastAsia="標楷體" w:hAnsi="標楷體" w:hint="eastAsia"/>
              </w:rPr>
              <w:t>1.</w:t>
            </w:r>
            <w:r w:rsidRPr="009431F2">
              <w:rPr>
                <w:rFonts w:ascii="標楷體" w:eastAsia="標楷體" w:hAnsi="標楷體" w:hint="eastAsia"/>
                <w:color w:val="FF0000"/>
              </w:rPr>
              <w:t>參考流程</w:t>
            </w:r>
          </w:p>
          <w:p w14:paraId="7B57FE7B" w14:textId="79304D6D" w:rsidR="001F2EC8" w:rsidRPr="009431F2" w:rsidRDefault="001F2EC8" w:rsidP="00271977">
            <w:pPr>
              <w:rPr>
                <w:rFonts w:ascii="標楷體" w:eastAsia="標楷體" w:hAnsi="標楷體"/>
              </w:rPr>
            </w:pPr>
            <w:r w:rsidRPr="009431F2">
              <w:rPr>
                <w:rFonts w:ascii="標楷體" w:eastAsia="標楷體" w:hAnsi="標楷體" w:hint="eastAsia"/>
              </w:rPr>
              <w:t>2.維護[債權金額異動通知資料(Jc</w:t>
            </w:r>
            <w:r w:rsidRPr="009431F2">
              <w:rPr>
                <w:rFonts w:ascii="標楷體" w:eastAsia="標楷體" w:hAnsi="標楷體"/>
              </w:rPr>
              <w:t>icZ</w:t>
            </w:r>
            <w:r w:rsidRPr="009431F2">
              <w:rPr>
                <w:rFonts w:ascii="標楷體" w:eastAsia="標楷體" w:hAnsi="標楷體" w:hint="eastAsia"/>
              </w:rPr>
              <w:t>575)]</w:t>
            </w:r>
          </w:p>
          <w:p w14:paraId="79CAACB7" w14:textId="77777777" w:rsidR="001F2EC8" w:rsidRPr="009431F2" w:rsidRDefault="001F2EC8" w:rsidP="00271977">
            <w:pPr>
              <w:rPr>
                <w:rFonts w:ascii="標楷體" w:eastAsia="標楷體" w:hAnsi="標楷體"/>
                <w:lang w:eastAsia="zh-HK"/>
              </w:rPr>
            </w:pPr>
            <w:r w:rsidRPr="009431F2">
              <w:rPr>
                <w:rFonts w:ascii="標楷體" w:eastAsia="標楷體" w:hAnsi="標楷體" w:hint="eastAsia"/>
              </w:rPr>
              <w:t>3.</w:t>
            </w:r>
            <w:r w:rsidRPr="009431F2">
              <w:rPr>
                <w:rFonts w:ascii="標楷體" w:eastAsia="標楷體" w:hAnsi="標楷體" w:hint="eastAsia"/>
                <w:lang w:eastAsia="zh-HK"/>
              </w:rPr>
              <w:t>依據功能選項處理</w:t>
            </w:r>
            <w:r w:rsidRPr="009431F2">
              <w:rPr>
                <w:rFonts w:ascii="標楷體" w:eastAsia="標楷體" w:hAnsi="標楷體" w:hint="eastAsia"/>
              </w:rPr>
              <w:t>:</w:t>
            </w:r>
          </w:p>
          <w:p w14:paraId="096D3519" w14:textId="5E6D17FF" w:rsidR="001F2EC8" w:rsidRPr="009431F2" w:rsidRDefault="001F2EC8" w:rsidP="00271977">
            <w:pPr>
              <w:rPr>
                <w:rFonts w:ascii="標楷體" w:eastAsia="標楷體" w:hAnsi="標楷體"/>
              </w:rPr>
            </w:pPr>
            <w:r w:rsidRPr="009431F2">
              <w:rPr>
                <w:rFonts w:ascii="標楷體" w:eastAsia="標楷體" w:hAnsi="標楷體" w:hint="eastAsia"/>
                <w:lang w:eastAsia="zh-HK"/>
              </w:rPr>
              <w:t xml:space="preserve">  </w:t>
            </w:r>
            <w:r w:rsidRPr="009431F2">
              <w:rPr>
                <w:rFonts w:ascii="標楷體" w:eastAsia="標楷體" w:hAnsi="標楷體" w:hint="eastAsia"/>
              </w:rPr>
              <w:t>(1).</w:t>
            </w:r>
            <w:r w:rsidRPr="009431F2">
              <w:rPr>
                <w:rFonts w:ascii="標楷體" w:eastAsia="標楷體" w:hAnsi="標楷體" w:hint="eastAsia"/>
                <w:lang w:eastAsia="zh-HK"/>
              </w:rPr>
              <w:t>新增:新增</w:t>
            </w:r>
            <w:r w:rsidRPr="009431F2">
              <w:rPr>
                <w:rFonts w:ascii="標楷體" w:eastAsia="標楷體" w:hAnsi="標楷體" w:hint="eastAsia"/>
              </w:rPr>
              <w:t>債權金額異動通知資料</w:t>
            </w:r>
          </w:p>
          <w:p w14:paraId="4C165963" w14:textId="442765D6" w:rsidR="001F2EC8" w:rsidRPr="009431F2" w:rsidRDefault="001F2EC8" w:rsidP="00271977">
            <w:pPr>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異動</w:t>
            </w:r>
            <w:r w:rsidRPr="009431F2">
              <w:rPr>
                <w:rFonts w:ascii="標楷體" w:eastAsia="標楷體" w:hAnsi="標楷體" w:hint="eastAsia"/>
              </w:rPr>
              <w:t>:異動債權金額異動通知資料</w:t>
            </w:r>
          </w:p>
          <w:p w14:paraId="5469FEF6" w14:textId="57698271" w:rsidR="001F2EC8" w:rsidRPr="009431F2" w:rsidRDefault="001F2EC8" w:rsidP="00271977">
            <w:pPr>
              <w:rPr>
                <w:rFonts w:ascii="標楷體" w:eastAsia="標楷體" w:hAnsi="標楷體"/>
              </w:rPr>
            </w:pPr>
            <w:r w:rsidRPr="009431F2">
              <w:rPr>
                <w:rFonts w:ascii="標楷體" w:eastAsia="標楷體" w:hAnsi="標楷體" w:hint="eastAsia"/>
              </w:rPr>
              <w:t xml:space="preserve">  (3).查詢:查詢債權金額異動通知資料</w:t>
            </w:r>
          </w:p>
          <w:p w14:paraId="16048EE3" w14:textId="12AB4BF4" w:rsidR="001F2EC8" w:rsidRPr="009431F2" w:rsidRDefault="001F2EC8" w:rsidP="00271977">
            <w:pPr>
              <w:rPr>
                <w:rFonts w:ascii="標楷體" w:eastAsia="標楷體" w:hAnsi="標楷體"/>
              </w:rPr>
            </w:pPr>
            <w:r w:rsidRPr="009431F2">
              <w:rPr>
                <w:rFonts w:ascii="標楷體" w:eastAsia="標楷體" w:hAnsi="標楷體" w:hint="eastAsia"/>
              </w:rPr>
              <w:t xml:space="preserve">  (4).刪除:刪除債權金額異動通知資料</w:t>
            </w:r>
          </w:p>
        </w:tc>
      </w:tr>
      <w:tr w:rsidR="001F2EC8" w:rsidRPr="009431F2" w14:paraId="32F675F4"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6FB7757" w14:textId="77777777" w:rsidR="001F2EC8" w:rsidRPr="009431F2" w:rsidRDefault="001F2EC8" w:rsidP="00271977">
            <w:pPr>
              <w:rPr>
                <w:rFonts w:ascii="標楷體" w:eastAsia="標楷體" w:hAnsi="標楷體"/>
              </w:rPr>
            </w:pPr>
            <w:r w:rsidRPr="009431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1E06C4" w14:textId="77777777" w:rsidR="001F2EC8" w:rsidRPr="009431F2" w:rsidRDefault="001F2EC8" w:rsidP="00271977">
            <w:pPr>
              <w:rPr>
                <w:rFonts w:ascii="標楷體" w:eastAsia="標楷體" w:hAnsi="標楷體"/>
              </w:rPr>
            </w:pPr>
          </w:p>
        </w:tc>
      </w:tr>
      <w:tr w:rsidR="001F2EC8" w:rsidRPr="009431F2" w14:paraId="346E02F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417E915" w14:textId="77777777" w:rsidR="001F2EC8" w:rsidRPr="009431F2" w:rsidRDefault="001F2EC8" w:rsidP="00271977">
            <w:pPr>
              <w:rPr>
                <w:rFonts w:ascii="標楷體" w:eastAsia="標楷體" w:hAnsi="標楷體"/>
              </w:rPr>
            </w:pPr>
            <w:r w:rsidRPr="009431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55A37F" w14:textId="77777777" w:rsidR="001F2EC8" w:rsidRPr="009431F2" w:rsidRDefault="001F2EC8" w:rsidP="00271977">
            <w:pPr>
              <w:rPr>
                <w:rFonts w:ascii="標楷體" w:eastAsia="標楷體" w:hAnsi="標楷體"/>
              </w:rPr>
            </w:pPr>
          </w:p>
        </w:tc>
      </w:tr>
      <w:tr w:rsidR="001F2EC8" w:rsidRPr="009431F2" w14:paraId="6440ECF1"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B73E683" w14:textId="77777777" w:rsidR="001F2EC8" w:rsidRPr="009431F2" w:rsidRDefault="001F2EC8" w:rsidP="00271977">
            <w:pPr>
              <w:rPr>
                <w:rFonts w:ascii="標楷體" w:eastAsia="標楷體" w:hAnsi="標楷體"/>
              </w:rPr>
            </w:pPr>
            <w:r w:rsidRPr="009431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5F1F4F" w14:textId="77777777" w:rsidR="001F2EC8" w:rsidRPr="009431F2" w:rsidRDefault="001F2EC8" w:rsidP="00271977">
            <w:pPr>
              <w:rPr>
                <w:rFonts w:ascii="標楷體" w:eastAsia="標楷體" w:hAnsi="標楷體"/>
              </w:rPr>
            </w:pPr>
          </w:p>
        </w:tc>
      </w:tr>
      <w:tr w:rsidR="001F2EC8" w:rsidRPr="009431F2" w14:paraId="1A383B74"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9CED230" w14:textId="77777777" w:rsidR="001F2EC8" w:rsidRPr="009431F2" w:rsidRDefault="001F2EC8" w:rsidP="00271977">
            <w:pPr>
              <w:rPr>
                <w:rFonts w:ascii="標楷體" w:eastAsia="標楷體" w:hAnsi="標楷體"/>
              </w:rPr>
            </w:pPr>
            <w:r w:rsidRPr="009431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623FD8" w14:textId="7393389A" w:rsidR="001F2EC8" w:rsidRPr="009431F2" w:rsidRDefault="001F2EC8" w:rsidP="00271977">
            <w:pPr>
              <w:rPr>
                <w:rFonts w:ascii="標楷體" w:eastAsia="標楷體" w:hAnsi="標楷體"/>
              </w:rPr>
            </w:pPr>
            <w:r w:rsidRPr="009431F2">
              <w:rPr>
                <w:rFonts w:ascii="標楷體" w:eastAsia="標楷體" w:hAnsi="標楷體" w:hint="eastAsia"/>
              </w:rPr>
              <w:t>1.異動時，異動內容會記錄於「資料變更紀錄檔(TxDataLog)」，可至【L6932 資料變更交易查詢】查詢異動內容</w:t>
            </w:r>
          </w:p>
        </w:tc>
      </w:tr>
      <w:tr w:rsidR="001F2EC8" w:rsidRPr="009431F2" w14:paraId="6B9AE34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A4D9FE3" w14:textId="77777777" w:rsidR="001F2EC8" w:rsidRPr="009431F2" w:rsidRDefault="001F2EC8" w:rsidP="00271977">
            <w:pPr>
              <w:rPr>
                <w:rFonts w:ascii="標楷體" w:eastAsia="標楷體" w:hAnsi="標楷體"/>
              </w:rPr>
            </w:pPr>
            <w:r w:rsidRPr="009431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FBC400" w14:textId="70E4D88B" w:rsidR="001F2EC8" w:rsidRPr="009431F2" w:rsidRDefault="001F2EC8" w:rsidP="00271977">
            <w:pPr>
              <w:rPr>
                <w:rFonts w:ascii="標楷體" w:eastAsia="標楷體" w:hAnsi="標楷體"/>
              </w:rPr>
            </w:pPr>
            <w:r w:rsidRPr="009431F2">
              <w:rPr>
                <w:rFonts w:ascii="標楷體" w:eastAsia="標楷體" w:hAnsi="標楷體" w:hint="eastAsia"/>
              </w:rPr>
              <w:t>D-</w:t>
            </w:r>
            <w:r w:rsidRPr="009431F2">
              <w:rPr>
                <w:rFonts w:ascii="標楷體" w:eastAsia="標楷體" w:hAnsi="標楷體"/>
              </w:rPr>
              <w:t>78</w:t>
            </w:r>
          </w:p>
        </w:tc>
      </w:tr>
    </w:tbl>
    <w:p w14:paraId="300E0C3C" w14:textId="77777777" w:rsidR="00E24265" w:rsidRPr="009431F2" w:rsidRDefault="00E24265" w:rsidP="00271977">
      <w:pPr>
        <w:rPr>
          <w:rFonts w:ascii="標楷體" w:eastAsia="標楷體" w:hAnsi="標楷體"/>
        </w:rPr>
      </w:pPr>
    </w:p>
    <w:p w14:paraId="2D6A42EA" w14:textId="77777777" w:rsidR="001F2EC8" w:rsidRPr="009431F2" w:rsidRDefault="001F2EC8" w:rsidP="00271977">
      <w:pPr>
        <w:pStyle w:val="a"/>
        <w:numPr>
          <w:ilvl w:val="0"/>
          <w:numId w:val="79"/>
        </w:numPr>
        <w:tabs>
          <w:tab w:val="left" w:pos="480"/>
        </w:tabs>
        <w:spacing w:before="0"/>
        <w:ind w:left="1418"/>
        <w:rPr>
          <w:rFonts w:ascii="標楷體" w:hAnsi="標楷體"/>
        </w:rPr>
      </w:pPr>
      <w:r w:rsidRPr="009431F2">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1F2EC8" w:rsidRPr="009431F2" w14:paraId="013BA2D5"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95D5A2" w14:textId="77777777" w:rsidR="001F2EC8" w:rsidRPr="009431F2" w:rsidRDefault="001F2EC8" w:rsidP="00271977">
            <w:pPr>
              <w:jc w:val="center"/>
              <w:rPr>
                <w:rFonts w:ascii="標楷體" w:eastAsia="標楷體" w:hAnsi="標楷體"/>
              </w:rPr>
            </w:pPr>
            <w:r w:rsidRPr="009431F2">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F31A4C1" w14:textId="77777777" w:rsidR="001F2EC8" w:rsidRPr="009431F2" w:rsidRDefault="001F2EC8" w:rsidP="00271977">
            <w:pPr>
              <w:jc w:val="center"/>
              <w:rPr>
                <w:rFonts w:ascii="標楷體" w:eastAsia="標楷體" w:hAnsi="標楷體"/>
              </w:rPr>
            </w:pPr>
            <w:r w:rsidRPr="009431F2">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8A7872" w14:textId="77777777" w:rsidR="001F2EC8" w:rsidRPr="009431F2" w:rsidRDefault="001F2EC8" w:rsidP="00271977">
            <w:pPr>
              <w:jc w:val="center"/>
              <w:rPr>
                <w:rFonts w:ascii="標楷體" w:eastAsia="標楷體" w:hAnsi="標楷體"/>
              </w:rPr>
            </w:pPr>
            <w:r w:rsidRPr="009431F2">
              <w:rPr>
                <w:rFonts w:ascii="標楷體" w:eastAsia="標楷體" w:hAnsi="標楷體" w:hint="eastAsia"/>
                <w:lang w:eastAsia="zh-HK"/>
              </w:rPr>
              <w:t>說明</w:t>
            </w:r>
          </w:p>
        </w:tc>
      </w:tr>
      <w:tr w:rsidR="001F2EC8" w:rsidRPr="009431F2" w14:paraId="3EE645D8"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67E26AB1" w14:textId="77777777" w:rsidR="001F2EC8" w:rsidRPr="009431F2" w:rsidRDefault="001F2EC8" w:rsidP="00271977">
            <w:pPr>
              <w:jc w:val="center"/>
              <w:rPr>
                <w:rFonts w:ascii="標楷體" w:eastAsia="標楷體" w:hAnsi="標楷體"/>
              </w:rPr>
            </w:pPr>
            <w:r w:rsidRPr="009431F2">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23F3AC" w14:textId="48EAC7D2" w:rsidR="001F2EC8" w:rsidRPr="009431F2" w:rsidRDefault="001F2EC8"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2247FDF4" w14:textId="585B083E" w:rsidR="001F2EC8" w:rsidRPr="009431F2" w:rsidRDefault="001F2EC8" w:rsidP="00271977">
            <w:pPr>
              <w:rPr>
                <w:rFonts w:ascii="標楷體" w:eastAsia="標楷體" w:hAnsi="標楷體"/>
              </w:rPr>
            </w:pPr>
            <w:r w:rsidRPr="009431F2">
              <w:rPr>
                <w:rFonts w:ascii="標楷體" w:eastAsia="標楷體" w:hAnsi="標楷體" w:hint="eastAsia"/>
              </w:rPr>
              <w:t>債權金額異動通知資料</w:t>
            </w:r>
          </w:p>
        </w:tc>
      </w:tr>
      <w:tr w:rsidR="001F2EC8" w:rsidRPr="009431F2" w14:paraId="247BD5F6" w14:textId="77777777" w:rsidTr="00E31C95">
        <w:tc>
          <w:tcPr>
            <w:tcW w:w="851" w:type="dxa"/>
            <w:tcBorders>
              <w:top w:val="single" w:sz="4" w:space="0" w:color="auto"/>
              <w:left w:val="single" w:sz="4" w:space="0" w:color="auto"/>
              <w:bottom w:val="single" w:sz="4" w:space="0" w:color="auto"/>
              <w:right w:val="single" w:sz="4" w:space="0" w:color="auto"/>
            </w:tcBorders>
          </w:tcPr>
          <w:p w14:paraId="23123EE5" w14:textId="77777777" w:rsidR="001F2EC8" w:rsidRPr="009431F2" w:rsidRDefault="001F2EC8" w:rsidP="00271977">
            <w:pPr>
              <w:jc w:val="center"/>
              <w:rPr>
                <w:rFonts w:ascii="標楷體" w:eastAsia="標楷體" w:hAnsi="標楷體"/>
              </w:rPr>
            </w:pPr>
            <w:r w:rsidRPr="009431F2">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E039F5A" w14:textId="54ADA6D4" w:rsidR="001F2EC8" w:rsidRPr="009431F2" w:rsidRDefault="001F2EC8"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w:t>
            </w:r>
            <w:r w:rsidRPr="009431F2">
              <w:rPr>
                <w:rFonts w:ascii="標楷體" w:eastAsia="標楷體" w:hAnsi="標楷體" w:hint="eastAsia"/>
              </w:rPr>
              <w:t>575Lo</w:t>
            </w:r>
            <w:r w:rsidRPr="009431F2">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C04F019" w14:textId="44BE77CD" w:rsidR="001F2EC8" w:rsidRPr="009431F2" w:rsidRDefault="001F2EC8" w:rsidP="00271977">
            <w:pPr>
              <w:rPr>
                <w:rFonts w:ascii="標楷體" w:eastAsia="標楷體" w:hAnsi="標楷體"/>
              </w:rPr>
            </w:pPr>
            <w:r w:rsidRPr="009431F2">
              <w:rPr>
                <w:rFonts w:ascii="標楷體" w:eastAsia="標楷體" w:hAnsi="標楷體" w:hint="eastAsia"/>
              </w:rPr>
              <w:t>債權金額異動通知資料</w:t>
            </w:r>
            <w:r w:rsidR="00160942" w:rsidRPr="009431F2">
              <w:rPr>
                <w:rFonts w:ascii="標楷體" w:eastAsia="標楷體" w:hAnsi="標楷體" w:hint="eastAsia"/>
              </w:rPr>
              <w:t>歷程檔</w:t>
            </w:r>
          </w:p>
        </w:tc>
      </w:tr>
      <w:tr w:rsidR="001F2EC8" w:rsidRPr="009431F2" w14:paraId="6C0CAD93"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3DCC00E7" w14:textId="77777777" w:rsidR="001F2EC8" w:rsidRPr="009431F2" w:rsidRDefault="001F2EC8" w:rsidP="00271977">
            <w:pPr>
              <w:jc w:val="center"/>
              <w:rPr>
                <w:rFonts w:ascii="標楷體" w:eastAsia="標楷體" w:hAnsi="標楷體"/>
              </w:rPr>
            </w:pPr>
            <w:r w:rsidRPr="009431F2">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64B8325" w14:textId="77777777" w:rsidR="001F2EC8" w:rsidRPr="009431F2" w:rsidRDefault="001F2EC8" w:rsidP="00271977">
            <w:pPr>
              <w:rPr>
                <w:rFonts w:ascii="標楷體" w:eastAsia="標楷體" w:hAnsi="標楷體"/>
              </w:rPr>
            </w:pPr>
            <w:r w:rsidRPr="009431F2">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F30B7E" w14:textId="77777777" w:rsidR="001F2EC8" w:rsidRPr="009431F2" w:rsidRDefault="001F2EC8" w:rsidP="00271977">
            <w:pPr>
              <w:rPr>
                <w:rFonts w:ascii="標楷體" w:eastAsia="標楷體" w:hAnsi="標楷體"/>
                <w:lang w:eastAsia="zh-HK"/>
              </w:rPr>
            </w:pPr>
            <w:r w:rsidRPr="009431F2">
              <w:rPr>
                <w:rFonts w:ascii="標楷體" w:eastAsia="標楷體" w:hAnsi="標楷體" w:hint="eastAsia"/>
                <w:lang w:eastAsia="zh-HK"/>
              </w:rPr>
              <w:t>共用代碼檔</w:t>
            </w:r>
          </w:p>
        </w:tc>
      </w:tr>
      <w:tr w:rsidR="001F2EC8" w:rsidRPr="009431F2" w14:paraId="4E9B71A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3D6BC136" w14:textId="77777777" w:rsidR="001F2EC8" w:rsidRPr="009431F2" w:rsidRDefault="001F2EC8" w:rsidP="00271977">
            <w:pPr>
              <w:jc w:val="center"/>
              <w:rPr>
                <w:rFonts w:ascii="標楷體" w:eastAsia="標楷體" w:hAnsi="標楷體"/>
              </w:rPr>
            </w:pPr>
            <w:r w:rsidRPr="009431F2">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69E0022A" w14:textId="77777777" w:rsidR="001F2EC8" w:rsidRPr="009431F2" w:rsidRDefault="001F2EC8" w:rsidP="00271977">
            <w:pPr>
              <w:rPr>
                <w:rFonts w:ascii="標楷體" w:eastAsia="標楷體" w:hAnsi="標楷體"/>
              </w:rPr>
            </w:pPr>
            <w:r w:rsidRPr="009431F2">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1C00562" w14:textId="77777777" w:rsidR="001F2EC8" w:rsidRPr="009431F2" w:rsidRDefault="001F2EC8" w:rsidP="00271977">
            <w:pPr>
              <w:rPr>
                <w:rFonts w:ascii="標楷體" w:eastAsia="標楷體" w:hAnsi="標楷體"/>
                <w:lang w:eastAsia="zh-HK"/>
              </w:rPr>
            </w:pPr>
            <w:r w:rsidRPr="009431F2">
              <w:rPr>
                <w:rFonts w:ascii="標楷體" w:eastAsia="標楷體" w:hAnsi="標楷體" w:hint="eastAsia"/>
                <w:lang w:eastAsia="zh-HK"/>
              </w:rPr>
              <w:t>資料變更紀錄檔</w:t>
            </w:r>
          </w:p>
        </w:tc>
      </w:tr>
      <w:tr w:rsidR="00BD7A9C" w:rsidRPr="009431F2" w14:paraId="0EABB026" w14:textId="77777777" w:rsidTr="00E31C95">
        <w:tc>
          <w:tcPr>
            <w:tcW w:w="851" w:type="dxa"/>
            <w:tcBorders>
              <w:top w:val="single" w:sz="4" w:space="0" w:color="auto"/>
              <w:left w:val="single" w:sz="4" w:space="0" w:color="auto"/>
              <w:bottom w:val="single" w:sz="4" w:space="0" w:color="auto"/>
              <w:right w:val="single" w:sz="4" w:space="0" w:color="auto"/>
            </w:tcBorders>
          </w:tcPr>
          <w:p w14:paraId="0EC75165" w14:textId="66E3D44B" w:rsidR="00BD7A9C" w:rsidRPr="009431F2" w:rsidRDefault="00BD7A9C" w:rsidP="00271977">
            <w:pPr>
              <w:jc w:val="center"/>
              <w:rPr>
                <w:rFonts w:ascii="標楷體" w:eastAsia="標楷體" w:hAnsi="標楷體"/>
              </w:rPr>
            </w:pPr>
            <w:r w:rsidRPr="009431F2">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0F8A53F4" w14:textId="1FB8E147" w:rsidR="00BD7A9C" w:rsidRPr="009431F2" w:rsidRDefault="00BD7A9C" w:rsidP="00271977">
            <w:pPr>
              <w:rPr>
                <w:rFonts w:ascii="標楷體" w:eastAsia="標楷體" w:hAnsi="標楷體"/>
              </w:rPr>
            </w:pPr>
            <w:r w:rsidRPr="009431F2">
              <w:rPr>
                <w:rFonts w:ascii="標楷體" w:eastAsia="標楷體" w:hAnsi="標楷體" w:hint="eastAsia"/>
              </w:rPr>
              <w:t>Jc</w:t>
            </w:r>
            <w:r w:rsidRPr="009431F2">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48C37D53" w14:textId="43298902" w:rsidR="00BD7A9C" w:rsidRPr="009431F2" w:rsidRDefault="00BD7A9C" w:rsidP="00271977">
            <w:pPr>
              <w:rPr>
                <w:rFonts w:ascii="標楷體" w:eastAsia="標楷體" w:hAnsi="標楷體"/>
              </w:rPr>
            </w:pPr>
            <w:r w:rsidRPr="009431F2">
              <w:rPr>
                <w:rFonts w:ascii="標楷體" w:eastAsia="標楷體" w:hAnsi="標楷體" w:hint="eastAsia"/>
              </w:rPr>
              <w:t>受理更生款項統一收付通知資料</w:t>
            </w:r>
          </w:p>
        </w:tc>
      </w:tr>
    </w:tbl>
    <w:p w14:paraId="3C648AA2" w14:textId="77777777" w:rsidR="001F2EC8" w:rsidRPr="009431F2" w:rsidRDefault="001F2EC8"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新增</w:t>
      </w:r>
    </w:p>
    <w:p w14:paraId="528B166B" w14:textId="6E8F0285" w:rsidR="00E24265" w:rsidRPr="009431F2" w:rsidRDefault="00160942" w:rsidP="00271977">
      <w:pPr>
        <w:pStyle w:val="42"/>
        <w:spacing w:after="72"/>
        <w:ind w:leftChars="0" w:left="0"/>
        <w:rPr>
          <w:rFonts w:ascii="標楷體" w:hAnsi="標楷體"/>
        </w:rPr>
      </w:pPr>
      <w:r w:rsidRPr="009431F2">
        <w:rPr>
          <w:rFonts w:ascii="標楷體" w:hAnsi="標楷體"/>
          <w:noProof/>
        </w:rPr>
        <w:drawing>
          <wp:inline distT="0" distB="0" distL="0" distR="0" wp14:anchorId="7F608C58" wp14:editId="34D42A4B">
            <wp:extent cx="6479540" cy="211010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2110105"/>
                    </a:xfrm>
                    <a:prstGeom prst="rect">
                      <a:avLst/>
                    </a:prstGeom>
                  </pic:spPr>
                </pic:pic>
              </a:graphicData>
            </a:graphic>
          </wp:inline>
        </w:drawing>
      </w:r>
    </w:p>
    <w:p w14:paraId="5F72AAD6" w14:textId="77777777" w:rsidR="001F2EC8" w:rsidRPr="009431F2" w:rsidRDefault="001F2EC8"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1F2EC8" w:rsidRPr="009431F2" w14:paraId="420BF4E0"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10AC9B" w14:textId="77777777" w:rsidR="001F2EC8" w:rsidRPr="009431F2" w:rsidRDefault="001F2EC8"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3BAA07C" w14:textId="77777777" w:rsidR="001F2EC8" w:rsidRPr="009431F2" w:rsidRDefault="001F2EC8"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AB7748" w14:textId="77777777" w:rsidR="001F2EC8" w:rsidRPr="009431F2" w:rsidRDefault="001F2EC8" w:rsidP="00271977">
            <w:pPr>
              <w:jc w:val="center"/>
              <w:rPr>
                <w:rFonts w:ascii="標楷體" w:eastAsia="標楷體" w:hAnsi="標楷體"/>
              </w:rPr>
            </w:pPr>
            <w:r w:rsidRPr="009431F2">
              <w:rPr>
                <w:rFonts w:ascii="標楷體" w:eastAsia="標楷體" w:hAnsi="標楷體" w:hint="eastAsia"/>
                <w:lang w:eastAsia="zh-HK"/>
              </w:rPr>
              <w:t>功能說明</w:t>
            </w:r>
          </w:p>
        </w:tc>
      </w:tr>
      <w:tr w:rsidR="001F2EC8" w:rsidRPr="009431F2" w14:paraId="6D56750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FBE089E" w14:textId="77777777" w:rsidR="001F2EC8" w:rsidRPr="009431F2" w:rsidRDefault="001F2EC8"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D8E09" w14:textId="77777777" w:rsidR="001F2EC8" w:rsidRPr="009431F2" w:rsidRDefault="001F2EC8" w:rsidP="00271977">
            <w:pPr>
              <w:rPr>
                <w:rFonts w:ascii="標楷體" w:eastAsia="標楷體" w:hAnsi="標楷體"/>
                <w:lang w:eastAsia="zh-HK"/>
              </w:rPr>
            </w:pPr>
            <w:r w:rsidRPr="009431F2">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81EB3AE" w14:textId="77777777" w:rsidR="001F2EC8" w:rsidRPr="009431F2" w:rsidRDefault="001F2EC8"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顯示</w:t>
            </w:r>
          </w:p>
          <w:p w14:paraId="2CDFEDD5" w14:textId="77777777" w:rsidR="001F2EC8" w:rsidRPr="009431F2" w:rsidRDefault="001F2EC8"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2500C0E6" w14:textId="1341FE1C" w:rsidR="00430BD4" w:rsidRPr="009431F2" w:rsidRDefault="001F2EC8" w:rsidP="00271977">
            <w:pPr>
              <w:rPr>
                <w:rFonts w:ascii="標楷體" w:eastAsia="標楷體" w:hAnsi="標楷體"/>
              </w:rPr>
            </w:pPr>
            <w:r w:rsidRPr="009431F2">
              <w:rPr>
                <w:rFonts w:ascii="標楷體" w:eastAsia="標楷體" w:hAnsi="標楷體"/>
              </w:rPr>
              <w:t>2</w:t>
            </w:r>
            <w:r w:rsidRPr="009431F2">
              <w:rPr>
                <w:rFonts w:ascii="標楷體" w:eastAsia="標楷體" w:hAnsi="標楷體" w:hint="eastAsia"/>
              </w:rPr>
              <w:t>.檢核[</w:t>
            </w:r>
            <w:r w:rsidR="00430BD4" w:rsidRPr="009431F2">
              <w:rPr>
                <w:rFonts w:ascii="標楷體" w:eastAsia="標楷體" w:hAnsi="標楷體" w:hint="eastAsia"/>
              </w:rPr>
              <w:t>債權金額異動通知資料</w:t>
            </w:r>
            <w:r w:rsidRPr="009431F2">
              <w:rPr>
                <w:rFonts w:ascii="標楷體" w:eastAsia="標楷體" w:hAnsi="標楷體" w:hint="eastAsia"/>
              </w:rPr>
              <w:t>(</w:t>
            </w:r>
            <w:r w:rsidRPr="009431F2">
              <w:rPr>
                <w:rFonts w:ascii="標楷體" w:eastAsia="標楷體" w:hAnsi="標楷體"/>
              </w:rPr>
              <w:t>JcicZ</w:t>
            </w:r>
            <w:r w:rsidR="00430BD4" w:rsidRPr="009431F2">
              <w:rPr>
                <w:rFonts w:ascii="標楷體" w:eastAsia="標楷體" w:hAnsi="標楷體" w:hint="eastAsia"/>
              </w:rPr>
              <w:t>575</w:t>
            </w:r>
            <w:r w:rsidRPr="009431F2">
              <w:rPr>
                <w:rFonts w:ascii="標楷體" w:eastAsia="標楷體" w:hAnsi="標楷體" w:hint="eastAsia"/>
              </w:rPr>
              <w:t>)]該[債務人</w:t>
            </w:r>
          </w:p>
          <w:p w14:paraId="7EB76F27" w14:textId="44A2FD3F" w:rsidR="001F2EC8" w:rsidRPr="009431F2" w:rsidRDefault="00430BD4" w:rsidP="00271977">
            <w:pPr>
              <w:rPr>
                <w:rFonts w:ascii="標楷體" w:eastAsia="標楷體" w:hAnsi="標楷體"/>
              </w:rPr>
            </w:pPr>
            <w:r w:rsidRPr="009431F2">
              <w:rPr>
                <w:rFonts w:ascii="標楷體" w:eastAsia="標楷體" w:hAnsi="標楷體" w:hint="eastAsia"/>
              </w:rPr>
              <w:t xml:space="preserve">  </w:t>
            </w:r>
            <w:r w:rsidR="001F2EC8" w:rsidRPr="009431F2">
              <w:rPr>
                <w:rFonts w:ascii="標楷體" w:eastAsia="標楷體" w:hAnsi="標楷體" w:hint="eastAsia"/>
              </w:rPr>
              <w:t>IDN(</w:t>
            </w:r>
            <w:r w:rsidRPr="009431F2">
              <w:rPr>
                <w:rFonts w:ascii="標楷體" w:eastAsia="標楷體" w:hAnsi="標楷體"/>
              </w:rPr>
              <w:t>JcicZ</w:t>
            </w:r>
            <w:r w:rsidRPr="009431F2">
              <w:rPr>
                <w:rFonts w:ascii="標楷體" w:eastAsia="標楷體" w:hAnsi="標楷體" w:hint="eastAsia"/>
              </w:rPr>
              <w:t>575</w:t>
            </w:r>
            <w:r w:rsidR="001F2EC8" w:rsidRPr="009431F2">
              <w:rPr>
                <w:rFonts w:ascii="標楷體" w:eastAsia="標楷體" w:hAnsi="標楷體" w:hint="eastAsia"/>
              </w:rPr>
              <w:t>.</w:t>
            </w:r>
            <w:r w:rsidR="001F2EC8" w:rsidRPr="009431F2">
              <w:rPr>
                <w:rFonts w:ascii="標楷體" w:eastAsia="標楷體" w:hAnsi="標楷體"/>
              </w:rPr>
              <w:t>CustId</w:t>
            </w:r>
            <w:r w:rsidR="001F2EC8" w:rsidRPr="009431F2">
              <w:rPr>
                <w:rFonts w:ascii="標楷體" w:eastAsia="標楷體" w:hAnsi="標楷體" w:hint="eastAsia"/>
              </w:rPr>
              <w:t>)]、[報送單位代號</w:t>
            </w:r>
          </w:p>
          <w:p w14:paraId="5D17F640" w14:textId="77777777" w:rsidR="00015DEB" w:rsidRPr="009431F2" w:rsidRDefault="001F2EC8" w:rsidP="00271977">
            <w:pPr>
              <w:ind w:firstLineChars="100" w:firstLine="240"/>
              <w:rPr>
                <w:rFonts w:ascii="標楷體" w:eastAsia="標楷體" w:hAnsi="標楷體"/>
              </w:rPr>
            </w:pPr>
            <w:r w:rsidRPr="009431F2">
              <w:rPr>
                <w:rFonts w:ascii="標楷體" w:eastAsia="標楷體" w:hAnsi="標楷體" w:hint="eastAsia"/>
              </w:rPr>
              <w:t>(</w:t>
            </w:r>
            <w:r w:rsidR="00430BD4" w:rsidRPr="009431F2">
              <w:rPr>
                <w:rFonts w:ascii="標楷體" w:eastAsia="標楷體" w:hAnsi="標楷體"/>
              </w:rPr>
              <w:t>JcicZ</w:t>
            </w:r>
            <w:r w:rsidR="00430BD4" w:rsidRPr="009431F2">
              <w:rPr>
                <w:rFonts w:ascii="標楷體" w:eastAsia="標楷體" w:hAnsi="標楷體" w:hint="eastAsia"/>
              </w:rPr>
              <w:t>575</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w:t>
            </w:r>
            <w:r w:rsidR="00015DEB" w:rsidRPr="009431F2">
              <w:rPr>
                <w:rFonts w:ascii="標楷體" w:eastAsia="標楷體" w:hAnsi="標楷體" w:hint="eastAsia"/>
              </w:rPr>
              <w:t>申請日期</w:t>
            </w:r>
            <w:r w:rsidRPr="009431F2">
              <w:rPr>
                <w:rFonts w:ascii="標楷體" w:eastAsia="標楷體" w:hAnsi="標楷體" w:hint="eastAsia"/>
              </w:rPr>
              <w:t>(</w:t>
            </w:r>
            <w:r w:rsidR="00430BD4" w:rsidRPr="009431F2">
              <w:rPr>
                <w:rFonts w:ascii="標楷體" w:eastAsia="標楷體" w:hAnsi="標楷體"/>
              </w:rPr>
              <w:t>JcicZ</w:t>
            </w:r>
            <w:r w:rsidR="00430BD4" w:rsidRPr="009431F2">
              <w:rPr>
                <w:rFonts w:ascii="標楷體" w:eastAsia="標楷體" w:hAnsi="標楷體" w:hint="eastAsia"/>
              </w:rPr>
              <w:t>575</w:t>
            </w:r>
            <w:r w:rsidRPr="009431F2">
              <w:rPr>
                <w:rFonts w:ascii="標楷體" w:eastAsia="標楷體" w:hAnsi="標楷體"/>
              </w:rPr>
              <w:t>.</w:t>
            </w:r>
            <w:r w:rsidR="00430BD4" w:rsidRPr="009431F2">
              <w:rPr>
                <w:rFonts w:ascii="標楷體" w:eastAsia="標楷體" w:hAnsi="標楷體" w:hint="eastAsia"/>
              </w:rPr>
              <w:t>Ap</w:t>
            </w:r>
            <w:r w:rsidR="00430BD4" w:rsidRPr="009431F2">
              <w:rPr>
                <w:rFonts w:ascii="標楷體" w:eastAsia="標楷體" w:hAnsi="標楷體"/>
              </w:rPr>
              <w:t>ply</w:t>
            </w:r>
            <w:r w:rsidRPr="009431F2">
              <w:rPr>
                <w:rFonts w:ascii="標楷體" w:eastAsia="標楷體" w:hAnsi="標楷體"/>
              </w:rPr>
              <w:t>Date</w:t>
            </w:r>
            <w:r w:rsidRPr="009431F2">
              <w:rPr>
                <w:rFonts w:ascii="標楷體" w:eastAsia="標楷體" w:hAnsi="標楷體" w:hint="eastAsia"/>
              </w:rPr>
              <w:t>)]</w:t>
            </w:r>
            <w:r w:rsidR="006A376F" w:rsidRPr="009431F2">
              <w:rPr>
                <w:rFonts w:ascii="標楷體" w:eastAsia="標楷體" w:hAnsi="標楷體" w:hint="eastAsia"/>
              </w:rPr>
              <w:t>、</w:t>
            </w:r>
          </w:p>
          <w:p w14:paraId="303CADAA" w14:textId="77777777" w:rsidR="00015DEB" w:rsidRPr="009431F2" w:rsidRDefault="006A376F" w:rsidP="00271977">
            <w:pPr>
              <w:ind w:firstLineChars="100" w:firstLine="240"/>
              <w:rPr>
                <w:rFonts w:ascii="標楷體" w:eastAsia="標楷體" w:hAnsi="標楷體"/>
              </w:rPr>
            </w:pPr>
            <w:r w:rsidRPr="009431F2">
              <w:rPr>
                <w:rFonts w:ascii="標楷體" w:eastAsia="標楷體" w:hAnsi="標楷體" w:hint="eastAsia"/>
              </w:rPr>
              <w:t>[異動債權金融機構代號(</w:t>
            </w:r>
            <w:r w:rsidRPr="009431F2">
              <w:rPr>
                <w:rFonts w:ascii="標楷體" w:eastAsia="標楷體" w:hAnsi="標楷體"/>
              </w:rPr>
              <w:t>JcicZ575.BankId</w:t>
            </w:r>
            <w:r w:rsidRPr="009431F2">
              <w:rPr>
                <w:rFonts w:ascii="標楷體" w:eastAsia="標楷體" w:hAnsi="標楷體" w:hint="eastAsia"/>
              </w:rPr>
              <w:t>)]是</w:t>
            </w:r>
            <w:r w:rsidR="001F2EC8" w:rsidRPr="009431F2">
              <w:rPr>
                <w:rFonts w:ascii="標楷體" w:eastAsia="標楷體" w:hAnsi="標楷體" w:hint="eastAsia"/>
              </w:rPr>
              <w:t>否存在，已存在</w:t>
            </w:r>
          </w:p>
          <w:p w14:paraId="761D23BC" w14:textId="7565DFDE" w:rsidR="00015DEB" w:rsidRPr="009431F2" w:rsidRDefault="001F2EC8" w:rsidP="00271977">
            <w:pPr>
              <w:ind w:firstLineChars="100" w:firstLine="240"/>
              <w:rPr>
                <w:rFonts w:ascii="標楷體" w:eastAsia="標楷體" w:hAnsi="標楷體"/>
                <w:color w:val="000000"/>
                <w:lang w:eastAsia="zh-HK"/>
              </w:rPr>
            </w:pPr>
            <w:r w:rsidRPr="009431F2">
              <w:rPr>
                <w:rFonts w:ascii="標楷體" w:eastAsia="標楷體" w:hAnsi="標楷體" w:hint="eastAsia"/>
              </w:rPr>
              <w:t>者顯示錯誤訊息</w:t>
            </w:r>
            <w:r w:rsidR="00BA3958" w:rsidRPr="009431F2">
              <w:rPr>
                <w:rFonts w:ascii="標楷體" w:eastAsia="標楷體" w:hAnsi="標楷體" w:hint="eastAsia"/>
                <w:color w:val="000000"/>
                <w:lang w:eastAsia="zh-HK"/>
              </w:rPr>
              <w:t>"</w:t>
            </w:r>
            <w:r w:rsidRPr="009431F2">
              <w:rPr>
                <w:rFonts w:ascii="標楷體" w:eastAsia="標楷體" w:hAnsi="標楷體" w:hint="eastAsia"/>
                <w:color w:val="000000"/>
                <w:lang w:eastAsia="zh-HK"/>
              </w:rPr>
              <w:t>E000</w:t>
            </w:r>
            <w:r w:rsidR="006A376F" w:rsidRPr="009431F2">
              <w:rPr>
                <w:rFonts w:ascii="標楷體" w:eastAsia="標楷體" w:hAnsi="標楷體" w:hint="eastAsia"/>
                <w:color w:val="000000"/>
              </w:rPr>
              <w:t>5</w:t>
            </w:r>
            <w:r w:rsidRPr="009431F2">
              <w:rPr>
                <w:rFonts w:ascii="標楷體" w:eastAsia="標楷體" w:hAnsi="標楷體" w:hint="eastAsia"/>
                <w:color w:val="000000"/>
              </w:rPr>
              <w:t>:新增</w:t>
            </w:r>
            <w:r w:rsidRPr="009431F2">
              <w:rPr>
                <w:rFonts w:ascii="標楷體" w:eastAsia="標楷體" w:hAnsi="標楷體" w:hint="eastAsia"/>
                <w:color w:val="000000"/>
                <w:lang w:eastAsia="zh-HK"/>
              </w:rPr>
              <w:t>資料</w:t>
            </w:r>
            <w:r w:rsidR="006A376F" w:rsidRPr="009431F2">
              <w:rPr>
                <w:rFonts w:ascii="標楷體" w:eastAsia="標楷體" w:hAnsi="標楷體" w:hint="eastAsia"/>
                <w:color w:val="000000"/>
                <w:lang w:eastAsia="zh-HK"/>
              </w:rPr>
              <w:t>時，發生錯誤</w:t>
            </w:r>
            <w:r w:rsidR="006A376F" w:rsidRPr="009431F2">
              <w:rPr>
                <w:rFonts w:ascii="標楷體" w:eastAsia="標楷體" w:hAnsi="標楷體" w:hint="eastAsia"/>
                <w:color w:val="000000"/>
              </w:rPr>
              <w:t>(</w:t>
            </w:r>
            <w:r w:rsidRPr="009431F2">
              <w:rPr>
                <w:rFonts w:ascii="標楷體" w:eastAsia="標楷體" w:hAnsi="標楷體" w:hint="eastAsia"/>
                <w:color w:val="000000"/>
                <w:lang w:eastAsia="zh-HK"/>
              </w:rPr>
              <w:t>已</w:t>
            </w:r>
            <w:r w:rsidR="006A376F" w:rsidRPr="009431F2">
              <w:rPr>
                <w:rFonts w:ascii="標楷體" w:eastAsia="標楷體" w:hAnsi="標楷體" w:hint="eastAsia"/>
                <w:color w:val="000000"/>
                <w:lang w:eastAsia="zh-HK"/>
              </w:rPr>
              <w:t>有相同資料</w:t>
            </w:r>
          </w:p>
          <w:p w14:paraId="7855F4C2" w14:textId="07807F26" w:rsidR="001F2EC8" w:rsidRPr="009431F2" w:rsidRDefault="001F2EC8"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存在</w:t>
            </w:r>
            <w:r w:rsidR="006A376F" w:rsidRPr="009431F2">
              <w:rPr>
                <w:rFonts w:ascii="標楷體" w:eastAsia="標楷體" w:hAnsi="標楷體" w:hint="eastAsia"/>
                <w:color w:val="000000"/>
              </w:rPr>
              <w:t>)</w:t>
            </w:r>
            <w:r w:rsidR="00BA3958" w:rsidRPr="009431F2">
              <w:rPr>
                <w:rFonts w:ascii="標楷體" w:eastAsia="標楷體" w:hAnsi="標楷體" w:hint="eastAsia"/>
                <w:color w:val="000000"/>
                <w:lang w:eastAsia="zh-HK"/>
              </w:rPr>
              <w:t>"</w:t>
            </w:r>
          </w:p>
          <w:p w14:paraId="33B4ABF2" w14:textId="77777777" w:rsidR="006A376F" w:rsidRPr="009431F2" w:rsidRDefault="006A376F" w:rsidP="00271977">
            <w:pPr>
              <w:rPr>
                <w:rFonts w:ascii="標楷體" w:eastAsia="標楷體" w:hAnsi="標楷體"/>
                <w:color w:val="000000"/>
              </w:rPr>
            </w:pPr>
            <w:r w:rsidRPr="009431F2">
              <w:rPr>
                <w:rFonts w:ascii="標楷體" w:eastAsia="標楷體" w:hAnsi="標楷體" w:hint="eastAsia"/>
                <w:color w:val="000000"/>
              </w:rPr>
              <w:t>3.檢核[異動債權金融機構代號(</w:t>
            </w:r>
            <w:r w:rsidRPr="009431F2">
              <w:rPr>
                <w:rFonts w:ascii="標楷體" w:eastAsia="標楷體" w:hAnsi="標楷體"/>
                <w:color w:val="000000"/>
              </w:rPr>
              <w:t>JcicZ575.BankId</w:t>
            </w:r>
            <w:r w:rsidRPr="009431F2">
              <w:rPr>
                <w:rFonts w:ascii="標楷體" w:eastAsia="標楷體" w:hAnsi="標楷體" w:hint="eastAsia"/>
                <w:color w:val="000000"/>
              </w:rPr>
              <w:t xml:space="preserve">)]是否存在 </w:t>
            </w:r>
          </w:p>
          <w:p w14:paraId="76EE5E74" w14:textId="77777777" w:rsidR="006A376F" w:rsidRPr="009431F2" w:rsidRDefault="006A376F" w:rsidP="00271977">
            <w:pPr>
              <w:rPr>
                <w:rFonts w:ascii="標楷體" w:eastAsia="標楷體" w:hAnsi="標楷體"/>
                <w:color w:val="000000"/>
              </w:rPr>
            </w:pPr>
            <w:r w:rsidRPr="009431F2">
              <w:rPr>
                <w:rFonts w:ascii="標楷體" w:eastAsia="標楷體" w:hAnsi="標楷體" w:hint="eastAsia"/>
                <w:color w:val="000000"/>
              </w:rPr>
              <w:t xml:space="preserve">  於[受理更生款項統一收付通知資料(Jc</w:t>
            </w:r>
            <w:r w:rsidRPr="009431F2">
              <w:rPr>
                <w:rFonts w:ascii="標楷體" w:eastAsia="標楷體" w:hAnsi="標楷體"/>
                <w:color w:val="000000"/>
              </w:rPr>
              <w:t>icZ570</w:t>
            </w:r>
            <w:r w:rsidRPr="009431F2">
              <w:rPr>
                <w:rFonts w:ascii="標楷體" w:eastAsia="標楷體" w:hAnsi="標楷體" w:hint="eastAsia"/>
                <w:color w:val="000000"/>
              </w:rPr>
              <w:t>)]，若不存在顯</w:t>
            </w:r>
          </w:p>
          <w:p w14:paraId="0466E9DD" w14:textId="66BE0B2F" w:rsidR="006A376F" w:rsidRPr="009431F2" w:rsidRDefault="006A376F" w:rsidP="00271977">
            <w:pPr>
              <w:rPr>
                <w:rFonts w:ascii="標楷體" w:eastAsia="標楷體" w:hAnsi="標楷體"/>
                <w:color w:val="000000"/>
              </w:rPr>
            </w:pPr>
            <w:r w:rsidRPr="009431F2">
              <w:rPr>
                <w:rFonts w:ascii="標楷體" w:eastAsia="標楷體" w:hAnsi="標楷體" w:hint="eastAsia"/>
                <w:color w:val="000000"/>
              </w:rPr>
              <w:t xml:space="preserve">  示錯誤訊息</w:t>
            </w:r>
            <w:r w:rsidR="00BA3958" w:rsidRPr="009431F2">
              <w:rPr>
                <w:rFonts w:ascii="標楷體" w:eastAsia="標楷體" w:hAnsi="標楷體" w:hint="eastAsia"/>
                <w:color w:val="000000"/>
                <w:lang w:eastAsia="zh-HK"/>
              </w:rPr>
              <w:t>"</w:t>
            </w:r>
            <w:r w:rsidRPr="009431F2">
              <w:rPr>
                <w:rFonts w:ascii="標楷體" w:eastAsia="標楷體" w:hAnsi="標楷體" w:hint="eastAsia"/>
                <w:color w:val="000000"/>
              </w:rPr>
              <w:t>E0005:新增資料時，發生錯誤(異動債權金融機構</w:t>
            </w:r>
          </w:p>
          <w:p w14:paraId="7E68CCF9" w14:textId="213CE640" w:rsidR="006A376F" w:rsidRPr="009431F2" w:rsidRDefault="006A376F" w:rsidP="00271977">
            <w:pPr>
              <w:rPr>
                <w:rFonts w:ascii="標楷體" w:eastAsia="標楷體" w:hAnsi="標楷體"/>
                <w:color w:val="000000"/>
              </w:rPr>
            </w:pPr>
            <w:r w:rsidRPr="009431F2">
              <w:rPr>
                <w:rFonts w:ascii="標楷體" w:eastAsia="標楷體" w:hAnsi="標楷體" w:hint="eastAsia"/>
                <w:color w:val="000000"/>
              </w:rPr>
              <w:t xml:space="preserve">  代號不存在於統一更生款項統一收付案件</w:t>
            </w:r>
            <w:r w:rsidR="00015DEB" w:rsidRPr="009431F2">
              <w:rPr>
                <w:rFonts w:ascii="標楷體" w:eastAsia="標楷體" w:hAnsi="標楷體" w:hint="eastAsia"/>
                <w:color w:val="000000"/>
              </w:rPr>
              <w:t>(</w:t>
            </w:r>
            <w:r w:rsidRPr="009431F2">
              <w:rPr>
                <w:rFonts w:ascii="標楷體" w:eastAsia="標楷體" w:hAnsi="標楷體"/>
                <w:color w:val="000000"/>
              </w:rPr>
              <w:t>570</w:t>
            </w:r>
            <w:r w:rsidR="00015DEB" w:rsidRPr="009431F2">
              <w:rPr>
                <w:rFonts w:ascii="標楷體" w:eastAsia="標楷體" w:hAnsi="標楷體" w:hint="eastAsia"/>
                <w:color w:val="000000"/>
              </w:rPr>
              <w:t>)</w:t>
            </w:r>
            <w:r w:rsidRPr="009431F2">
              <w:rPr>
                <w:rFonts w:ascii="標楷體" w:eastAsia="標楷體" w:hAnsi="標楷體" w:hint="eastAsia"/>
                <w:color w:val="000000"/>
              </w:rPr>
              <w:t>檔案之債權</w:t>
            </w:r>
          </w:p>
          <w:p w14:paraId="4F91E823" w14:textId="5FD8A1E2" w:rsidR="006A376F" w:rsidRPr="009431F2" w:rsidRDefault="006A376F" w:rsidP="00271977">
            <w:pPr>
              <w:rPr>
                <w:rFonts w:ascii="標楷體" w:eastAsia="標楷體" w:hAnsi="標楷體"/>
                <w:color w:val="000000"/>
              </w:rPr>
            </w:pPr>
            <w:r w:rsidRPr="009431F2">
              <w:rPr>
                <w:rFonts w:ascii="標楷體" w:eastAsia="標楷體" w:hAnsi="標楷體" w:hint="eastAsia"/>
                <w:color w:val="000000"/>
              </w:rPr>
              <w:t xml:space="preserve">  金融機構代號)</w:t>
            </w:r>
            <w:r w:rsidR="00BA3958" w:rsidRPr="009431F2">
              <w:rPr>
                <w:rFonts w:ascii="標楷體" w:eastAsia="標楷體" w:hAnsi="標楷體" w:hint="eastAsia"/>
                <w:color w:val="000000"/>
                <w:lang w:eastAsia="zh-HK"/>
              </w:rPr>
              <w:t>"</w:t>
            </w:r>
          </w:p>
          <w:p w14:paraId="149B9FAE" w14:textId="77777777" w:rsidR="001F2EC8" w:rsidRPr="009431F2" w:rsidRDefault="001F2EC8"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31498A96" w14:textId="1C18C66A" w:rsidR="001F2EC8" w:rsidRPr="009431F2" w:rsidRDefault="006A376F" w:rsidP="00271977">
            <w:pPr>
              <w:rPr>
                <w:rFonts w:ascii="標楷體" w:eastAsia="標楷體" w:hAnsi="標楷體"/>
                <w:lang w:eastAsia="zh-HK"/>
              </w:rPr>
            </w:pPr>
            <w:r w:rsidRPr="009431F2">
              <w:rPr>
                <w:rFonts w:ascii="標楷體" w:eastAsia="標楷體" w:hAnsi="標楷體" w:hint="eastAsia"/>
              </w:rPr>
              <w:t>4</w:t>
            </w:r>
            <w:r w:rsidR="001F2EC8" w:rsidRPr="009431F2">
              <w:rPr>
                <w:rFonts w:ascii="標楷體" w:eastAsia="標楷體" w:hAnsi="標楷體" w:hint="eastAsia"/>
              </w:rPr>
              <w:t>.</w:t>
            </w:r>
            <w:r w:rsidR="001F2EC8" w:rsidRPr="009431F2">
              <w:rPr>
                <w:rFonts w:ascii="標楷體" w:eastAsia="標楷體" w:hAnsi="標楷體" w:hint="eastAsia"/>
                <w:lang w:eastAsia="zh-HK"/>
              </w:rPr>
              <w:t>新增</w:t>
            </w:r>
            <w:r w:rsidRPr="009431F2">
              <w:rPr>
                <w:rFonts w:ascii="標楷體" w:eastAsia="標楷體" w:hAnsi="標楷體" w:hint="eastAsia"/>
              </w:rPr>
              <w:t>債權金額異動通知資料</w:t>
            </w:r>
          </w:p>
        </w:tc>
      </w:tr>
      <w:tr w:rsidR="001F2EC8" w:rsidRPr="009431F2" w14:paraId="183F39B6"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28D58EC0" w14:textId="77777777" w:rsidR="001F2EC8" w:rsidRPr="009431F2" w:rsidRDefault="001F2EC8"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D22E8C" w14:textId="77777777" w:rsidR="001F2EC8" w:rsidRPr="009431F2" w:rsidRDefault="001F2EC8"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1507FAF" w14:textId="77777777" w:rsidR="001F2EC8" w:rsidRPr="009431F2" w:rsidRDefault="001F2EC8"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7DC981F6" w14:textId="77777777" w:rsidR="001F2EC8" w:rsidRPr="009431F2" w:rsidRDefault="001F2EC8" w:rsidP="00271977">
      <w:pPr>
        <w:pStyle w:val="a"/>
        <w:numPr>
          <w:ilvl w:val="0"/>
          <w:numId w:val="0"/>
        </w:numPr>
        <w:spacing w:before="0"/>
        <w:ind w:left="2465"/>
        <w:rPr>
          <w:rFonts w:ascii="標楷體" w:hAnsi="標楷體"/>
        </w:rPr>
      </w:pPr>
    </w:p>
    <w:p w14:paraId="25206940" w14:textId="2A19A6C5" w:rsidR="00E24265" w:rsidRPr="009431F2" w:rsidRDefault="001F2EC8"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E048E8" w:rsidRPr="009431F2" w14:paraId="016DE7E6"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25C3CB" w14:textId="77777777" w:rsidR="00E048E8" w:rsidRPr="009431F2" w:rsidRDefault="00E048E8"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D51B9D" w14:textId="77777777" w:rsidR="00E048E8" w:rsidRPr="009431F2" w:rsidRDefault="00E048E8"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9119D8" w14:textId="77777777" w:rsidR="00E048E8" w:rsidRPr="009431F2" w:rsidRDefault="00E048E8"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995C11" w14:textId="77777777" w:rsidR="00E048E8" w:rsidRPr="009431F2" w:rsidRDefault="00E048E8" w:rsidP="00271977">
            <w:pPr>
              <w:rPr>
                <w:rFonts w:ascii="標楷體" w:eastAsia="標楷體" w:hAnsi="標楷體"/>
              </w:rPr>
            </w:pPr>
            <w:r w:rsidRPr="009431F2">
              <w:rPr>
                <w:rFonts w:ascii="標楷體" w:eastAsia="標楷體" w:hAnsi="標楷體" w:hint="eastAsia"/>
              </w:rPr>
              <w:t>處理邏輯及注意事項</w:t>
            </w:r>
          </w:p>
        </w:tc>
      </w:tr>
      <w:tr w:rsidR="00E048E8" w:rsidRPr="009431F2" w14:paraId="6EE1D363"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660F5C" w14:textId="77777777" w:rsidR="00E048E8" w:rsidRPr="009431F2" w:rsidRDefault="00E048E8"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6682E18" w14:textId="77777777" w:rsidR="00E048E8" w:rsidRPr="009431F2" w:rsidRDefault="00E048E8"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5BCFC80" w14:textId="77777777" w:rsidR="00E048E8" w:rsidRPr="009431F2" w:rsidRDefault="00E048E8"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F93AB" w14:textId="77777777" w:rsidR="00E048E8" w:rsidRPr="009431F2" w:rsidRDefault="00E048E8"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40C070" w14:textId="77777777" w:rsidR="00E048E8" w:rsidRPr="009431F2" w:rsidRDefault="00E048E8"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923872B" w14:textId="77777777" w:rsidR="00E048E8" w:rsidRPr="009431F2" w:rsidRDefault="00E048E8"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05477A" w14:textId="77777777" w:rsidR="00E048E8" w:rsidRPr="009431F2" w:rsidRDefault="00E048E8"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C93D868" w14:textId="77777777" w:rsidR="00E048E8" w:rsidRPr="009431F2" w:rsidRDefault="00E048E8" w:rsidP="00271977">
            <w:pPr>
              <w:widowControl/>
              <w:rPr>
                <w:rFonts w:ascii="標楷體" w:eastAsia="標楷體" w:hAnsi="標楷體"/>
              </w:rPr>
            </w:pPr>
          </w:p>
        </w:tc>
      </w:tr>
      <w:tr w:rsidR="00E048E8" w:rsidRPr="009431F2" w14:paraId="1D67586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77359" w14:textId="77777777" w:rsidR="00E048E8" w:rsidRPr="009431F2" w:rsidRDefault="00E048E8"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9911D3C" w14:textId="77777777" w:rsidR="00E048E8" w:rsidRPr="009431F2" w:rsidRDefault="00E048E8"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F1B62F5"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03AE1" w14:textId="77777777" w:rsidR="00E048E8" w:rsidRPr="009431F2" w:rsidRDefault="00E048E8" w:rsidP="00271977">
            <w:pPr>
              <w:rPr>
                <w:rFonts w:ascii="標楷體" w:eastAsia="標楷體" w:hAnsi="標楷體"/>
              </w:rPr>
            </w:pPr>
            <w:r w:rsidRPr="009431F2">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CF9677" w14:textId="77777777" w:rsidR="00E048E8" w:rsidRPr="009431F2" w:rsidRDefault="00E048E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CC2D12"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9DD36" w14:textId="77777777" w:rsidR="00E048E8" w:rsidRPr="009431F2" w:rsidRDefault="00E048E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83A01" w14:textId="77777777" w:rsidR="00E048E8" w:rsidRPr="009431F2" w:rsidRDefault="00E048E8"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34362CF4" w14:textId="13B56CBE" w:rsidR="00E048E8" w:rsidRPr="009431F2" w:rsidRDefault="00E048E8"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JcicZ</w:t>
            </w:r>
            <w:r w:rsidRPr="009431F2">
              <w:rPr>
                <w:rFonts w:ascii="標楷體" w:eastAsia="標楷體" w:hAnsi="標楷體" w:hint="eastAsia"/>
              </w:rPr>
              <w:t>575</w:t>
            </w:r>
            <w:r w:rsidRPr="009431F2">
              <w:rPr>
                <w:rFonts w:ascii="標楷體" w:eastAsia="標楷體" w:hAnsi="標楷體"/>
              </w:rPr>
              <w:t>.TranKey</w:t>
            </w:r>
          </w:p>
        </w:tc>
      </w:tr>
      <w:tr w:rsidR="00E048E8" w:rsidRPr="009431F2" w14:paraId="3B813C6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6E6AC" w14:textId="77777777" w:rsidR="00E048E8" w:rsidRPr="009431F2" w:rsidRDefault="00E048E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BC0F01" w14:textId="77777777" w:rsidR="00E048E8" w:rsidRPr="009431F2" w:rsidRDefault="00E048E8"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0986DE3"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BC4CBE" w14:textId="77777777" w:rsidR="00E048E8" w:rsidRPr="009431F2" w:rsidRDefault="00E048E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90677" w14:textId="77777777" w:rsidR="00E048E8" w:rsidRPr="009431F2" w:rsidRDefault="00E048E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9E8C2"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33908" w14:textId="77777777" w:rsidR="00E048E8" w:rsidRPr="009431F2" w:rsidRDefault="00E048E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6FF11A" w14:textId="77777777" w:rsidR="00E048E8" w:rsidRPr="009431F2" w:rsidRDefault="00E048E8"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E048E8" w:rsidRPr="009431F2" w14:paraId="03E72A7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F6F99B" w14:textId="77777777" w:rsidR="00E048E8" w:rsidRPr="009431F2" w:rsidRDefault="00E048E8"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8D2A660" w14:textId="77777777" w:rsidR="00E048E8" w:rsidRPr="009431F2" w:rsidRDefault="00E048E8"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45560B"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029B12" w14:textId="77777777" w:rsidR="00E048E8" w:rsidRPr="009431F2" w:rsidRDefault="00E048E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3C86C" w14:textId="77777777" w:rsidR="00E048E8" w:rsidRPr="009431F2" w:rsidRDefault="00E048E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2CAAA1"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9AC2B2" w14:textId="77777777" w:rsidR="00E048E8" w:rsidRPr="009431F2" w:rsidRDefault="00E048E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2C0932" w14:textId="77777777" w:rsidR="00E048E8" w:rsidRPr="009431F2" w:rsidRDefault="00E048E8"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0E699789" w14:textId="1B021E84" w:rsidR="00E048E8" w:rsidRPr="009431F2" w:rsidRDefault="00E048E8"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rPr>
              <w:t>.</w:t>
            </w:r>
            <w:r w:rsidR="00D27770" w:rsidRPr="009431F2">
              <w:rPr>
                <w:rFonts w:ascii="標楷體" w:eastAsia="標楷體" w:hAnsi="標楷體"/>
              </w:rPr>
              <w:t>JcicZ</w:t>
            </w:r>
            <w:r w:rsidR="00D27770" w:rsidRPr="009431F2">
              <w:rPr>
                <w:rFonts w:ascii="標楷體" w:eastAsia="標楷體" w:hAnsi="標楷體" w:hint="eastAsia"/>
              </w:rPr>
              <w:t>575</w:t>
            </w:r>
            <w:r w:rsidRPr="009431F2">
              <w:rPr>
                <w:rFonts w:ascii="標楷體" w:eastAsia="標楷體" w:hAnsi="標楷體"/>
              </w:rPr>
              <w:t>.CustId</w:t>
            </w:r>
          </w:p>
        </w:tc>
      </w:tr>
      <w:tr w:rsidR="00E048E8" w:rsidRPr="009431F2" w14:paraId="6719175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555DA4" w14:textId="77777777" w:rsidR="00E048E8" w:rsidRPr="009431F2" w:rsidRDefault="00E048E8"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3F635D2" w14:textId="77777777" w:rsidR="00E048E8" w:rsidRPr="009431F2" w:rsidRDefault="00E048E8"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7B7994"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3F6C3" w14:textId="77777777" w:rsidR="00E048E8" w:rsidRPr="009431F2" w:rsidRDefault="00E048E8"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84E6212" w14:textId="77777777" w:rsidR="00E048E8" w:rsidRPr="009431F2" w:rsidRDefault="00E048E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0E19"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CAD2CF" w14:textId="77777777" w:rsidR="00E048E8" w:rsidRPr="009431F2" w:rsidRDefault="00E048E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64775" w14:textId="77777777" w:rsidR="00E048E8" w:rsidRPr="009431F2" w:rsidRDefault="00E048E8" w:rsidP="00271977">
            <w:pPr>
              <w:rPr>
                <w:rFonts w:ascii="標楷體" w:eastAsia="標楷體" w:hAnsi="標楷體"/>
                <w:color w:val="000000" w:themeColor="text1"/>
              </w:rPr>
            </w:pPr>
            <w:r w:rsidRPr="009431F2">
              <w:rPr>
                <w:rFonts w:ascii="標楷體" w:eastAsia="標楷體" w:hAnsi="標楷體" w:hint="eastAsia"/>
                <w:color w:val="000000" w:themeColor="text1"/>
              </w:rPr>
              <w:t>1</w:t>
            </w:r>
            <w:r w:rsidRPr="009431F2">
              <w:rPr>
                <w:rFonts w:ascii="標楷體" w:eastAsia="標楷體" w:hAnsi="標楷體"/>
                <w:color w:val="000000" w:themeColor="text1"/>
              </w:rPr>
              <w:t>.</w:t>
            </w:r>
            <w:r w:rsidRPr="009431F2">
              <w:rPr>
                <w:rFonts w:ascii="標楷體" w:eastAsia="標楷體" w:hAnsi="標楷體" w:hint="eastAsia"/>
                <w:color w:val="000000" w:themeColor="text1"/>
              </w:rPr>
              <w:t>自動顯示</w:t>
            </w:r>
          </w:p>
          <w:p w14:paraId="47F041CC" w14:textId="7743603D" w:rsidR="00E048E8" w:rsidRPr="009431F2" w:rsidRDefault="00E048E8" w:rsidP="00271977">
            <w:pPr>
              <w:rPr>
                <w:rFonts w:ascii="標楷體" w:eastAsia="標楷體" w:hAnsi="標楷體"/>
                <w:color w:val="000000" w:themeColor="text1"/>
              </w:rPr>
            </w:pPr>
            <w:r w:rsidRPr="009431F2">
              <w:rPr>
                <w:rFonts w:ascii="標楷體" w:eastAsia="標楷體" w:hAnsi="標楷體" w:hint="eastAsia"/>
              </w:rPr>
              <w:t>2</w:t>
            </w:r>
            <w:r w:rsidRPr="009431F2">
              <w:rPr>
                <w:rFonts w:ascii="標楷體" w:eastAsia="標楷體" w:hAnsi="標楷體"/>
              </w:rPr>
              <w:t>.</w:t>
            </w:r>
            <w:r w:rsidR="00D27770" w:rsidRPr="009431F2">
              <w:rPr>
                <w:rFonts w:ascii="標楷體" w:eastAsia="標楷體" w:hAnsi="標楷體"/>
              </w:rPr>
              <w:t>JcicZ</w:t>
            </w:r>
            <w:r w:rsidR="00D27770" w:rsidRPr="009431F2">
              <w:rPr>
                <w:rFonts w:ascii="標楷體" w:eastAsia="標楷體" w:hAnsi="標楷體" w:hint="eastAsia"/>
              </w:rPr>
              <w:t>575</w:t>
            </w:r>
            <w:r w:rsidRPr="009431F2">
              <w:rPr>
                <w:rFonts w:ascii="標楷體" w:eastAsia="標楷體" w:hAnsi="標楷體"/>
              </w:rPr>
              <w:t>.SubmitKey</w:t>
            </w:r>
          </w:p>
        </w:tc>
      </w:tr>
      <w:tr w:rsidR="00E048E8" w:rsidRPr="009431F2" w14:paraId="262D674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A10B1E" w14:textId="77777777" w:rsidR="00E048E8" w:rsidRPr="009431F2" w:rsidRDefault="00E048E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3465AC" w14:textId="1504F7FD" w:rsidR="00E048E8" w:rsidRPr="009431F2" w:rsidRDefault="00E048E8"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BA3958"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BA3958"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E048E8" w:rsidRPr="009431F2" w14:paraId="3CED395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FE8EF" w14:textId="77777777" w:rsidR="00E048E8" w:rsidRPr="009431F2" w:rsidRDefault="00E048E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F7E002" w14:textId="77777777" w:rsidR="00E048E8" w:rsidRPr="009431F2" w:rsidRDefault="00E048E8"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E5975A2"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29793" w14:textId="77777777" w:rsidR="00E048E8" w:rsidRPr="009431F2" w:rsidRDefault="00E048E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DC66F" w14:textId="77777777" w:rsidR="00E048E8" w:rsidRPr="009431F2" w:rsidRDefault="00E048E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2569B" w14:textId="77777777" w:rsidR="00E048E8" w:rsidRPr="009431F2" w:rsidRDefault="00E048E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60AF" w14:textId="77777777" w:rsidR="00E048E8" w:rsidRPr="009431F2" w:rsidRDefault="00E048E8"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56F476" w14:textId="77777777" w:rsidR="00E048E8" w:rsidRPr="009431F2" w:rsidRDefault="00E048E8"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E048E8" w:rsidRPr="009431F2" w14:paraId="1334BCB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BEB791" w14:textId="77777777" w:rsidR="00E048E8" w:rsidRPr="009431F2" w:rsidRDefault="00E048E8"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52F82" w14:textId="34AC93FE" w:rsidR="00E048E8" w:rsidRPr="009431F2" w:rsidRDefault="00D27770" w:rsidP="00271977">
            <w:pPr>
              <w:rPr>
                <w:rFonts w:ascii="標楷體" w:eastAsia="標楷體" w:hAnsi="標楷體"/>
              </w:rPr>
            </w:pPr>
            <w:r w:rsidRPr="009431F2">
              <w:rPr>
                <w:rFonts w:ascii="標楷體" w:eastAsia="標楷體" w:hAnsi="標楷體" w:hint="eastAsia"/>
              </w:rPr>
              <w:t>申請日</w:t>
            </w:r>
            <w:r w:rsidR="00F55834" w:rsidRPr="009431F2">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544C758D" w14:textId="77777777" w:rsidR="00E048E8" w:rsidRPr="009431F2" w:rsidRDefault="00E048E8" w:rsidP="00271977">
            <w:pPr>
              <w:rPr>
                <w:rFonts w:ascii="標楷體" w:eastAsia="標楷體" w:hAnsi="標楷體"/>
              </w:rPr>
            </w:pPr>
            <w:r w:rsidRPr="009431F2">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4468EA6" w14:textId="77777777" w:rsidR="00E048E8" w:rsidRPr="009431F2" w:rsidRDefault="00E048E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B2369" w14:textId="77777777" w:rsidR="00E048E8" w:rsidRPr="009431F2" w:rsidRDefault="00E048E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A5A51" w14:textId="77777777" w:rsidR="00E048E8" w:rsidRPr="009431F2" w:rsidRDefault="00E048E8"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97DA45" w14:textId="77777777" w:rsidR="00E048E8" w:rsidRPr="009431F2" w:rsidRDefault="00E048E8"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F9D8B37" w14:textId="77777777" w:rsidR="00E048E8" w:rsidRPr="009431F2" w:rsidRDefault="00E048E8" w:rsidP="00271977">
            <w:pPr>
              <w:rPr>
                <w:rFonts w:ascii="標楷體" w:eastAsia="標楷體" w:hAnsi="標楷體"/>
              </w:rPr>
            </w:pPr>
            <w:r w:rsidRPr="009431F2">
              <w:rPr>
                <w:rFonts w:ascii="標楷體" w:eastAsia="標楷體" w:hAnsi="標楷體" w:hint="eastAsia"/>
              </w:rPr>
              <w:t>1.限輸入日期，檢核條件:</w:t>
            </w:r>
          </w:p>
          <w:p w14:paraId="59F2AA73" w14:textId="77777777" w:rsidR="00E048E8" w:rsidRPr="009431F2" w:rsidRDefault="00E048E8" w:rsidP="00271977">
            <w:pPr>
              <w:ind w:left="204" w:hangingChars="85" w:hanging="204"/>
              <w:rPr>
                <w:rFonts w:ascii="標楷體" w:eastAsia="標楷體" w:hAnsi="標楷體"/>
              </w:rPr>
            </w:pPr>
            <w:r w:rsidRPr="009431F2">
              <w:rPr>
                <w:rFonts w:ascii="標楷體" w:eastAsia="標楷體" w:hAnsi="標楷體" w:hint="eastAsia"/>
              </w:rPr>
              <w:t xml:space="preserve">  (1).</w:t>
            </w:r>
            <w:r w:rsidRPr="009431F2">
              <w:rPr>
                <w:rFonts w:ascii="標楷體" w:eastAsia="標楷體" w:hAnsi="標楷體" w:hint="eastAsia"/>
                <w:lang w:eastAsia="zh-HK"/>
              </w:rPr>
              <w:t>不可空白</w:t>
            </w:r>
            <w:r w:rsidRPr="009431F2">
              <w:rPr>
                <w:rFonts w:ascii="標楷體" w:eastAsia="標楷體" w:hAnsi="標楷體" w:hint="eastAsia"/>
              </w:rPr>
              <w:t>/V(7)</w:t>
            </w:r>
          </w:p>
          <w:p w14:paraId="4D81E627" w14:textId="77777777" w:rsidR="00E048E8" w:rsidRPr="009431F2" w:rsidRDefault="00E048E8" w:rsidP="00271977">
            <w:pPr>
              <w:ind w:left="204" w:hangingChars="85" w:hanging="204"/>
              <w:rPr>
                <w:rFonts w:ascii="標楷體" w:eastAsia="標楷體" w:hAnsi="標楷體"/>
              </w:rPr>
            </w:pPr>
            <w:r w:rsidRPr="009431F2">
              <w:rPr>
                <w:rFonts w:ascii="標楷體" w:eastAsia="標楷體" w:hAnsi="標楷體" w:hint="eastAsia"/>
              </w:rPr>
              <w:t xml:space="preserve">  (2).</w:t>
            </w:r>
            <w:r w:rsidRPr="009431F2">
              <w:rPr>
                <w:rFonts w:ascii="標楷體" w:eastAsia="標楷體" w:hAnsi="標楷體" w:hint="eastAsia"/>
                <w:lang w:eastAsia="zh-HK"/>
              </w:rPr>
              <w:t>日期格式/</w:t>
            </w:r>
            <w:r w:rsidRPr="009431F2">
              <w:rPr>
                <w:rFonts w:ascii="標楷體" w:eastAsia="標楷體" w:hAnsi="標楷體" w:hint="eastAsia"/>
              </w:rPr>
              <w:t>A(DATE,0)</w:t>
            </w:r>
          </w:p>
          <w:p w14:paraId="0B6740FC" w14:textId="10100460" w:rsidR="00E048E8" w:rsidRPr="009431F2" w:rsidRDefault="00E048E8" w:rsidP="00271977">
            <w:pPr>
              <w:ind w:left="204" w:hangingChars="85" w:hanging="204"/>
              <w:rPr>
                <w:rFonts w:ascii="標楷體" w:eastAsia="標楷體" w:hAnsi="標楷體"/>
              </w:rPr>
            </w:pPr>
            <w:r w:rsidRPr="009431F2">
              <w:rPr>
                <w:rFonts w:ascii="標楷體" w:eastAsia="標楷體" w:hAnsi="標楷體" w:hint="eastAsia"/>
              </w:rPr>
              <w:t>2.</w:t>
            </w:r>
            <w:r w:rsidR="00D27770" w:rsidRPr="009431F2">
              <w:rPr>
                <w:rFonts w:ascii="標楷體" w:eastAsia="標楷體" w:hAnsi="標楷體"/>
              </w:rPr>
              <w:t>JcicZ</w:t>
            </w:r>
            <w:r w:rsidR="00D27770" w:rsidRPr="009431F2">
              <w:rPr>
                <w:rFonts w:ascii="標楷體" w:eastAsia="標楷體" w:hAnsi="標楷體" w:hint="eastAsia"/>
              </w:rPr>
              <w:t>575</w:t>
            </w:r>
            <w:r w:rsidRPr="009431F2">
              <w:rPr>
                <w:rFonts w:ascii="標楷體" w:eastAsia="標楷體" w:hAnsi="標楷體" w:hint="eastAsia"/>
              </w:rPr>
              <w:t>.</w:t>
            </w:r>
            <w:r w:rsidR="00D27770" w:rsidRPr="009431F2">
              <w:rPr>
                <w:rFonts w:ascii="標楷體" w:eastAsia="標楷體" w:hAnsi="標楷體" w:hint="eastAsia"/>
              </w:rPr>
              <w:t>Ap</w:t>
            </w:r>
            <w:r w:rsidR="00D27770" w:rsidRPr="009431F2">
              <w:rPr>
                <w:rFonts w:ascii="標楷體" w:eastAsia="標楷體" w:hAnsi="標楷體"/>
              </w:rPr>
              <w:t>plyDate</w:t>
            </w:r>
          </w:p>
        </w:tc>
      </w:tr>
      <w:tr w:rsidR="00E048E8" w:rsidRPr="009431F2" w14:paraId="3490ADA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0668E" w14:textId="316223D6" w:rsidR="00E048E8" w:rsidRPr="009431F2" w:rsidRDefault="00D27770"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EB2DDA" w14:textId="6F651357" w:rsidR="00E048E8" w:rsidRPr="009431F2" w:rsidRDefault="00D27770" w:rsidP="00271977">
            <w:pPr>
              <w:rPr>
                <w:rFonts w:ascii="標楷體" w:eastAsia="標楷體" w:hAnsi="標楷體"/>
              </w:rPr>
            </w:pPr>
            <w:r w:rsidRPr="009431F2">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5E4ADCFC" w14:textId="77777777" w:rsidR="00E048E8" w:rsidRPr="009431F2" w:rsidRDefault="00E048E8"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0C92C0" w14:textId="77777777" w:rsidR="00E048E8" w:rsidRPr="009431F2" w:rsidRDefault="00E048E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6BC78" w14:textId="31C6921C" w:rsidR="00E048E8" w:rsidRPr="009431F2" w:rsidRDefault="00E048E8"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w:t>
            </w:r>
            <w:r w:rsidR="00D27770" w:rsidRPr="009431F2">
              <w:rPr>
                <w:rFonts w:ascii="標楷體" w:eastAsia="標楷體" w:hAnsi="標楷體" w:hint="eastAsia"/>
                <w:color w:val="000000"/>
              </w:rPr>
              <w:t>Mo</w:t>
            </w:r>
            <w:r w:rsidR="00D27770" w:rsidRPr="009431F2">
              <w:rPr>
                <w:rFonts w:ascii="標楷體" w:eastAsia="標楷體" w:hAnsi="標楷體"/>
                <w:color w:val="000000"/>
              </w:rPr>
              <w:t>difyType</w:t>
            </w:r>
          </w:p>
          <w:p w14:paraId="6A593703" w14:textId="77777777" w:rsidR="00E048E8" w:rsidRPr="009431F2" w:rsidRDefault="00E048E8"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5F0DC03C" w14:textId="77777777" w:rsidR="00D27770" w:rsidRPr="009431F2" w:rsidRDefault="00E048E8" w:rsidP="00271977">
            <w:pPr>
              <w:rPr>
                <w:rFonts w:ascii="標楷體" w:eastAsia="標楷體" w:hAnsi="標楷體"/>
                <w:color w:val="000000"/>
              </w:rPr>
            </w:pPr>
            <w:r w:rsidRPr="009431F2">
              <w:rPr>
                <w:rFonts w:ascii="標楷體" w:eastAsia="標楷體" w:hAnsi="標楷體"/>
                <w:color w:val="000000"/>
              </w:rPr>
              <w:t>A.</w:t>
            </w:r>
            <w:r w:rsidR="00D27770" w:rsidRPr="009431F2">
              <w:rPr>
                <w:rFonts w:ascii="標楷體" w:eastAsia="標楷體" w:hAnsi="標楷體" w:hint="eastAsia"/>
                <w:color w:val="000000"/>
              </w:rPr>
              <w:t>金融機構未於時</w:t>
            </w:r>
          </w:p>
          <w:p w14:paraId="66C8FC69" w14:textId="07314143" w:rsidR="00D27770" w:rsidRPr="009431F2" w:rsidRDefault="00D27770" w:rsidP="00271977">
            <w:pPr>
              <w:rPr>
                <w:rFonts w:ascii="標楷體" w:eastAsia="標楷體" w:hAnsi="標楷體"/>
                <w:color w:val="000000"/>
              </w:rPr>
            </w:pPr>
            <w:r w:rsidRPr="009431F2">
              <w:rPr>
                <w:rFonts w:ascii="標楷體" w:eastAsia="標楷體" w:hAnsi="標楷體" w:hint="eastAsia"/>
                <w:color w:val="000000"/>
              </w:rPr>
              <w:t xml:space="preserve">  限內回報債權資</w:t>
            </w:r>
          </w:p>
          <w:p w14:paraId="4F89C068" w14:textId="72A2B364" w:rsidR="00E048E8" w:rsidRPr="009431F2" w:rsidRDefault="00D27770" w:rsidP="00271977">
            <w:pPr>
              <w:ind w:firstLineChars="100" w:firstLine="240"/>
              <w:rPr>
                <w:rFonts w:ascii="標楷體" w:eastAsia="標楷體" w:hAnsi="標楷體"/>
                <w:color w:val="000000"/>
              </w:rPr>
            </w:pPr>
            <w:r w:rsidRPr="009431F2">
              <w:rPr>
                <w:rFonts w:ascii="標楷體" w:eastAsia="標楷體" w:hAnsi="標楷體" w:hint="eastAsia"/>
                <w:color w:val="000000"/>
              </w:rPr>
              <w:t>料之補報送</w:t>
            </w:r>
          </w:p>
          <w:p w14:paraId="52195B95" w14:textId="77777777" w:rsidR="00D27770" w:rsidRPr="009431F2" w:rsidRDefault="00E048E8" w:rsidP="00271977">
            <w:pPr>
              <w:rPr>
                <w:rFonts w:ascii="標楷體" w:eastAsia="標楷體" w:hAnsi="標楷體"/>
                <w:color w:val="000000"/>
              </w:rPr>
            </w:pPr>
            <w:r w:rsidRPr="009431F2">
              <w:rPr>
                <w:rFonts w:ascii="標楷體" w:eastAsia="標楷體" w:hAnsi="標楷體" w:hint="eastAsia"/>
                <w:color w:val="000000"/>
              </w:rPr>
              <w:t>B.</w:t>
            </w:r>
            <w:r w:rsidR="00D27770" w:rsidRPr="009431F2">
              <w:rPr>
                <w:rFonts w:ascii="標楷體" w:eastAsia="標楷體" w:hAnsi="標楷體" w:hint="eastAsia"/>
                <w:color w:val="000000"/>
              </w:rPr>
              <w:t>債務人申請異動</w:t>
            </w:r>
          </w:p>
          <w:p w14:paraId="72A73F34" w14:textId="5138FB85" w:rsidR="00E048E8" w:rsidRPr="009431F2" w:rsidRDefault="00D27770" w:rsidP="00271977">
            <w:pPr>
              <w:rPr>
                <w:rFonts w:ascii="標楷體" w:eastAsia="標楷體" w:hAnsi="標楷體"/>
                <w:color w:val="000000"/>
              </w:rPr>
            </w:pPr>
            <w:r w:rsidRPr="009431F2">
              <w:rPr>
                <w:rFonts w:ascii="標楷體" w:eastAsia="標楷體" w:hAnsi="標楷體" w:hint="eastAsia"/>
                <w:color w:val="000000"/>
              </w:rPr>
              <w:t xml:space="preserve">  債權金額</w:t>
            </w:r>
          </w:p>
        </w:tc>
        <w:tc>
          <w:tcPr>
            <w:tcW w:w="426" w:type="dxa"/>
            <w:tcBorders>
              <w:top w:val="single" w:sz="4" w:space="0" w:color="auto"/>
              <w:left w:val="single" w:sz="4" w:space="0" w:color="auto"/>
              <w:bottom w:val="single" w:sz="4" w:space="0" w:color="auto"/>
              <w:right w:val="single" w:sz="4" w:space="0" w:color="auto"/>
            </w:tcBorders>
          </w:tcPr>
          <w:p w14:paraId="15309D89" w14:textId="77777777" w:rsidR="00E048E8" w:rsidRPr="009431F2" w:rsidRDefault="00E048E8"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185D20" w14:textId="77777777" w:rsidR="00E048E8" w:rsidRPr="009431F2" w:rsidRDefault="00E048E8"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B94BA0" w14:textId="1E2F83FE" w:rsidR="00E048E8" w:rsidRPr="009431F2" w:rsidRDefault="00E048E8" w:rsidP="00271977">
            <w:pPr>
              <w:rPr>
                <w:rFonts w:ascii="標楷體" w:eastAsia="標楷體" w:hAnsi="標楷體"/>
                <w:color w:val="000000"/>
              </w:rPr>
            </w:pPr>
            <w:r w:rsidRPr="009431F2">
              <w:rPr>
                <w:rFonts w:ascii="標楷體" w:eastAsia="標楷體" w:hAnsi="標楷體" w:hint="eastAsia"/>
              </w:rPr>
              <w:t>1.限輸入代碼</w:t>
            </w:r>
            <w:r w:rsidRPr="009431F2">
              <w:rPr>
                <w:rFonts w:ascii="標楷體" w:eastAsia="標楷體" w:hAnsi="標楷體" w:hint="eastAsia"/>
                <w:color w:val="000000"/>
                <w:lang w:eastAsia="zh-HK"/>
              </w:rPr>
              <w:t>，</w:t>
            </w:r>
            <w:r w:rsidRPr="009431F2">
              <w:rPr>
                <w:rFonts w:ascii="標楷體" w:eastAsia="標楷體" w:hAnsi="標楷體" w:hint="eastAsia"/>
                <w:color w:val="000000"/>
              </w:rPr>
              <w:t>檢核條件</w:t>
            </w:r>
            <w:r w:rsidR="00F802CE" w:rsidRPr="009431F2">
              <w:rPr>
                <w:rFonts w:ascii="標楷體" w:eastAsia="標楷體" w:hAnsi="標楷體" w:hint="eastAsia"/>
                <w:color w:val="000000"/>
              </w:rPr>
              <w:t>:</w:t>
            </w:r>
          </w:p>
          <w:p w14:paraId="6996F909" w14:textId="77777777" w:rsidR="00E048E8" w:rsidRPr="009431F2" w:rsidRDefault="00E048E8" w:rsidP="00271977">
            <w:pPr>
              <w:rPr>
                <w:rFonts w:ascii="標楷體" w:eastAsia="標楷體" w:hAnsi="標楷體"/>
              </w:rPr>
            </w:pPr>
            <w:r w:rsidRPr="009431F2">
              <w:rPr>
                <w:rFonts w:ascii="標楷體" w:eastAsia="標楷體" w:hAnsi="標楷體" w:hint="eastAsia"/>
                <w:color w:val="000000"/>
              </w:rPr>
              <w:t xml:space="preserve">  </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5FDCCC26" w14:textId="421EF390" w:rsidR="00E048E8" w:rsidRPr="009431F2" w:rsidRDefault="00E048E8" w:rsidP="00271977">
            <w:pPr>
              <w:rPr>
                <w:rFonts w:ascii="標楷體" w:eastAsia="標楷體" w:hAnsi="標楷體"/>
                <w:color w:val="000000" w:themeColor="text1"/>
              </w:rPr>
            </w:pPr>
            <w:r w:rsidRPr="009431F2">
              <w:rPr>
                <w:rFonts w:ascii="標楷體" w:eastAsia="標楷體" w:hAnsi="標楷體" w:hint="eastAsia"/>
              </w:rPr>
              <w:t>2.Jc</w:t>
            </w:r>
            <w:r w:rsidRPr="009431F2">
              <w:rPr>
                <w:rFonts w:ascii="標楷體" w:eastAsia="標楷體" w:hAnsi="標楷體"/>
              </w:rPr>
              <w:t>icZ</w:t>
            </w:r>
            <w:r w:rsidR="00D27770" w:rsidRPr="009431F2">
              <w:rPr>
                <w:rFonts w:ascii="標楷體" w:eastAsia="標楷體" w:hAnsi="標楷體" w:hint="eastAsia"/>
              </w:rPr>
              <w:t>575</w:t>
            </w:r>
            <w:r w:rsidRPr="009431F2">
              <w:rPr>
                <w:rFonts w:ascii="標楷體" w:eastAsia="標楷體" w:hAnsi="標楷體" w:hint="eastAsia"/>
              </w:rPr>
              <w:t>.</w:t>
            </w:r>
            <w:r w:rsidR="00D27770" w:rsidRPr="009431F2">
              <w:rPr>
                <w:rFonts w:ascii="標楷體" w:eastAsia="標楷體" w:hAnsi="標楷體" w:hint="eastAsia"/>
                <w:color w:val="000000"/>
              </w:rPr>
              <w:t>Mo</w:t>
            </w:r>
            <w:r w:rsidR="00D27770" w:rsidRPr="009431F2">
              <w:rPr>
                <w:rFonts w:ascii="標楷體" w:eastAsia="標楷體" w:hAnsi="標楷體"/>
                <w:color w:val="000000"/>
              </w:rPr>
              <w:t>difyType</w:t>
            </w:r>
          </w:p>
        </w:tc>
      </w:tr>
      <w:tr w:rsidR="00D27770" w:rsidRPr="009431F2" w14:paraId="1DD10E4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622C45" w14:textId="77777777" w:rsidR="00D27770" w:rsidRPr="009431F2" w:rsidRDefault="00D277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4915AE" w14:textId="586657AB" w:rsidR="00D27770" w:rsidRPr="009431F2" w:rsidRDefault="00D27770" w:rsidP="00271977">
            <w:pPr>
              <w:rPr>
                <w:rFonts w:ascii="標楷體" w:eastAsia="標楷體" w:hAnsi="標楷體"/>
              </w:rPr>
            </w:pPr>
            <w:r w:rsidRPr="009431F2">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50D17A0B" w14:textId="77777777" w:rsidR="00D27770" w:rsidRPr="009431F2" w:rsidRDefault="00D277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3DCEE" w14:textId="77777777" w:rsidR="00D27770" w:rsidRPr="009431F2" w:rsidRDefault="00D277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F3D46" w14:textId="77777777" w:rsidR="00D27770" w:rsidRPr="009431F2" w:rsidRDefault="00D27770"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15E83B7" w14:textId="77777777" w:rsidR="00D27770" w:rsidRPr="009431F2" w:rsidRDefault="00D277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FE2CB" w14:textId="77777777" w:rsidR="00D27770" w:rsidRPr="009431F2" w:rsidRDefault="00D277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DC3B05" w14:textId="77777777" w:rsidR="00D27770" w:rsidRPr="009431F2" w:rsidRDefault="00D27770" w:rsidP="00271977">
            <w:pPr>
              <w:rPr>
                <w:rFonts w:ascii="標楷體" w:eastAsia="標楷體" w:hAnsi="標楷體"/>
              </w:rPr>
            </w:pPr>
            <w:r w:rsidRPr="009431F2">
              <w:rPr>
                <w:rFonts w:ascii="標楷體" w:eastAsia="標楷體" w:hAnsi="標楷體" w:hint="eastAsia"/>
              </w:rPr>
              <w:t>自動顯示</w:t>
            </w:r>
          </w:p>
        </w:tc>
      </w:tr>
      <w:tr w:rsidR="00E048E8" w:rsidRPr="009431F2" w14:paraId="569F72D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D9414" w14:textId="2B96ACE6" w:rsidR="00E048E8" w:rsidRPr="009431F2" w:rsidRDefault="00D27770" w:rsidP="00271977">
            <w:pPr>
              <w:rPr>
                <w:rFonts w:ascii="標楷體" w:eastAsia="標楷體" w:hAnsi="標楷體"/>
              </w:rPr>
            </w:pPr>
            <w:r w:rsidRPr="009431F2">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1C6BEC0" w14:textId="1808C5BB" w:rsidR="00E048E8" w:rsidRPr="009431F2" w:rsidRDefault="00D27770" w:rsidP="00271977">
            <w:pPr>
              <w:rPr>
                <w:rFonts w:ascii="標楷體" w:eastAsia="標楷體" w:hAnsi="標楷體"/>
              </w:rPr>
            </w:pPr>
            <w:r w:rsidRPr="009431F2">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60908C69" w14:textId="77777777" w:rsidR="00E048E8" w:rsidRPr="009431F2" w:rsidRDefault="00E048E8" w:rsidP="00271977">
            <w:pPr>
              <w:rPr>
                <w:rFonts w:ascii="標楷體" w:eastAsia="標楷體" w:hAnsi="標楷體"/>
              </w:rPr>
            </w:pPr>
            <w:r w:rsidRPr="009431F2">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4678EFC" w14:textId="77777777" w:rsidR="00E048E8" w:rsidRPr="009431F2" w:rsidRDefault="00E048E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5102C" w14:textId="77777777" w:rsidR="00E048E8" w:rsidRPr="009431F2" w:rsidRDefault="00E048E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AA2B6B" w14:textId="04CF1B94" w:rsidR="00E048E8" w:rsidRPr="009431F2" w:rsidRDefault="00D27770"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C5093FF" w14:textId="77777777" w:rsidR="00E048E8" w:rsidRPr="009431F2" w:rsidRDefault="00E048E8"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0499" w14:textId="38DEFD36" w:rsidR="00E048E8" w:rsidRPr="009431F2" w:rsidRDefault="00E048E8"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限輸入文數字，檢核條件:</w:t>
            </w:r>
          </w:p>
          <w:p w14:paraId="1AF52EE9" w14:textId="77777777" w:rsidR="00E048E8" w:rsidRPr="009431F2" w:rsidRDefault="00E048E8" w:rsidP="00271977">
            <w:pPr>
              <w:rPr>
                <w:rFonts w:ascii="標楷體" w:eastAsia="標楷體" w:hAnsi="標楷體"/>
              </w:rPr>
            </w:pPr>
            <w:r w:rsidRPr="009431F2">
              <w:rPr>
                <w:rFonts w:ascii="標楷體" w:eastAsia="標楷體" w:hAnsi="標楷體" w:hint="eastAsia"/>
              </w:rPr>
              <w:t xml:space="preserve">  (1).不可為空白/V(7)</w:t>
            </w:r>
          </w:p>
          <w:p w14:paraId="4B156581" w14:textId="77777777" w:rsidR="00E048E8" w:rsidRPr="009431F2" w:rsidRDefault="00E048E8" w:rsidP="00271977">
            <w:pPr>
              <w:rPr>
                <w:rFonts w:ascii="標楷體" w:eastAsia="標楷體" w:hAnsi="標楷體"/>
              </w:rPr>
            </w:pPr>
            <w:r w:rsidRPr="009431F2">
              <w:rPr>
                <w:rFonts w:ascii="標楷體" w:eastAsia="標楷體" w:hAnsi="標楷體" w:hint="eastAsia"/>
              </w:rPr>
              <w:t xml:space="preserve">  (2).限輸入英數字/V(NL)</w:t>
            </w:r>
          </w:p>
          <w:p w14:paraId="0EE3DCEF" w14:textId="78415AD8" w:rsidR="00E048E8" w:rsidRPr="009431F2" w:rsidRDefault="00D27770" w:rsidP="00271977">
            <w:pPr>
              <w:rPr>
                <w:rFonts w:ascii="標楷體" w:eastAsia="標楷體" w:hAnsi="標楷體"/>
              </w:rPr>
            </w:pPr>
            <w:r w:rsidRPr="009431F2">
              <w:rPr>
                <w:rFonts w:ascii="標楷體" w:eastAsia="標楷體" w:hAnsi="標楷體" w:hint="eastAsia"/>
              </w:rPr>
              <w:t>2</w:t>
            </w:r>
            <w:r w:rsidR="00E048E8" w:rsidRPr="009431F2">
              <w:rPr>
                <w:rFonts w:ascii="標楷體" w:eastAsia="標楷體" w:hAnsi="標楷體" w:hint="eastAsia"/>
              </w:rPr>
              <w:t>.Jc</w:t>
            </w:r>
            <w:r w:rsidR="00E048E8" w:rsidRPr="009431F2">
              <w:rPr>
                <w:rFonts w:ascii="標楷體" w:eastAsia="標楷體" w:hAnsi="標楷體"/>
              </w:rPr>
              <w:t>icZ</w:t>
            </w:r>
            <w:r w:rsidRPr="009431F2">
              <w:rPr>
                <w:rFonts w:ascii="標楷體" w:eastAsia="標楷體" w:hAnsi="標楷體" w:hint="eastAsia"/>
              </w:rPr>
              <w:t>575</w:t>
            </w:r>
            <w:r w:rsidR="00E048E8" w:rsidRPr="009431F2">
              <w:rPr>
                <w:rFonts w:ascii="標楷體" w:eastAsia="標楷體" w:hAnsi="標楷體"/>
              </w:rPr>
              <w:t>.</w:t>
            </w:r>
            <w:r w:rsidRPr="009431F2">
              <w:rPr>
                <w:rFonts w:ascii="標楷體" w:eastAsia="標楷體" w:hAnsi="標楷體" w:hint="eastAsia"/>
              </w:rPr>
              <w:t>B</w:t>
            </w:r>
            <w:r w:rsidRPr="009431F2">
              <w:rPr>
                <w:rFonts w:ascii="標楷體" w:eastAsia="標楷體" w:hAnsi="標楷體"/>
              </w:rPr>
              <w:t>ankId</w:t>
            </w:r>
          </w:p>
        </w:tc>
      </w:tr>
      <w:tr w:rsidR="00D27770" w:rsidRPr="009431F2" w14:paraId="1E69F979" w14:textId="77777777" w:rsidTr="000E667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30D41" w14:textId="77777777" w:rsidR="00D27770" w:rsidRPr="009431F2" w:rsidRDefault="00D277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8F3ED2" w14:textId="7754F9DF" w:rsidR="00D27770" w:rsidRPr="009431F2" w:rsidRDefault="00D27770" w:rsidP="00271977">
            <w:pPr>
              <w:rPr>
                <w:rFonts w:ascii="標楷體" w:eastAsia="標楷體" w:hAnsi="標楷體"/>
              </w:rPr>
            </w:pPr>
            <w:r w:rsidRPr="009431F2">
              <w:rPr>
                <w:rFonts w:ascii="標楷體" w:eastAsia="標楷體" w:hAnsi="標楷體" w:hint="eastAsia"/>
              </w:rPr>
              <w:t>檢核該[異動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BA3958"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BA3958"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異動債權金融機構代號中文]</w:t>
            </w:r>
          </w:p>
        </w:tc>
      </w:tr>
      <w:tr w:rsidR="00D27770" w:rsidRPr="009431F2" w14:paraId="60A6C7E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2044B6" w14:textId="77777777" w:rsidR="00D27770" w:rsidRPr="009431F2" w:rsidRDefault="00D277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F8D310" w14:textId="56A4A06D" w:rsidR="00D27770" w:rsidRPr="009431F2" w:rsidRDefault="00D27770" w:rsidP="00271977">
            <w:pPr>
              <w:rPr>
                <w:rFonts w:ascii="標楷體" w:eastAsia="標楷體" w:hAnsi="標楷體"/>
              </w:rPr>
            </w:pPr>
            <w:r w:rsidRPr="009431F2">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4C5B13A" w14:textId="77777777" w:rsidR="00D27770" w:rsidRPr="009431F2" w:rsidRDefault="00D277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CE28E" w14:textId="77777777" w:rsidR="00D27770" w:rsidRPr="009431F2" w:rsidRDefault="00D277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C106A" w14:textId="77777777" w:rsidR="00D27770" w:rsidRPr="009431F2" w:rsidRDefault="00D2777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0EA081" w14:textId="77777777" w:rsidR="00D27770" w:rsidRPr="009431F2" w:rsidRDefault="00D277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04137" w14:textId="51B2C611" w:rsidR="00D27770" w:rsidRPr="009431F2" w:rsidRDefault="00D27770"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2B856" w14:textId="0D05C343" w:rsidR="00D27770" w:rsidRPr="009431F2" w:rsidRDefault="00D27770" w:rsidP="00271977">
            <w:pPr>
              <w:rPr>
                <w:rFonts w:ascii="標楷體" w:eastAsia="標楷體" w:hAnsi="標楷體"/>
              </w:rPr>
            </w:pPr>
            <w:r w:rsidRPr="009431F2">
              <w:rPr>
                <w:rFonts w:ascii="標楷體" w:eastAsia="標楷體" w:hAnsi="標楷體" w:hint="eastAsia"/>
              </w:rPr>
              <w:t>自動顯示</w:t>
            </w:r>
          </w:p>
        </w:tc>
      </w:tr>
      <w:tr w:rsidR="00654861" w:rsidRPr="009431F2" w14:paraId="01BEE40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22A32" w14:textId="133380E4" w:rsidR="00654861" w:rsidRPr="009431F2" w:rsidRDefault="00654861" w:rsidP="00271977">
            <w:pPr>
              <w:rPr>
                <w:rFonts w:ascii="標楷體" w:eastAsia="標楷體" w:hAnsi="標楷體"/>
              </w:rPr>
            </w:pP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4F9A911" w14:textId="2D147D5F"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D7B00B"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958AF"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FE61" w14:textId="77777777" w:rsidR="00654861" w:rsidRPr="009431F2" w:rsidRDefault="00654861"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FA89AF"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0CC20" w14:textId="061A7B29" w:rsidR="00654861" w:rsidRPr="009431F2" w:rsidRDefault="0065486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59ADD" w14:textId="77777777" w:rsidR="00654861" w:rsidRPr="009431F2" w:rsidRDefault="00654861" w:rsidP="00271977">
            <w:pPr>
              <w:rPr>
                <w:rFonts w:ascii="標楷體" w:eastAsia="標楷體" w:hAnsi="標楷體"/>
                <w:color w:val="000000" w:themeColor="text1"/>
              </w:rPr>
            </w:pPr>
            <w:r w:rsidRPr="009431F2">
              <w:rPr>
                <w:rFonts w:ascii="標楷體" w:eastAsia="標楷體" w:hAnsi="標楷體" w:hint="eastAsia"/>
                <w:color w:val="000000" w:themeColor="text1"/>
              </w:rPr>
              <w:t>1.自動顯示</w:t>
            </w:r>
          </w:p>
          <w:p w14:paraId="0723C165" w14:textId="2362F43E" w:rsidR="00654861" w:rsidRPr="009431F2" w:rsidRDefault="00654861"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5.</w:t>
            </w:r>
            <w:r w:rsidRPr="009431F2">
              <w:rPr>
                <w:rFonts w:ascii="標楷體" w:eastAsia="標楷體" w:hAnsi="標楷體"/>
              </w:rPr>
              <w:t>OutJcicDate</w:t>
            </w:r>
          </w:p>
        </w:tc>
      </w:tr>
    </w:tbl>
    <w:p w14:paraId="67C51B88" w14:textId="44CD4F90" w:rsidR="00BC7BCC" w:rsidRPr="009431F2" w:rsidRDefault="00BC7BCC"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異動</w:t>
      </w:r>
    </w:p>
    <w:p w14:paraId="0FBE1484" w14:textId="6791D9B6" w:rsidR="00BC7BCC" w:rsidRPr="009431F2" w:rsidRDefault="00160942" w:rsidP="00271977">
      <w:pPr>
        <w:pStyle w:val="42"/>
        <w:spacing w:after="72"/>
        <w:ind w:leftChars="0" w:left="0"/>
        <w:rPr>
          <w:rFonts w:ascii="標楷體" w:hAnsi="標楷體"/>
        </w:rPr>
      </w:pPr>
      <w:r w:rsidRPr="009431F2">
        <w:rPr>
          <w:rFonts w:ascii="標楷體" w:hAnsi="標楷體"/>
          <w:noProof/>
        </w:rPr>
        <w:drawing>
          <wp:inline distT="0" distB="0" distL="0" distR="0" wp14:anchorId="615A15DA" wp14:editId="222CD92B">
            <wp:extent cx="6479540" cy="211137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2111375"/>
                    </a:xfrm>
                    <a:prstGeom prst="rect">
                      <a:avLst/>
                    </a:prstGeom>
                  </pic:spPr>
                </pic:pic>
              </a:graphicData>
            </a:graphic>
          </wp:inline>
        </w:drawing>
      </w:r>
    </w:p>
    <w:p w14:paraId="0A25B2D8" w14:textId="556776C2" w:rsidR="00BC7BCC" w:rsidRPr="009431F2" w:rsidRDefault="00BC7BCC"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00EE3254" w:rsidRPr="009431F2">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BC7BCC" w:rsidRPr="009431F2" w14:paraId="345D8383"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4AC65C" w14:textId="77777777" w:rsidR="00BC7BCC" w:rsidRPr="009431F2" w:rsidRDefault="00BC7BCC"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6A8929C" w14:textId="77777777" w:rsidR="00BC7BCC" w:rsidRPr="009431F2" w:rsidRDefault="00BC7BCC"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0D46AF" w14:textId="77777777" w:rsidR="00BC7BCC" w:rsidRPr="009431F2" w:rsidRDefault="00BC7BCC" w:rsidP="00271977">
            <w:pPr>
              <w:jc w:val="center"/>
              <w:rPr>
                <w:rFonts w:ascii="標楷體" w:eastAsia="標楷體" w:hAnsi="標楷體"/>
              </w:rPr>
            </w:pPr>
            <w:r w:rsidRPr="009431F2">
              <w:rPr>
                <w:rFonts w:ascii="標楷體" w:eastAsia="標楷體" w:hAnsi="標楷體" w:hint="eastAsia"/>
                <w:lang w:eastAsia="zh-HK"/>
              </w:rPr>
              <w:t>功能說明</w:t>
            </w:r>
          </w:p>
        </w:tc>
      </w:tr>
      <w:tr w:rsidR="00BC7BCC" w:rsidRPr="009431F2" w14:paraId="22A24DE8"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28B0D90" w14:textId="77777777" w:rsidR="00BC7BCC" w:rsidRPr="009431F2" w:rsidRDefault="00BC7BCC" w:rsidP="00271977">
            <w:pPr>
              <w:jc w:val="center"/>
              <w:rPr>
                <w:rFonts w:ascii="標楷體" w:eastAsia="標楷體" w:hAnsi="標楷體"/>
                <w:lang w:eastAsia="zh-HK"/>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94000A" w14:textId="77D9ECC5" w:rsidR="00BC7BCC" w:rsidRPr="009431F2" w:rsidRDefault="00EE3254" w:rsidP="00271977">
            <w:pPr>
              <w:rPr>
                <w:rFonts w:ascii="標楷體" w:eastAsia="標楷體" w:hAnsi="標楷體"/>
                <w:lang w:eastAsia="zh-HK"/>
              </w:rPr>
            </w:pPr>
            <w:r w:rsidRPr="009431F2">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7D25859" w14:textId="1F497994" w:rsidR="00BC7BCC" w:rsidRPr="009431F2" w:rsidRDefault="00BC7BCC"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00EE3254" w:rsidRPr="009431F2">
              <w:rPr>
                <w:rFonts w:ascii="標楷體" w:eastAsia="標楷體" w:hAnsi="標楷體" w:hint="eastAsia"/>
                <w:lang w:eastAsia="zh-HK"/>
              </w:rPr>
              <w:t>異動</w:t>
            </w:r>
            <w:r w:rsidRPr="009431F2">
              <w:rPr>
                <w:rFonts w:ascii="標楷體" w:eastAsia="標楷體" w:hAnsi="標楷體" w:hint="eastAsia"/>
              </w:rPr>
              <w:t>」</w:t>
            </w:r>
            <w:r w:rsidRPr="009431F2">
              <w:rPr>
                <w:rFonts w:ascii="標楷體" w:eastAsia="標楷體" w:hAnsi="標楷體" w:hint="eastAsia"/>
                <w:lang w:eastAsia="zh-HK"/>
              </w:rPr>
              <w:t>時顯示</w:t>
            </w:r>
          </w:p>
          <w:p w14:paraId="1282459E" w14:textId="77777777" w:rsidR="00EE3254" w:rsidRPr="009431F2" w:rsidRDefault="00EE3254" w:rsidP="0027197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2AB58296" w14:textId="4DB56940" w:rsidR="00EE3254" w:rsidRPr="009431F2" w:rsidRDefault="00EE3254" w:rsidP="00271977">
            <w:pPr>
              <w:ind w:firstLineChars="100" w:firstLine="240"/>
              <w:rPr>
                <w:rFonts w:ascii="標楷體" w:eastAsia="標楷體" w:hAnsi="標楷體"/>
              </w:rPr>
            </w:pPr>
            <w:r w:rsidRPr="009431F2">
              <w:rPr>
                <w:rFonts w:ascii="標楷體" w:eastAsia="標楷體" w:hAnsi="標楷體" w:hint="eastAsia"/>
              </w:rPr>
              <w:t>(1).[C.異動]</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BA3958" w:rsidRPr="009431F2">
              <w:rPr>
                <w:rFonts w:ascii="標楷體" w:eastAsia="標楷體" w:hAnsi="標楷體" w:hint="eastAsia"/>
                <w:color w:val="000000"/>
                <w:lang w:eastAsia="zh-HK"/>
              </w:rPr>
              <w:t>"</w:t>
            </w:r>
            <w:r w:rsidRPr="009431F2">
              <w:rPr>
                <w:rFonts w:ascii="標楷體" w:eastAsia="標楷體" w:hAnsi="標楷體" w:hint="eastAsia"/>
                <w:lang w:eastAsia="zh-HK"/>
              </w:rPr>
              <w:t>異動</w:t>
            </w:r>
            <w:r w:rsidR="00BA3958" w:rsidRPr="009431F2">
              <w:rPr>
                <w:rFonts w:ascii="標楷體" w:eastAsia="標楷體" w:hAnsi="標楷體" w:hint="eastAsia"/>
                <w:color w:val="000000"/>
                <w:lang w:eastAsia="zh-HK"/>
              </w:rPr>
              <w:t>"</w:t>
            </w:r>
          </w:p>
          <w:p w14:paraId="60C9D6C4" w14:textId="30A2116D" w:rsidR="00EE3254" w:rsidRPr="009431F2" w:rsidRDefault="00EE3254" w:rsidP="00271977">
            <w:pPr>
              <w:ind w:firstLineChars="100" w:firstLine="240"/>
              <w:rPr>
                <w:rFonts w:ascii="標楷體" w:eastAsia="標楷體" w:hAnsi="標楷體"/>
                <w:lang w:eastAsia="zh-HK"/>
              </w:rPr>
            </w:pPr>
            <w:r w:rsidRPr="009431F2">
              <w:rPr>
                <w:rFonts w:ascii="標楷體" w:eastAsia="標楷體" w:hAnsi="標楷體" w:hint="eastAsia"/>
              </w:rPr>
              <w:t>(2).[D.刪除]</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00BA3958" w:rsidRPr="009431F2">
              <w:rPr>
                <w:rFonts w:ascii="標楷體" w:eastAsia="標楷體" w:hAnsi="標楷體" w:hint="eastAsia"/>
                <w:color w:val="000000"/>
                <w:lang w:eastAsia="zh-HK"/>
              </w:rPr>
              <w:t>"</w:t>
            </w:r>
            <w:r w:rsidRPr="009431F2">
              <w:rPr>
                <w:rFonts w:ascii="標楷體" w:eastAsia="標楷體" w:hAnsi="標楷體" w:hint="eastAsia"/>
              </w:rPr>
              <w:t>刪除</w:t>
            </w:r>
            <w:r w:rsidR="00BA3958" w:rsidRPr="009431F2">
              <w:rPr>
                <w:rFonts w:ascii="標楷體" w:eastAsia="標楷體" w:hAnsi="標楷體" w:hint="eastAsia"/>
                <w:color w:val="000000"/>
                <w:lang w:eastAsia="zh-HK"/>
              </w:rPr>
              <w:t>"</w:t>
            </w:r>
          </w:p>
          <w:p w14:paraId="0B944193" w14:textId="77777777" w:rsidR="00BC7BCC" w:rsidRPr="009431F2" w:rsidRDefault="00BC7BCC" w:rsidP="00271977">
            <w:pPr>
              <w:rPr>
                <w:rFonts w:ascii="標楷體" w:eastAsia="標楷體" w:hAnsi="標楷體"/>
                <w:color w:val="000000"/>
                <w:shd w:val="pct15" w:color="auto" w:fill="FFFFFF"/>
                <w:lang w:eastAsia="zh-HK"/>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51A465D0" w14:textId="28F6A487" w:rsidR="00BC7BCC" w:rsidRPr="009431F2" w:rsidRDefault="00EE3254" w:rsidP="00271977">
            <w:pPr>
              <w:rPr>
                <w:rFonts w:ascii="標楷體" w:eastAsia="標楷體" w:hAnsi="標楷體"/>
              </w:rPr>
            </w:pPr>
            <w:r w:rsidRPr="009431F2">
              <w:rPr>
                <w:rFonts w:ascii="標楷體" w:eastAsia="標楷體" w:hAnsi="標楷體" w:hint="eastAsia"/>
              </w:rPr>
              <w:t>3</w:t>
            </w:r>
            <w:r w:rsidR="00BC7BCC" w:rsidRPr="009431F2">
              <w:rPr>
                <w:rFonts w:ascii="標楷體" w:eastAsia="標楷體" w:hAnsi="標楷體" w:hint="eastAsia"/>
              </w:rPr>
              <w:t>.檢核[債權金額異動通知資料(</w:t>
            </w:r>
            <w:r w:rsidR="00BC7BCC" w:rsidRPr="009431F2">
              <w:rPr>
                <w:rFonts w:ascii="標楷體" w:eastAsia="標楷體" w:hAnsi="標楷體"/>
              </w:rPr>
              <w:t>JcicZ</w:t>
            </w:r>
            <w:r w:rsidR="00BC7BCC" w:rsidRPr="009431F2">
              <w:rPr>
                <w:rFonts w:ascii="標楷體" w:eastAsia="標楷體" w:hAnsi="標楷體" w:hint="eastAsia"/>
              </w:rPr>
              <w:t>575)]該[債務人</w:t>
            </w:r>
          </w:p>
          <w:p w14:paraId="2AE2CC5B" w14:textId="77777777" w:rsidR="00BC7BCC" w:rsidRPr="009431F2" w:rsidRDefault="00BC7BCC" w:rsidP="00271977">
            <w:pPr>
              <w:rPr>
                <w:rFonts w:ascii="標楷體" w:eastAsia="標楷體" w:hAnsi="標楷體"/>
              </w:rPr>
            </w:pPr>
            <w:r w:rsidRPr="009431F2">
              <w:rPr>
                <w:rFonts w:ascii="標楷體" w:eastAsia="標楷體" w:hAnsi="標楷體" w:hint="eastAsia"/>
              </w:rPr>
              <w:t xml:space="preserve">  IDN(</w:t>
            </w:r>
            <w:r w:rsidRPr="009431F2">
              <w:rPr>
                <w:rFonts w:ascii="標楷體" w:eastAsia="標楷體" w:hAnsi="標楷體"/>
              </w:rPr>
              <w:t>JcicZ</w:t>
            </w:r>
            <w:r w:rsidRPr="009431F2">
              <w:rPr>
                <w:rFonts w:ascii="標楷體" w:eastAsia="標楷體" w:hAnsi="標楷體" w:hint="eastAsia"/>
              </w:rPr>
              <w:t>575.</w:t>
            </w:r>
            <w:r w:rsidRPr="009431F2">
              <w:rPr>
                <w:rFonts w:ascii="標楷體" w:eastAsia="標楷體" w:hAnsi="標楷體"/>
              </w:rPr>
              <w:t>CustId</w:t>
            </w:r>
            <w:r w:rsidRPr="009431F2">
              <w:rPr>
                <w:rFonts w:ascii="標楷體" w:eastAsia="標楷體" w:hAnsi="標楷體" w:hint="eastAsia"/>
              </w:rPr>
              <w:t>)]、[報送單位代號</w:t>
            </w:r>
          </w:p>
          <w:p w14:paraId="6B60D035" w14:textId="77777777" w:rsidR="00015DEB" w:rsidRPr="009431F2" w:rsidRDefault="00BC7BCC"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5</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w:t>
            </w:r>
            <w:r w:rsidR="00015DEB" w:rsidRPr="009431F2">
              <w:rPr>
                <w:rFonts w:ascii="標楷體" w:eastAsia="標楷體" w:hAnsi="標楷體" w:hint="eastAsia"/>
              </w:rPr>
              <w:t>申請日期</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5</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p>
          <w:p w14:paraId="21F85F59" w14:textId="77777777" w:rsidR="00015DEB" w:rsidRPr="009431F2" w:rsidRDefault="00BC7BCC" w:rsidP="00271977">
            <w:pPr>
              <w:ind w:firstLineChars="100" w:firstLine="240"/>
              <w:rPr>
                <w:rFonts w:ascii="標楷體" w:eastAsia="標楷體" w:hAnsi="標楷體"/>
              </w:rPr>
            </w:pPr>
            <w:r w:rsidRPr="009431F2">
              <w:rPr>
                <w:rFonts w:ascii="標楷體" w:eastAsia="標楷體" w:hAnsi="標楷體" w:hint="eastAsia"/>
              </w:rPr>
              <w:t>[異動債權金融機構代號(</w:t>
            </w:r>
            <w:r w:rsidRPr="009431F2">
              <w:rPr>
                <w:rFonts w:ascii="標楷體" w:eastAsia="標楷體" w:hAnsi="標楷體"/>
              </w:rPr>
              <w:t>JcicZ575.BankId</w:t>
            </w:r>
            <w:r w:rsidRPr="009431F2">
              <w:rPr>
                <w:rFonts w:ascii="標楷體" w:eastAsia="標楷體" w:hAnsi="標楷體" w:hint="eastAsia"/>
              </w:rPr>
              <w:t>)]是否存在，</w:t>
            </w:r>
            <w:r w:rsidR="00EE3254" w:rsidRPr="009431F2">
              <w:rPr>
                <w:rFonts w:ascii="標楷體" w:eastAsia="標楷體" w:hAnsi="標楷體" w:hint="eastAsia"/>
              </w:rPr>
              <w:t>不</w:t>
            </w:r>
            <w:r w:rsidRPr="009431F2">
              <w:rPr>
                <w:rFonts w:ascii="標楷體" w:eastAsia="標楷體" w:hAnsi="標楷體" w:hint="eastAsia"/>
              </w:rPr>
              <w:t>存在</w:t>
            </w:r>
          </w:p>
          <w:p w14:paraId="4A422C18" w14:textId="72BF70B6" w:rsidR="00015DEB" w:rsidRPr="009431F2" w:rsidRDefault="00BC7BCC" w:rsidP="00271977">
            <w:pPr>
              <w:ind w:firstLineChars="100" w:firstLine="240"/>
              <w:rPr>
                <w:rFonts w:ascii="標楷體" w:eastAsia="標楷體" w:hAnsi="標楷體"/>
                <w:color w:val="000000"/>
                <w:lang w:eastAsia="zh-HK"/>
              </w:rPr>
            </w:pPr>
            <w:r w:rsidRPr="009431F2">
              <w:rPr>
                <w:rFonts w:ascii="標楷體" w:eastAsia="標楷體" w:hAnsi="標楷體" w:hint="eastAsia"/>
              </w:rPr>
              <w:t>者顯示錯誤訊息</w:t>
            </w:r>
            <w:r w:rsidR="00BA3958" w:rsidRPr="009431F2">
              <w:rPr>
                <w:rFonts w:ascii="標楷體" w:eastAsia="標楷體" w:hAnsi="標楷體" w:hint="eastAsia"/>
                <w:color w:val="000000"/>
                <w:lang w:eastAsia="zh-HK"/>
              </w:rPr>
              <w:t>"</w:t>
            </w:r>
            <w:r w:rsidRPr="009431F2">
              <w:rPr>
                <w:rFonts w:ascii="標楷體" w:eastAsia="標楷體" w:hAnsi="標楷體" w:hint="eastAsia"/>
                <w:color w:val="000000"/>
                <w:lang w:eastAsia="zh-HK"/>
              </w:rPr>
              <w:t>E000</w:t>
            </w:r>
            <w:r w:rsidR="00EE3254" w:rsidRPr="009431F2">
              <w:rPr>
                <w:rFonts w:ascii="標楷體" w:eastAsia="標楷體" w:hAnsi="標楷體" w:hint="eastAsia"/>
                <w:color w:val="000000"/>
              </w:rPr>
              <w:t>7</w:t>
            </w:r>
            <w:r w:rsidRPr="009431F2">
              <w:rPr>
                <w:rFonts w:ascii="標楷體" w:eastAsia="標楷體" w:hAnsi="標楷體" w:hint="eastAsia"/>
                <w:color w:val="000000"/>
              </w:rPr>
              <w:t>:</w:t>
            </w:r>
            <w:r w:rsidR="00EE3254" w:rsidRPr="009431F2">
              <w:rPr>
                <w:rFonts w:ascii="標楷體" w:eastAsia="標楷體" w:hAnsi="標楷體" w:hint="eastAsia"/>
                <w:color w:val="000000"/>
              </w:rPr>
              <w:t>更新</w:t>
            </w:r>
            <w:r w:rsidRPr="009431F2">
              <w:rPr>
                <w:rFonts w:ascii="標楷體" w:eastAsia="標楷體" w:hAnsi="標楷體" w:hint="eastAsia"/>
                <w:color w:val="000000"/>
                <w:lang w:eastAsia="zh-HK"/>
              </w:rPr>
              <w:t>資料時，發生錯誤</w:t>
            </w:r>
            <w:r w:rsidRPr="009431F2">
              <w:rPr>
                <w:rFonts w:ascii="標楷體" w:eastAsia="標楷體" w:hAnsi="標楷體" w:hint="eastAsia"/>
                <w:color w:val="000000"/>
              </w:rPr>
              <w:t>(</w:t>
            </w:r>
            <w:r w:rsidR="00EE3254" w:rsidRPr="009431F2">
              <w:rPr>
                <w:rFonts w:ascii="標楷體" w:eastAsia="標楷體" w:hAnsi="標楷體" w:hint="eastAsia"/>
                <w:color w:val="000000"/>
                <w:lang w:eastAsia="zh-HK"/>
              </w:rPr>
              <w:t>無此更新資</w:t>
            </w:r>
          </w:p>
          <w:p w14:paraId="194528E8" w14:textId="332CFFDF" w:rsidR="00BC7BCC" w:rsidRPr="009431F2" w:rsidRDefault="00EE3254" w:rsidP="00271977">
            <w:pPr>
              <w:ind w:firstLineChars="100" w:firstLine="240"/>
              <w:rPr>
                <w:rFonts w:ascii="標楷體" w:eastAsia="標楷體" w:hAnsi="標楷體"/>
                <w:color w:val="000000"/>
              </w:rPr>
            </w:pPr>
            <w:r w:rsidRPr="009431F2">
              <w:rPr>
                <w:rFonts w:ascii="標楷體" w:eastAsia="標楷體" w:hAnsi="標楷體" w:hint="eastAsia"/>
                <w:color w:val="000000"/>
                <w:lang w:eastAsia="zh-HK"/>
              </w:rPr>
              <w:t>料</w:t>
            </w:r>
            <w:r w:rsidR="00BC7BCC" w:rsidRPr="009431F2">
              <w:rPr>
                <w:rFonts w:ascii="標楷體" w:eastAsia="標楷體" w:hAnsi="標楷體" w:hint="eastAsia"/>
                <w:color w:val="000000"/>
              </w:rPr>
              <w:t>)</w:t>
            </w:r>
            <w:r w:rsidR="00BA3958" w:rsidRPr="009431F2">
              <w:rPr>
                <w:rFonts w:ascii="標楷體" w:eastAsia="標楷體" w:hAnsi="標楷體" w:hint="eastAsia"/>
                <w:color w:val="000000"/>
                <w:lang w:eastAsia="zh-HK"/>
              </w:rPr>
              <w:t>"</w:t>
            </w:r>
          </w:p>
          <w:p w14:paraId="0D3F09F3" w14:textId="19C1FEFF" w:rsidR="00BC7BCC" w:rsidRPr="009431F2" w:rsidRDefault="00EE3254" w:rsidP="00271977">
            <w:pPr>
              <w:rPr>
                <w:rFonts w:ascii="標楷體" w:eastAsia="標楷體" w:hAnsi="標楷體"/>
                <w:color w:val="000000"/>
              </w:rPr>
            </w:pPr>
            <w:r w:rsidRPr="009431F2">
              <w:rPr>
                <w:rFonts w:ascii="標楷體" w:eastAsia="標楷體" w:hAnsi="標楷體" w:hint="eastAsia"/>
                <w:color w:val="000000"/>
              </w:rPr>
              <w:t>4</w:t>
            </w:r>
            <w:r w:rsidR="00BC7BCC" w:rsidRPr="009431F2">
              <w:rPr>
                <w:rFonts w:ascii="標楷體" w:eastAsia="標楷體" w:hAnsi="標楷體" w:hint="eastAsia"/>
                <w:color w:val="000000"/>
              </w:rPr>
              <w:t>.檢核[異動債權金融機構代號(</w:t>
            </w:r>
            <w:r w:rsidR="00BC7BCC" w:rsidRPr="009431F2">
              <w:rPr>
                <w:rFonts w:ascii="標楷體" w:eastAsia="標楷體" w:hAnsi="標楷體"/>
                <w:color w:val="000000"/>
              </w:rPr>
              <w:t>JcicZ575.BankId</w:t>
            </w:r>
            <w:r w:rsidR="00BC7BCC" w:rsidRPr="009431F2">
              <w:rPr>
                <w:rFonts w:ascii="標楷體" w:eastAsia="標楷體" w:hAnsi="標楷體" w:hint="eastAsia"/>
                <w:color w:val="000000"/>
              </w:rPr>
              <w:t xml:space="preserve">)]是否存在 </w:t>
            </w:r>
          </w:p>
          <w:p w14:paraId="466D758F" w14:textId="77777777" w:rsidR="00BC7BCC" w:rsidRPr="009431F2" w:rsidRDefault="00BC7BCC" w:rsidP="00271977">
            <w:pPr>
              <w:rPr>
                <w:rFonts w:ascii="標楷體" w:eastAsia="標楷體" w:hAnsi="標楷體"/>
                <w:color w:val="000000"/>
              </w:rPr>
            </w:pPr>
            <w:r w:rsidRPr="009431F2">
              <w:rPr>
                <w:rFonts w:ascii="標楷體" w:eastAsia="標楷體" w:hAnsi="標楷體" w:hint="eastAsia"/>
                <w:color w:val="000000"/>
              </w:rPr>
              <w:t xml:space="preserve">  於[受理更生款項統一收付通知資料(Jc</w:t>
            </w:r>
            <w:r w:rsidRPr="009431F2">
              <w:rPr>
                <w:rFonts w:ascii="標楷體" w:eastAsia="標楷體" w:hAnsi="標楷體"/>
                <w:color w:val="000000"/>
              </w:rPr>
              <w:t>icZ570</w:t>
            </w:r>
            <w:r w:rsidRPr="009431F2">
              <w:rPr>
                <w:rFonts w:ascii="標楷體" w:eastAsia="標楷體" w:hAnsi="標楷體" w:hint="eastAsia"/>
                <w:color w:val="000000"/>
              </w:rPr>
              <w:t>)]，若不存在顯</w:t>
            </w:r>
          </w:p>
          <w:p w14:paraId="7043D752" w14:textId="54966887" w:rsidR="00BC7BCC" w:rsidRPr="009431F2" w:rsidRDefault="00BC7BCC" w:rsidP="00271977">
            <w:pPr>
              <w:rPr>
                <w:rFonts w:ascii="標楷體" w:eastAsia="標楷體" w:hAnsi="標楷體"/>
                <w:color w:val="000000"/>
              </w:rPr>
            </w:pPr>
            <w:r w:rsidRPr="009431F2">
              <w:rPr>
                <w:rFonts w:ascii="標楷體" w:eastAsia="標楷體" w:hAnsi="標楷體" w:hint="eastAsia"/>
                <w:color w:val="000000"/>
              </w:rPr>
              <w:t xml:space="preserve">  示錯誤訊息</w:t>
            </w:r>
            <w:r w:rsidR="00BA3958" w:rsidRPr="009431F2">
              <w:rPr>
                <w:rFonts w:ascii="標楷體" w:eastAsia="標楷體" w:hAnsi="標楷體" w:hint="eastAsia"/>
                <w:color w:val="000000"/>
                <w:lang w:eastAsia="zh-HK"/>
              </w:rPr>
              <w:t>"</w:t>
            </w:r>
            <w:r w:rsidRPr="009431F2">
              <w:rPr>
                <w:rFonts w:ascii="標楷體" w:eastAsia="標楷體" w:hAnsi="標楷體" w:hint="eastAsia"/>
                <w:color w:val="000000"/>
              </w:rPr>
              <w:t>E0005:新增資料時，發生錯誤(異動債權金融機構</w:t>
            </w:r>
          </w:p>
          <w:p w14:paraId="75A865F6" w14:textId="36D68878" w:rsidR="00BC7BCC" w:rsidRPr="009431F2" w:rsidRDefault="00BC7BCC" w:rsidP="00271977">
            <w:pPr>
              <w:rPr>
                <w:rFonts w:ascii="標楷體" w:eastAsia="標楷體" w:hAnsi="標楷體"/>
                <w:color w:val="000000"/>
              </w:rPr>
            </w:pPr>
            <w:r w:rsidRPr="009431F2">
              <w:rPr>
                <w:rFonts w:ascii="標楷體" w:eastAsia="標楷體" w:hAnsi="標楷體" w:hint="eastAsia"/>
                <w:color w:val="000000"/>
              </w:rPr>
              <w:t xml:space="preserve">  代號不存在於統一更生款項統一收付案件</w:t>
            </w:r>
            <w:r w:rsidR="00015DEB" w:rsidRPr="009431F2">
              <w:rPr>
                <w:rFonts w:ascii="標楷體" w:eastAsia="標楷體" w:hAnsi="標楷體" w:hint="eastAsia"/>
                <w:color w:val="000000"/>
              </w:rPr>
              <w:t>(</w:t>
            </w:r>
            <w:r w:rsidRPr="009431F2">
              <w:rPr>
                <w:rFonts w:ascii="標楷體" w:eastAsia="標楷體" w:hAnsi="標楷體"/>
                <w:color w:val="000000"/>
              </w:rPr>
              <w:t>570</w:t>
            </w:r>
            <w:r w:rsidR="00015DEB" w:rsidRPr="009431F2">
              <w:rPr>
                <w:rFonts w:ascii="標楷體" w:eastAsia="標楷體" w:hAnsi="標楷體" w:hint="eastAsia"/>
                <w:color w:val="000000"/>
              </w:rPr>
              <w:t>)</w:t>
            </w:r>
            <w:r w:rsidRPr="009431F2">
              <w:rPr>
                <w:rFonts w:ascii="標楷體" w:eastAsia="標楷體" w:hAnsi="標楷體" w:hint="eastAsia"/>
                <w:color w:val="000000"/>
              </w:rPr>
              <w:t>檔案之債權</w:t>
            </w:r>
          </w:p>
          <w:p w14:paraId="585C9443" w14:textId="05A2AF8F" w:rsidR="00BC7BCC" w:rsidRPr="009431F2" w:rsidRDefault="00BC7BCC" w:rsidP="00271977">
            <w:pPr>
              <w:rPr>
                <w:rFonts w:ascii="標楷體" w:eastAsia="標楷體" w:hAnsi="標楷體"/>
                <w:color w:val="000000"/>
              </w:rPr>
            </w:pPr>
            <w:r w:rsidRPr="009431F2">
              <w:rPr>
                <w:rFonts w:ascii="標楷體" w:eastAsia="標楷體" w:hAnsi="標楷體" w:hint="eastAsia"/>
                <w:color w:val="000000"/>
              </w:rPr>
              <w:t xml:space="preserve">  金融機構代號)</w:t>
            </w:r>
            <w:r w:rsidR="00BA3958" w:rsidRPr="009431F2">
              <w:rPr>
                <w:rFonts w:ascii="標楷體" w:eastAsia="標楷體" w:hAnsi="標楷體" w:hint="eastAsia"/>
                <w:color w:val="000000"/>
                <w:lang w:eastAsia="zh-HK"/>
              </w:rPr>
              <w:t>"</w:t>
            </w:r>
          </w:p>
          <w:p w14:paraId="72B0BEF4" w14:textId="77777777" w:rsidR="00BC7BCC" w:rsidRPr="009431F2" w:rsidRDefault="00BC7BCC"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019A9712" w14:textId="6D62E2C1" w:rsidR="00BC7BCC" w:rsidRPr="009431F2" w:rsidRDefault="00EE3254" w:rsidP="00271977">
            <w:pPr>
              <w:rPr>
                <w:rFonts w:ascii="標楷體" w:eastAsia="標楷體" w:hAnsi="標楷體"/>
                <w:lang w:eastAsia="zh-HK"/>
              </w:rPr>
            </w:pPr>
            <w:r w:rsidRPr="009431F2">
              <w:rPr>
                <w:rFonts w:ascii="標楷體" w:eastAsia="標楷體" w:hAnsi="標楷體" w:hint="eastAsia"/>
              </w:rPr>
              <w:t>5</w:t>
            </w:r>
            <w:r w:rsidR="00BC7BCC" w:rsidRPr="009431F2">
              <w:rPr>
                <w:rFonts w:ascii="標楷體" w:eastAsia="標楷體" w:hAnsi="標楷體" w:hint="eastAsia"/>
              </w:rPr>
              <w:t>.</w:t>
            </w:r>
            <w:r w:rsidRPr="009431F2">
              <w:rPr>
                <w:rFonts w:ascii="標楷體" w:eastAsia="標楷體" w:hAnsi="標楷體" w:hint="eastAsia"/>
                <w:lang w:eastAsia="zh-HK"/>
              </w:rPr>
              <w:t>修改</w:t>
            </w:r>
            <w:r w:rsidR="00BC7BCC" w:rsidRPr="009431F2">
              <w:rPr>
                <w:rFonts w:ascii="標楷體" w:eastAsia="標楷體" w:hAnsi="標楷體" w:hint="eastAsia"/>
              </w:rPr>
              <w:t>債權金額異動通知資料</w:t>
            </w:r>
          </w:p>
        </w:tc>
      </w:tr>
      <w:tr w:rsidR="00BC7BCC" w:rsidRPr="009431F2" w14:paraId="44BEA095"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79371E2" w14:textId="77777777" w:rsidR="00BC7BCC" w:rsidRPr="009431F2" w:rsidRDefault="00BC7BCC"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E84BDB5" w14:textId="77777777" w:rsidR="00BC7BCC" w:rsidRPr="009431F2" w:rsidRDefault="00BC7BCC"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6EBFBD" w14:textId="77777777" w:rsidR="00BC7BCC" w:rsidRPr="009431F2" w:rsidRDefault="00BC7BCC"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602355AF" w14:textId="77777777" w:rsidR="00BC7BCC" w:rsidRPr="009431F2" w:rsidRDefault="00BC7BCC" w:rsidP="00271977">
      <w:pPr>
        <w:pStyle w:val="a"/>
        <w:numPr>
          <w:ilvl w:val="0"/>
          <w:numId w:val="0"/>
        </w:numPr>
        <w:spacing w:before="0"/>
        <w:ind w:left="2465"/>
        <w:rPr>
          <w:rFonts w:ascii="標楷體" w:hAnsi="標楷體"/>
        </w:rPr>
      </w:pPr>
    </w:p>
    <w:p w14:paraId="469B0772" w14:textId="464737C3" w:rsidR="00BC7BCC" w:rsidRPr="009431F2" w:rsidRDefault="00BC7BCC"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00041E1E" w:rsidRPr="009431F2">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C7BCC" w:rsidRPr="009431F2" w14:paraId="65D08C60"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797755" w14:textId="77777777" w:rsidR="00BC7BCC" w:rsidRPr="009431F2" w:rsidRDefault="00BC7BCC"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E3C655" w14:textId="77777777" w:rsidR="00BC7BCC" w:rsidRPr="009431F2" w:rsidRDefault="00BC7BCC"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3C652C" w14:textId="77777777" w:rsidR="00BC7BCC" w:rsidRPr="009431F2" w:rsidRDefault="00BC7BCC"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22EF6" w14:textId="77777777" w:rsidR="00BC7BCC" w:rsidRPr="009431F2" w:rsidRDefault="00BC7BCC" w:rsidP="00271977">
            <w:pPr>
              <w:rPr>
                <w:rFonts w:ascii="標楷體" w:eastAsia="標楷體" w:hAnsi="標楷體"/>
              </w:rPr>
            </w:pPr>
            <w:r w:rsidRPr="009431F2">
              <w:rPr>
                <w:rFonts w:ascii="標楷體" w:eastAsia="標楷體" w:hAnsi="標楷體" w:hint="eastAsia"/>
              </w:rPr>
              <w:t>處理邏輯及注意事項</w:t>
            </w:r>
          </w:p>
        </w:tc>
      </w:tr>
      <w:tr w:rsidR="00BC7BCC" w:rsidRPr="009431F2" w14:paraId="45757372"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A62621" w14:textId="77777777" w:rsidR="00BC7BCC" w:rsidRPr="009431F2" w:rsidRDefault="00BC7BC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D117F00" w14:textId="77777777" w:rsidR="00BC7BCC" w:rsidRPr="009431F2" w:rsidRDefault="00BC7BC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19FD" w14:textId="77777777" w:rsidR="00BC7BCC" w:rsidRPr="009431F2" w:rsidRDefault="00BC7BCC"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EBC379" w14:textId="77777777" w:rsidR="00BC7BCC" w:rsidRPr="009431F2" w:rsidRDefault="00BC7BCC"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B6B428" w14:textId="77777777" w:rsidR="00BC7BCC" w:rsidRPr="009431F2" w:rsidRDefault="00BC7BCC"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2A19AD" w14:textId="77777777" w:rsidR="00BC7BCC" w:rsidRPr="009431F2" w:rsidRDefault="00BC7BCC"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27F610" w14:textId="77777777" w:rsidR="00BC7BCC" w:rsidRPr="009431F2" w:rsidRDefault="00BC7BCC"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17932A" w14:textId="77777777" w:rsidR="00BC7BCC" w:rsidRPr="009431F2" w:rsidRDefault="00BC7BCC" w:rsidP="00271977">
            <w:pPr>
              <w:widowControl/>
              <w:rPr>
                <w:rFonts w:ascii="標楷體" w:eastAsia="標楷體" w:hAnsi="標楷體"/>
              </w:rPr>
            </w:pPr>
          </w:p>
        </w:tc>
      </w:tr>
      <w:tr w:rsidR="00EE3254" w:rsidRPr="009431F2" w14:paraId="4C71860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DAB74D" w14:textId="77777777" w:rsidR="00EE3254" w:rsidRPr="009431F2" w:rsidRDefault="00EE3254"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B6EB79" w14:textId="77777777" w:rsidR="00EE3254" w:rsidRPr="009431F2" w:rsidRDefault="00EE3254"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E746D60" w14:textId="77777777" w:rsidR="00EE3254" w:rsidRPr="009431F2" w:rsidRDefault="00EE325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4F5CA" w14:textId="3D63FE64" w:rsidR="00EE3254" w:rsidRPr="009431F2" w:rsidRDefault="00EE325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A79361" w14:textId="77777777" w:rsidR="00EE3254" w:rsidRPr="009431F2" w:rsidRDefault="00EE3254" w:rsidP="00271977">
            <w:pPr>
              <w:rPr>
                <w:rFonts w:ascii="標楷體" w:eastAsia="標楷體" w:hAnsi="標楷體"/>
              </w:rPr>
            </w:pPr>
            <w:r w:rsidRPr="009431F2">
              <w:rPr>
                <w:rFonts w:ascii="標楷體" w:eastAsia="標楷體" w:hAnsi="標楷體" w:hint="eastAsia"/>
              </w:rPr>
              <w:t>C.異動</w:t>
            </w:r>
          </w:p>
          <w:p w14:paraId="04A5E7E1" w14:textId="0978A155" w:rsidR="00EE3254" w:rsidRPr="009431F2" w:rsidRDefault="00EE3254" w:rsidP="00271977">
            <w:pPr>
              <w:rPr>
                <w:rFonts w:ascii="標楷體" w:eastAsia="標楷體" w:hAnsi="標楷體"/>
              </w:rPr>
            </w:pPr>
            <w:r w:rsidRPr="009431F2">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6BBD5DA1" w14:textId="6A4FCA8D" w:rsidR="00EE3254" w:rsidRPr="009431F2" w:rsidRDefault="00EE3254"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BDE0D9" w14:textId="1FAC8D0A" w:rsidR="00EE3254" w:rsidRPr="009431F2" w:rsidRDefault="00EE3254" w:rsidP="00271977">
            <w:pPr>
              <w:rPr>
                <w:rFonts w:ascii="標楷體" w:eastAsia="標楷體" w:hAnsi="標楷體"/>
              </w:rPr>
            </w:pPr>
            <w:r w:rsidRPr="009431F2">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809DAB0" w14:textId="77777777" w:rsidR="00EE3254" w:rsidRPr="009431F2" w:rsidRDefault="00EE3254" w:rsidP="00271977">
            <w:pPr>
              <w:rPr>
                <w:rFonts w:ascii="標楷體" w:eastAsia="標楷體" w:hAnsi="標楷體"/>
                <w:color w:val="000000"/>
                <w:lang w:eastAsia="zh-HK"/>
              </w:rPr>
            </w:pPr>
            <w:r w:rsidRPr="009431F2">
              <w:rPr>
                <w:rFonts w:ascii="標楷體" w:eastAsia="標楷體" w:hAnsi="標楷體" w:hint="eastAsia"/>
              </w:rPr>
              <w:t>1.自動顯示原值，可修改代碼</w:t>
            </w:r>
            <w:r w:rsidRPr="009431F2">
              <w:rPr>
                <w:rFonts w:ascii="標楷體" w:eastAsia="標楷體" w:hAnsi="標楷體" w:hint="eastAsia"/>
                <w:color w:val="000000"/>
                <w:lang w:eastAsia="zh-HK"/>
              </w:rPr>
              <w:t>，</w:t>
            </w:r>
          </w:p>
          <w:p w14:paraId="0D1771C6" w14:textId="0A887E4E" w:rsidR="00EE3254" w:rsidRPr="009431F2" w:rsidRDefault="00EE3254" w:rsidP="00271977">
            <w:pPr>
              <w:rPr>
                <w:rFonts w:ascii="標楷體" w:eastAsia="標楷體" w:hAnsi="標楷體"/>
              </w:rPr>
            </w:pPr>
            <w:r w:rsidRPr="009431F2">
              <w:rPr>
                <w:rFonts w:ascii="標楷體" w:eastAsia="標楷體" w:hAnsi="標楷體" w:hint="eastAsia"/>
                <w:color w:val="000000"/>
              </w:rPr>
              <w:t xml:space="preserve">  檢核條件</w:t>
            </w:r>
            <w:r w:rsidR="00F802CE" w:rsidRPr="009431F2">
              <w:rPr>
                <w:rFonts w:ascii="標楷體" w:eastAsia="標楷體" w:hAnsi="標楷體" w:hint="eastAsia"/>
                <w:color w:val="000000"/>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4615C69E" w14:textId="507BEFF3" w:rsidR="00EE3254" w:rsidRPr="009431F2" w:rsidRDefault="00EE3254" w:rsidP="00271977">
            <w:pPr>
              <w:rPr>
                <w:rFonts w:ascii="標楷體" w:eastAsia="標楷體" w:hAnsi="標楷體"/>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5.Tr</w:t>
            </w:r>
            <w:r w:rsidRPr="009431F2">
              <w:rPr>
                <w:rFonts w:ascii="標楷體" w:eastAsia="標楷體" w:hAnsi="標楷體"/>
              </w:rPr>
              <w:t>anKey</w:t>
            </w:r>
          </w:p>
        </w:tc>
      </w:tr>
      <w:tr w:rsidR="00BC7BCC" w:rsidRPr="009431F2" w14:paraId="40B1C04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F59DD" w14:textId="77777777" w:rsidR="00BC7BCC" w:rsidRPr="009431F2" w:rsidRDefault="00BC7B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974A47" w14:textId="77777777" w:rsidR="00BC7BCC" w:rsidRPr="009431F2" w:rsidRDefault="00BC7BCC"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95B36"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D0327" w14:textId="77777777" w:rsidR="00BC7BCC" w:rsidRPr="009431F2" w:rsidRDefault="00BC7B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ED584" w14:textId="77777777" w:rsidR="00BC7BCC" w:rsidRPr="009431F2" w:rsidRDefault="00BC7B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22DF4"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9AD01" w14:textId="77777777" w:rsidR="00BC7BCC" w:rsidRPr="009431F2" w:rsidRDefault="00BC7B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5EBE28" w14:textId="77777777" w:rsidR="00BC7BCC" w:rsidRPr="009431F2" w:rsidRDefault="00BC7BC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C7BCC" w:rsidRPr="009431F2" w14:paraId="70226CC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9282B" w14:textId="77777777" w:rsidR="00BC7BCC" w:rsidRPr="009431F2" w:rsidRDefault="00BC7BCC"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BF7006C" w14:textId="77777777" w:rsidR="00BC7BCC" w:rsidRPr="009431F2" w:rsidRDefault="00BC7BCC"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D7DA05"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D3C0CA" w14:textId="77777777" w:rsidR="00BC7BCC" w:rsidRPr="009431F2" w:rsidRDefault="00BC7B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F074" w14:textId="77777777" w:rsidR="00BC7BCC" w:rsidRPr="009431F2" w:rsidRDefault="00BC7B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F081B5"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ACE85B" w14:textId="77777777" w:rsidR="00BC7BCC" w:rsidRPr="009431F2" w:rsidRDefault="00BC7B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F92247" w14:textId="0AE1E3B4"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0C8F4A4F" w14:textId="43E95B33" w:rsidR="00BC7BCC" w:rsidRPr="009431F2" w:rsidRDefault="00705157" w:rsidP="00271977">
            <w:pPr>
              <w:rPr>
                <w:rFonts w:ascii="標楷體" w:eastAsia="標楷體" w:hAnsi="標楷體"/>
              </w:rPr>
            </w:pPr>
            <w:r w:rsidRPr="009431F2">
              <w:rPr>
                <w:rFonts w:ascii="標楷體" w:eastAsia="標楷體" w:hAnsi="標楷體"/>
              </w:rPr>
              <w:t>2.</w:t>
            </w:r>
            <w:r w:rsidR="00BC7BCC" w:rsidRPr="009431F2">
              <w:rPr>
                <w:rFonts w:ascii="標楷體" w:eastAsia="標楷體" w:hAnsi="標楷體"/>
              </w:rPr>
              <w:t>JcicZ</w:t>
            </w:r>
            <w:r w:rsidR="00BC7BCC" w:rsidRPr="009431F2">
              <w:rPr>
                <w:rFonts w:ascii="標楷體" w:eastAsia="標楷體" w:hAnsi="標楷體" w:hint="eastAsia"/>
              </w:rPr>
              <w:t>575</w:t>
            </w:r>
            <w:r w:rsidR="00BC7BCC" w:rsidRPr="009431F2">
              <w:rPr>
                <w:rFonts w:ascii="標楷體" w:eastAsia="標楷體" w:hAnsi="標楷體"/>
              </w:rPr>
              <w:t>.CustId</w:t>
            </w:r>
          </w:p>
        </w:tc>
      </w:tr>
      <w:tr w:rsidR="00BC7BCC" w:rsidRPr="009431F2" w14:paraId="292D786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B3CAFB" w14:textId="77777777" w:rsidR="00BC7BCC" w:rsidRPr="009431F2" w:rsidRDefault="00BC7BCC"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37F047B" w14:textId="77777777" w:rsidR="00BC7BCC" w:rsidRPr="009431F2" w:rsidRDefault="00BC7BCC"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ADBC1EB"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B290A" w14:textId="6F3FAEFD" w:rsidR="00BC7BCC" w:rsidRPr="009431F2" w:rsidRDefault="00BC7B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524837" w14:textId="77777777" w:rsidR="00BC7BCC" w:rsidRPr="009431F2" w:rsidRDefault="00BC7B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928E5"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29488" w14:textId="77777777" w:rsidR="00BC7BCC" w:rsidRPr="009431F2" w:rsidRDefault="00BC7B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98734"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5F35ACA7" w14:textId="2A91A1CE" w:rsidR="00BC7BCC" w:rsidRPr="009431F2" w:rsidRDefault="00705157" w:rsidP="00271977">
            <w:pPr>
              <w:rPr>
                <w:rFonts w:ascii="標楷體" w:eastAsia="標楷體" w:hAnsi="標楷體"/>
                <w:color w:val="000000" w:themeColor="text1"/>
              </w:rPr>
            </w:pPr>
            <w:r w:rsidRPr="009431F2">
              <w:rPr>
                <w:rFonts w:ascii="標楷體" w:eastAsia="標楷體" w:hAnsi="標楷體"/>
              </w:rPr>
              <w:t>2.</w:t>
            </w:r>
            <w:r w:rsidR="00BC7BCC" w:rsidRPr="009431F2">
              <w:rPr>
                <w:rFonts w:ascii="標楷體" w:eastAsia="標楷體" w:hAnsi="標楷體"/>
              </w:rPr>
              <w:t>JcicZ</w:t>
            </w:r>
            <w:r w:rsidR="00BC7BCC" w:rsidRPr="009431F2">
              <w:rPr>
                <w:rFonts w:ascii="標楷體" w:eastAsia="標楷體" w:hAnsi="標楷體" w:hint="eastAsia"/>
              </w:rPr>
              <w:t>575</w:t>
            </w:r>
            <w:r w:rsidR="00BC7BCC" w:rsidRPr="009431F2">
              <w:rPr>
                <w:rFonts w:ascii="標楷體" w:eastAsia="標楷體" w:hAnsi="標楷體"/>
              </w:rPr>
              <w:t>.SubmitKey</w:t>
            </w:r>
          </w:p>
        </w:tc>
      </w:tr>
      <w:tr w:rsidR="00BC7BCC" w:rsidRPr="009431F2" w14:paraId="3660259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008CA" w14:textId="77777777" w:rsidR="00BC7BCC" w:rsidRPr="009431F2" w:rsidRDefault="00BC7BC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0E0845" w14:textId="11388890" w:rsidR="00BC7BCC" w:rsidRPr="009431F2" w:rsidRDefault="00BC7BCC"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C34FAC"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C34FAC"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BC7BCC" w:rsidRPr="009431F2" w14:paraId="5DE63A4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E1819" w14:textId="77777777" w:rsidR="00BC7BCC" w:rsidRPr="009431F2" w:rsidRDefault="00BC7B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F4A8D" w14:textId="77777777" w:rsidR="00BC7BCC" w:rsidRPr="009431F2" w:rsidRDefault="00BC7BCC"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E1BEA67"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2976" w14:textId="77777777" w:rsidR="00BC7BCC" w:rsidRPr="009431F2" w:rsidRDefault="00BC7B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F8EF9" w14:textId="77777777" w:rsidR="00BC7BCC" w:rsidRPr="009431F2" w:rsidRDefault="00BC7B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D102"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F872" w14:textId="77777777" w:rsidR="00BC7BCC" w:rsidRPr="009431F2" w:rsidRDefault="00BC7B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9E22B" w14:textId="77777777" w:rsidR="00BC7BCC" w:rsidRPr="009431F2" w:rsidRDefault="00BC7BCC"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BC7BCC" w:rsidRPr="009431F2" w14:paraId="6CF667B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7C07" w14:textId="77777777" w:rsidR="00BC7BCC" w:rsidRPr="009431F2" w:rsidRDefault="00BC7BCC"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B3E1381" w14:textId="45D3F973" w:rsidR="00BC7BCC" w:rsidRPr="009431F2" w:rsidRDefault="00BC7BCC" w:rsidP="00271977">
            <w:pPr>
              <w:rPr>
                <w:rFonts w:ascii="標楷體" w:eastAsia="標楷體" w:hAnsi="標楷體"/>
              </w:rPr>
            </w:pPr>
            <w:r w:rsidRPr="009431F2">
              <w:rPr>
                <w:rFonts w:ascii="標楷體" w:eastAsia="標楷體" w:hAnsi="標楷體" w:hint="eastAsia"/>
              </w:rPr>
              <w:t>申請日</w:t>
            </w:r>
            <w:r w:rsidR="00F55834" w:rsidRPr="009431F2">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677EF21C" w14:textId="10BF0B2B"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B097F" w14:textId="77777777" w:rsidR="00BC7BCC" w:rsidRPr="009431F2" w:rsidRDefault="00BC7B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80124" w14:textId="77777777" w:rsidR="00BC7BCC" w:rsidRPr="009431F2" w:rsidRDefault="00BC7B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077CD" w14:textId="599DAB3C"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0D660" w14:textId="4826C91B" w:rsidR="00BC7BCC" w:rsidRPr="009431F2" w:rsidRDefault="00EE325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29115"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627CE8A8" w14:textId="44090D03" w:rsidR="00BC7BCC" w:rsidRPr="009431F2" w:rsidRDefault="00705157" w:rsidP="00271977">
            <w:pPr>
              <w:ind w:left="204" w:hangingChars="85" w:hanging="204"/>
              <w:rPr>
                <w:rFonts w:ascii="標楷體" w:eastAsia="標楷體" w:hAnsi="標楷體"/>
              </w:rPr>
            </w:pPr>
            <w:r w:rsidRPr="009431F2">
              <w:rPr>
                <w:rFonts w:ascii="標楷體" w:eastAsia="標楷體" w:hAnsi="標楷體"/>
              </w:rPr>
              <w:t>2.</w:t>
            </w:r>
            <w:r w:rsidR="00BC7BCC" w:rsidRPr="009431F2">
              <w:rPr>
                <w:rFonts w:ascii="標楷體" w:eastAsia="標楷體" w:hAnsi="標楷體"/>
              </w:rPr>
              <w:t>JcicZ</w:t>
            </w:r>
            <w:r w:rsidR="00BC7BCC" w:rsidRPr="009431F2">
              <w:rPr>
                <w:rFonts w:ascii="標楷體" w:eastAsia="標楷體" w:hAnsi="標楷體" w:hint="eastAsia"/>
              </w:rPr>
              <w:t>575.Ap</w:t>
            </w:r>
            <w:r w:rsidR="00BC7BCC" w:rsidRPr="009431F2">
              <w:rPr>
                <w:rFonts w:ascii="標楷體" w:eastAsia="標楷體" w:hAnsi="標楷體"/>
              </w:rPr>
              <w:t>plyDate</w:t>
            </w:r>
          </w:p>
        </w:tc>
      </w:tr>
      <w:tr w:rsidR="00BC7BCC" w:rsidRPr="009431F2" w14:paraId="419BC4D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F6E7BF" w14:textId="77777777" w:rsidR="00BC7BCC" w:rsidRPr="009431F2" w:rsidRDefault="00BC7BCC"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2570D0" w14:textId="77777777" w:rsidR="00BC7BCC" w:rsidRPr="009431F2" w:rsidRDefault="00BC7BCC" w:rsidP="00271977">
            <w:pPr>
              <w:rPr>
                <w:rFonts w:ascii="標楷體" w:eastAsia="標楷體" w:hAnsi="標楷體"/>
              </w:rPr>
            </w:pPr>
            <w:r w:rsidRPr="009431F2">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2165C105" w14:textId="77777777" w:rsidR="00BC7BCC" w:rsidRPr="009431F2" w:rsidRDefault="00BC7BCC" w:rsidP="00271977">
            <w:pPr>
              <w:rPr>
                <w:rFonts w:ascii="標楷體" w:eastAsia="標楷體" w:hAnsi="標楷體"/>
              </w:rPr>
            </w:pPr>
            <w:r w:rsidRPr="009431F2">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A8E31" w14:textId="77777777" w:rsidR="00BC7BCC" w:rsidRPr="009431F2" w:rsidRDefault="00BC7B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E28A" w14:textId="77777777" w:rsidR="00BC7BCC" w:rsidRPr="009431F2" w:rsidRDefault="00BC7BCC" w:rsidP="00271977">
            <w:pPr>
              <w:rPr>
                <w:rFonts w:ascii="標楷體" w:eastAsia="標楷體" w:hAnsi="標楷體"/>
                <w:color w:val="000000"/>
                <w:lang w:eastAsia="zh-HK"/>
              </w:rPr>
            </w:pPr>
            <w:r w:rsidRPr="009431F2">
              <w:rPr>
                <w:rFonts w:ascii="標楷體" w:eastAsia="標楷體" w:hAnsi="標楷體" w:hint="eastAsia"/>
                <w:color w:val="000000"/>
                <w:lang w:eastAsia="zh-HK"/>
              </w:rPr>
              <w:t>依據</w:t>
            </w:r>
            <w:r w:rsidRPr="009431F2">
              <w:rPr>
                <w:rFonts w:ascii="標楷體" w:eastAsia="標楷體" w:hAnsi="標楷體" w:hint="eastAsia"/>
                <w:color w:val="000000"/>
              </w:rPr>
              <w:t>C</w:t>
            </w:r>
            <w:r w:rsidRPr="009431F2">
              <w:rPr>
                <w:rFonts w:ascii="標楷體" w:eastAsia="標楷體" w:hAnsi="標楷體" w:hint="eastAsia"/>
                <w:color w:val="000000"/>
                <w:lang w:eastAsia="zh-HK"/>
              </w:rPr>
              <w:t>dCode的DefCode</w:t>
            </w:r>
            <w:r w:rsidRPr="009431F2">
              <w:rPr>
                <w:rFonts w:ascii="標楷體" w:eastAsia="標楷體" w:hAnsi="標楷體" w:hint="eastAsia"/>
                <w:color w:val="000000"/>
              </w:rPr>
              <w:t>=Mo</w:t>
            </w:r>
            <w:r w:rsidRPr="009431F2">
              <w:rPr>
                <w:rFonts w:ascii="標楷體" w:eastAsia="標楷體" w:hAnsi="標楷體"/>
                <w:color w:val="000000"/>
              </w:rPr>
              <w:t>difyType</w:t>
            </w:r>
          </w:p>
          <w:p w14:paraId="2688A1D3" w14:textId="77777777" w:rsidR="00BC7BCC" w:rsidRPr="009431F2" w:rsidRDefault="00BC7BCC" w:rsidP="00271977">
            <w:pPr>
              <w:rPr>
                <w:rFonts w:ascii="標楷體" w:eastAsia="標楷體" w:hAnsi="標楷體"/>
                <w:color w:val="000000"/>
              </w:rPr>
            </w:pPr>
            <w:r w:rsidRPr="009431F2">
              <w:rPr>
                <w:rFonts w:ascii="標楷體" w:eastAsia="標楷體" w:hAnsi="標楷體" w:hint="eastAsia"/>
                <w:color w:val="000000"/>
                <w:lang w:eastAsia="zh-HK"/>
              </w:rPr>
              <w:t>限[啟用記號(Enable)]=[Y.啟用]</w:t>
            </w:r>
          </w:p>
          <w:p w14:paraId="62B4DF63" w14:textId="77777777" w:rsidR="00BC7BCC" w:rsidRPr="009431F2" w:rsidRDefault="00BC7BCC" w:rsidP="00271977">
            <w:pPr>
              <w:rPr>
                <w:rFonts w:ascii="標楷體" w:eastAsia="標楷體" w:hAnsi="標楷體"/>
                <w:color w:val="000000"/>
              </w:rPr>
            </w:pPr>
            <w:r w:rsidRPr="009431F2">
              <w:rPr>
                <w:rFonts w:ascii="標楷體" w:eastAsia="標楷體" w:hAnsi="標楷體"/>
                <w:color w:val="000000"/>
              </w:rPr>
              <w:t>A.</w:t>
            </w:r>
            <w:r w:rsidRPr="009431F2">
              <w:rPr>
                <w:rFonts w:ascii="標楷體" w:eastAsia="標楷體" w:hAnsi="標楷體" w:hint="eastAsia"/>
                <w:color w:val="000000"/>
              </w:rPr>
              <w:t>金融機構未於時</w:t>
            </w:r>
          </w:p>
          <w:p w14:paraId="4FEABA99" w14:textId="77777777" w:rsidR="00BC7BCC" w:rsidRPr="009431F2" w:rsidRDefault="00BC7BCC" w:rsidP="00271977">
            <w:pPr>
              <w:rPr>
                <w:rFonts w:ascii="標楷體" w:eastAsia="標楷體" w:hAnsi="標楷體"/>
                <w:color w:val="000000"/>
              </w:rPr>
            </w:pPr>
            <w:r w:rsidRPr="009431F2">
              <w:rPr>
                <w:rFonts w:ascii="標楷體" w:eastAsia="標楷體" w:hAnsi="標楷體" w:hint="eastAsia"/>
                <w:color w:val="000000"/>
              </w:rPr>
              <w:t xml:space="preserve">  限內回報債權資</w:t>
            </w:r>
          </w:p>
          <w:p w14:paraId="7B054D0E" w14:textId="77777777" w:rsidR="00BC7BCC" w:rsidRPr="009431F2" w:rsidRDefault="00BC7BCC" w:rsidP="00271977">
            <w:pPr>
              <w:ind w:firstLineChars="100" w:firstLine="240"/>
              <w:rPr>
                <w:rFonts w:ascii="標楷體" w:eastAsia="標楷體" w:hAnsi="標楷體"/>
                <w:color w:val="000000"/>
              </w:rPr>
            </w:pPr>
            <w:r w:rsidRPr="009431F2">
              <w:rPr>
                <w:rFonts w:ascii="標楷體" w:eastAsia="標楷體" w:hAnsi="標楷體" w:hint="eastAsia"/>
                <w:color w:val="000000"/>
              </w:rPr>
              <w:t>料之補報送</w:t>
            </w:r>
          </w:p>
          <w:p w14:paraId="156A0B3F" w14:textId="77777777" w:rsidR="00BC7BCC" w:rsidRPr="009431F2" w:rsidRDefault="00BC7BCC" w:rsidP="00271977">
            <w:pPr>
              <w:rPr>
                <w:rFonts w:ascii="標楷體" w:eastAsia="標楷體" w:hAnsi="標楷體"/>
                <w:color w:val="000000"/>
              </w:rPr>
            </w:pPr>
            <w:r w:rsidRPr="009431F2">
              <w:rPr>
                <w:rFonts w:ascii="標楷體" w:eastAsia="標楷體" w:hAnsi="標楷體" w:hint="eastAsia"/>
                <w:color w:val="000000"/>
              </w:rPr>
              <w:t>B.債務人申請異動</w:t>
            </w:r>
          </w:p>
          <w:p w14:paraId="203E3ECA" w14:textId="77777777" w:rsidR="00BC7BCC" w:rsidRPr="009431F2" w:rsidRDefault="00BC7BCC" w:rsidP="00271977">
            <w:pPr>
              <w:rPr>
                <w:rFonts w:ascii="標楷體" w:eastAsia="標楷體" w:hAnsi="標楷體"/>
                <w:color w:val="000000"/>
              </w:rPr>
            </w:pPr>
            <w:r w:rsidRPr="009431F2">
              <w:rPr>
                <w:rFonts w:ascii="標楷體" w:eastAsia="標楷體" w:hAnsi="標楷體" w:hint="eastAsia"/>
                <w:color w:val="000000"/>
              </w:rPr>
              <w:t xml:space="preserve">  債權金額</w:t>
            </w:r>
          </w:p>
        </w:tc>
        <w:tc>
          <w:tcPr>
            <w:tcW w:w="426" w:type="dxa"/>
            <w:tcBorders>
              <w:top w:val="single" w:sz="4" w:space="0" w:color="auto"/>
              <w:left w:val="single" w:sz="4" w:space="0" w:color="auto"/>
              <w:bottom w:val="single" w:sz="4" w:space="0" w:color="auto"/>
              <w:right w:val="single" w:sz="4" w:space="0" w:color="auto"/>
            </w:tcBorders>
          </w:tcPr>
          <w:p w14:paraId="0EFB8921" w14:textId="77777777" w:rsidR="00BC7BCC" w:rsidRPr="009431F2" w:rsidRDefault="00BC7BCC" w:rsidP="00271977">
            <w:pPr>
              <w:rPr>
                <w:rFonts w:ascii="標楷體" w:eastAsia="標楷體" w:hAnsi="標楷體"/>
              </w:rPr>
            </w:pPr>
            <w:r w:rsidRPr="009431F2">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C85DE0" w14:textId="77777777" w:rsidR="00BC7BCC" w:rsidRPr="009431F2" w:rsidRDefault="00BC7BCC" w:rsidP="00271977">
            <w:pPr>
              <w:rPr>
                <w:rFonts w:ascii="標楷體" w:eastAsia="標楷體" w:hAnsi="標楷體"/>
              </w:rPr>
            </w:pPr>
            <w:r w:rsidRPr="009431F2">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95FFE43" w14:textId="77777777" w:rsidR="00EE3254" w:rsidRPr="009431F2" w:rsidRDefault="00BC7BCC" w:rsidP="00271977">
            <w:pPr>
              <w:rPr>
                <w:rFonts w:ascii="標楷體" w:eastAsia="標楷體" w:hAnsi="標楷體"/>
              </w:rPr>
            </w:pPr>
            <w:r w:rsidRPr="009431F2">
              <w:rPr>
                <w:rFonts w:ascii="標楷體" w:eastAsia="標楷體" w:hAnsi="標楷體" w:hint="eastAsia"/>
              </w:rPr>
              <w:t>1.</w:t>
            </w:r>
            <w:r w:rsidR="00EE3254" w:rsidRPr="009431F2">
              <w:rPr>
                <w:rFonts w:ascii="標楷體" w:eastAsia="標楷體" w:hAnsi="標楷體" w:hint="eastAsia"/>
              </w:rPr>
              <w:t>自動顯示原值，若[交易代碼]</w:t>
            </w:r>
          </w:p>
          <w:p w14:paraId="097F2CCA" w14:textId="65DA63F5" w:rsidR="00EE3254" w:rsidRPr="009431F2" w:rsidRDefault="00EE3254" w:rsidP="00271977">
            <w:pPr>
              <w:rPr>
                <w:rFonts w:ascii="標楷體" w:eastAsia="標楷體" w:hAnsi="標楷體"/>
              </w:rPr>
            </w:pPr>
            <w:r w:rsidRPr="009431F2">
              <w:rPr>
                <w:rFonts w:ascii="標楷體" w:eastAsia="標楷體" w:hAnsi="標楷體" w:hint="eastAsia"/>
              </w:rPr>
              <w:t xml:space="preserve">  等於:</w:t>
            </w:r>
          </w:p>
          <w:p w14:paraId="2AAE3707" w14:textId="77777777" w:rsidR="00EE3254" w:rsidRPr="009431F2" w:rsidRDefault="00EE3254" w:rsidP="00271977">
            <w:pPr>
              <w:rPr>
                <w:rFonts w:ascii="標楷體" w:eastAsia="標楷體" w:hAnsi="標楷體"/>
                <w:color w:val="000000"/>
              </w:rPr>
            </w:pPr>
            <w:r w:rsidRPr="009431F2">
              <w:rPr>
                <w:rFonts w:ascii="標楷體" w:eastAsia="標楷體" w:hAnsi="標楷體" w:hint="eastAsia"/>
              </w:rPr>
              <w:t xml:space="preserve">  (1).[</w:t>
            </w:r>
            <w:r w:rsidRPr="009431F2">
              <w:rPr>
                <w:rFonts w:ascii="標楷體" w:eastAsia="標楷體" w:hAnsi="標楷體"/>
              </w:rPr>
              <w:t>C.</w:t>
            </w:r>
            <w:r w:rsidRPr="009431F2">
              <w:rPr>
                <w:rFonts w:ascii="標楷體" w:eastAsia="標楷體" w:hAnsi="標楷體" w:hint="eastAsia"/>
              </w:rPr>
              <w:t>異動]</w:t>
            </w:r>
            <w:r w:rsidR="00BC7BCC" w:rsidRPr="009431F2">
              <w:rPr>
                <w:rFonts w:ascii="標楷體" w:eastAsia="標楷體" w:hAnsi="標楷體" w:hint="eastAsia"/>
              </w:rPr>
              <w:t>限輸入代碼</w:t>
            </w:r>
            <w:r w:rsidR="00BC7BCC" w:rsidRPr="009431F2">
              <w:rPr>
                <w:rFonts w:ascii="標楷體" w:eastAsia="標楷體" w:hAnsi="標楷體" w:hint="eastAsia"/>
                <w:color w:val="000000"/>
                <w:lang w:eastAsia="zh-HK"/>
              </w:rPr>
              <w:t>，</w:t>
            </w:r>
            <w:r w:rsidR="00BC7BCC" w:rsidRPr="009431F2">
              <w:rPr>
                <w:rFonts w:ascii="標楷體" w:eastAsia="標楷體" w:hAnsi="標楷體" w:hint="eastAsia"/>
                <w:color w:val="000000"/>
              </w:rPr>
              <w:t>檢</w:t>
            </w:r>
          </w:p>
          <w:p w14:paraId="3F5D81AD" w14:textId="1C7AF2CA" w:rsidR="00BC7BCC" w:rsidRPr="009431F2" w:rsidRDefault="00EE3254" w:rsidP="00271977">
            <w:pPr>
              <w:rPr>
                <w:rFonts w:ascii="標楷體" w:eastAsia="標楷體" w:hAnsi="標楷體"/>
                <w:color w:val="000000"/>
              </w:rPr>
            </w:pPr>
            <w:r w:rsidRPr="009431F2">
              <w:rPr>
                <w:rFonts w:ascii="標楷體" w:eastAsia="標楷體" w:hAnsi="標楷體" w:hint="eastAsia"/>
                <w:color w:val="000000"/>
              </w:rPr>
              <w:t xml:space="preserve">      </w:t>
            </w:r>
            <w:r w:rsidR="00BC7BCC" w:rsidRPr="009431F2">
              <w:rPr>
                <w:rFonts w:ascii="標楷體" w:eastAsia="標楷體" w:hAnsi="標楷體" w:hint="eastAsia"/>
                <w:color w:val="000000"/>
              </w:rPr>
              <w:t>核條件</w:t>
            </w:r>
            <w:r w:rsidR="00F802CE" w:rsidRPr="009431F2">
              <w:rPr>
                <w:rFonts w:ascii="標楷體" w:eastAsia="標楷體" w:hAnsi="標楷體" w:hint="eastAsia"/>
                <w:color w:val="000000"/>
              </w:rPr>
              <w:t>:</w:t>
            </w:r>
            <w:r w:rsidR="00BC7BCC" w:rsidRPr="009431F2">
              <w:rPr>
                <w:rFonts w:ascii="標楷體" w:eastAsia="標楷體" w:hAnsi="標楷體" w:hint="eastAsia"/>
                <w:color w:val="000000"/>
                <w:lang w:eastAsia="zh-HK"/>
              </w:rPr>
              <w:t>依選單</w:t>
            </w:r>
            <w:r w:rsidR="00BC7BCC" w:rsidRPr="009431F2">
              <w:rPr>
                <w:rFonts w:ascii="標楷體" w:eastAsia="標楷體" w:hAnsi="標楷體" w:hint="eastAsia"/>
                <w:color w:val="000000"/>
              </w:rPr>
              <w:t>/V(H)</w:t>
            </w:r>
          </w:p>
          <w:p w14:paraId="22BF6A79" w14:textId="77777777" w:rsidR="00EE3254" w:rsidRPr="009431F2" w:rsidRDefault="00EE3254" w:rsidP="00271977">
            <w:pPr>
              <w:rPr>
                <w:rFonts w:ascii="標楷體" w:eastAsia="標楷體" w:hAnsi="標楷體"/>
                <w:color w:val="000000"/>
              </w:rPr>
            </w:pPr>
            <w:r w:rsidRPr="009431F2">
              <w:rPr>
                <w:rFonts w:ascii="標楷體" w:eastAsia="標楷體" w:hAnsi="標楷體" w:hint="eastAsia"/>
                <w:color w:val="000000"/>
              </w:rPr>
              <w:t xml:space="preserve">  (2).[D.刪除]此欄位不需輸</w:t>
            </w:r>
          </w:p>
          <w:p w14:paraId="652BED5B" w14:textId="713D32D6" w:rsidR="00EE3254" w:rsidRPr="009431F2" w:rsidRDefault="00EE3254" w:rsidP="00271977">
            <w:pPr>
              <w:rPr>
                <w:rFonts w:ascii="標楷體" w:eastAsia="標楷體" w:hAnsi="標楷體"/>
              </w:rPr>
            </w:pPr>
            <w:r w:rsidRPr="009431F2">
              <w:rPr>
                <w:rFonts w:ascii="標楷體" w:eastAsia="標楷體" w:hAnsi="標楷體" w:hint="eastAsia"/>
                <w:color w:val="000000"/>
              </w:rPr>
              <w:t xml:space="preserve">      入</w:t>
            </w:r>
          </w:p>
          <w:p w14:paraId="0144A5DD" w14:textId="77777777" w:rsidR="00BC7BCC" w:rsidRPr="009431F2" w:rsidRDefault="00BC7BCC" w:rsidP="00271977">
            <w:pPr>
              <w:rPr>
                <w:rFonts w:ascii="標楷體" w:eastAsia="標楷體" w:hAnsi="標楷體"/>
                <w:color w:val="000000" w:themeColor="text1"/>
              </w:rPr>
            </w:pPr>
            <w:r w:rsidRPr="009431F2">
              <w:rPr>
                <w:rFonts w:ascii="標楷體" w:eastAsia="標楷體" w:hAnsi="標楷體" w:hint="eastAsia"/>
              </w:rPr>
              <w:t>2.Jc</w:t>
            </w:r>
            <w:r w:rsidRPr="009431F2">
              <w:rPr>
                <w:rFonts w:ascii="標楷體" w:eastAsia="標楷體" w:hAnsi="標楷體"/>
              </w:rPr>
              <w:t>icZ</w:t>
            </w:r>
            <w:r w:rsidRPr="009431F2">
              <w:rPr>
                <w:rFonts w:ascii="標楷體" w:eastAsia="標楷體" w:hAnsi="標楷體" w:hint="eastAsia"/>
              </w:rPr>
              <w:t>575.</w:t>
            </w:r>
            <w:r w:rsidRPr="009431F2">
              <w:rPr>
                <w:rFonts w:ascii="標楷體" w:eastAsia="標楷體" w:hAnsi="標楷體" w:hint="eastAsia"/>
                <w:color w:val="000000"/>
              </w:rPr>
              <w:t>Mo</w:t>
            </w:r>
            <w:r w:rsidRPr="009431F2">
              <w:rPr>
                <w:rFonts w:ascii="標楷體" w:eastAsia="標楷體" w:hAnsi="標楷體"/>
                <w:color w:val="000000"/>
              </w:rPr>
              <w:t>difyType</w:t>
            </w:r>
          </w:p>
        </w:tc>
      </w:tr>
      <w:tr w:rsidR="00BC7BCC" w:rsidRPr="009431F2" w14:paraId="5A263CA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C00E5" w14:textId="77777777" w:rsidR="00BC7BCC" w:rsidRPr="009431F2" w:rsidRDefault="00BC7B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1B0F63" w14:textId="77777777" w:rsidR="00BC7BCC" w:rsidRPr="009431F2" w:rsidRDefault="00BC7BCC" w:rsidP="00271977">
            <w:pPr>
              <w:rPr>
                <w:rFonts w:ascii="標楷體" w:eastAsia="標楷體" w:hAnsi="標楷體"/>
              </w:rPr>
            </w:pPr>
            <w:r w:rsidRPr="009431F2">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5729F34C"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79C7F" w14:textId="77777777" w:rsidR="00BC7BCC" w:rsidRPr="009431F2" w:rsidRDefault="00BC7B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BB7F0" w14:textId="77777777" w:rsidR="00BC7BCC" w:rsidRPr="009431F2" w:rsidRDefault="00BC7BC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1FC3926"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91ACE" w14:textId="77777777" w:rsidR="00BC7BCC" w:rsidRPr="009431F2" w:rsidRDefault="00BC7B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62CED" w14:textId="77777777" w:rsidR="00BC7BCC" w:rsidRPr="009431F2" w:rsidRDefault="00BC7BCC" w:rsidP="00271977">
            <w:pPr>
              <w:rPr>
                <w:rFonts w:ascii="標楷體" w:eastAsia="標楷體" w:hAnsi="標楷體"/>
              </w:rPr>
            </w:pPr>
            <w:r w:rsidRPr="009431F2">
              <w:rPr>
                <w:rFonts w:ascii="標楷體" w:eastAsia="標楷體" w:hAnsi="標楷體" w:hint="eastAsia"/>
              </w:rPr>
              <w:t>自動顯示</w:t>
            </w:r>
          </w:p>
        </w:tc>
      </w:tr>
      <w:tr w:rsidR="00BC7BCC" w:rsidRPr="009431F2" w14:paraId="105AC88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1306E" w14:textId="77777777" w:rsidR="00BC7BCC" w:rsidRPr="009431F2" w:rsidRDefault="00BC7BCC" w:rsidP="00271977">
            <w:pPr>
              <w:rPr>
                <w:rFonts w:ascii="標楷體" w:eastAsia="標楷體" w:hAnsi="標楷體"/>
              </w:rPr>
            </w:pPr>
            <w:r w:rsidRPr="009431F2">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ADB9F10" w14:textId="77777777" w:rsidR="00BC7BCC" w:rsidRPr="009431F2" w:rsidRDefault="00BC7BCC" w:rsidP="00271977">
            <w:pPr>
              <w:rPr>
                <w:rFonts w:ascii="標楷體" w:eastAsia="標楷體" w:hAnsi="標楷體"/>
              </w:rPr>
            </w:pPr>
            <w:r w:rsidRPr="009431F2">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6671FE01" w14:textId="72509A68"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A5A5C" w14:textId="77777777" w:rsidR="00BC7BCC" w:rsidRPr="009431F2" w:rsidRDefault="00BC7B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947C5" w14:textId="77777777" w:rsidR="00BC7BCC" w:rsidRPr="009431F2" w:rsidRDefault="00BC7B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A3544B" w14:textId="3525483A"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E5814F" w14:textId="37EA6D43" w:rsidR="00BC7BCC" w:rsidRPr="009431F2" w:rsidRDefault="00EE3254"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4C506"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59CC5EB9" w14:textId="030B9486" w:rsidR="00BC7BCC" w:rsidRPr="009431F2" w:rsidRDefault="00705157" w:rsidP="00271977">
            <w:pPr>
              <w:rPr>
                <w:rFonts w:ascii="標楷體" w:eastAsia="標楷體" w:hAnsi="標楷體"/>
              </w:rPr>
            </w:pPr>
            <w:r w:rsidRPr="009431F2">
              <w:rPr>
                <w:rFonts w:ascii="標楷體" w:eastAsia="標楷體" w:hAnsi="標楷體"/>
              </w:rPr>
              <w:t>2.</w:t>
            </w:r>
            <w:r w:rsidR="00BC7BCC" w:rsidRPr="009431F2">
              <w:rPr>
                <w:rFonts w:ascii="標楷體" w:eastAsia="標楷體" w:hAnsi="標楷體" w:hint="eastAsia"/>
              </w:rPr>
              <w:t>Jc</w:t>
            </w:r>
            <w:r w:rsidR="00BC7BCC" w:rsidRPr="009431F2">
              <w:rPr>
                <w:rFonts w:ascii="標楷體" w:eastAsia="標楷體" w:hAnsi="標楷體"/>
              </w:rPr>
              <w:t>icZ</w:t>
            </w:r>
            <w:r w:rsidR="00BC7BCC" w:rsidRPr="009431F2">
              <w:rPr>
                <w:rFonts w:ascii="標楷體" w:eastAsia="標楷體" w:hAnsi="標楷體" w:hint="eastAsia"/>
              </w:rPr>
              <w:t>575</w:t>
            </w:r>
            <w:r w:rsidR="00BC7BCC" w:rsidRPr="009431F2">
              <w:rPr>
                <w:rFonts w:ascii="標楷體" w:eastAsia="標楷體" w:hAnsi="標楷體"/>
              </w:rPr>
              <w:t>.</w:t>
            </w:r>
            <w:r w:rsidR="00BC7BCC" w:rsidRPr="009431F2">
              <w:rPr>
                <w:rFonts w:ascii="標楷體" w:eastAsia="標楷體" w:hAnsi="標楷體" w:hint="eastAsia"/>
              </w:rPr>
              <w:t>B</w:t>
            </w:r>
            <w:r w:rsidR="00BC7BCC" w:rsidRPr="009431F2">
              <w:rPr>
                <w:rFonts w:ascii="標楷體" w:eastAsia="標楷體" w:hAnsi="標楷體"/>
              </w:rPr>
              <w:t>ankId</w:t>
            </w:r>
          </w:p>
        </w:tc>
      </w:tr>
      <w:tr w:rsidR="00BC7BCC" w:rsidRPr="009431F2" w14:paraId="481D12C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CD844" w14:textId="77777777" w:rsidR="00BC7BCC" w:rsidRPr="009431F2" w:rsidRDefault="00BC7BC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9152AA" w14:textId="45C5D7A2" w:rsidR="00BC7BCC" w:rsidRPr="009431F2" w:rsidRDefault="00BC7BCC" w:rsidP="00271977">
            <w:pPr>
              <w:rPr>
                <w:rFonts w:ascii="標楷體" w:eastAsia="標楷體" w:hAnsi="標楷體"/>
              </w:rPr>
            </w:pPr>
            <w:r w:rsidRPr="009431F2">
              <w:rPr>
                <w:rFonts w:ascii="標楷體" w:eastAsia="標楷體" w:hAnsi="標楷體" w:hint="eastAsia"/>
              </w:rPr>
              <w:t>檢核該[異動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異動債權金融機構代號中文]</w:t>
            </w:r>
          </w:p>
        </w:tc>
      </w:tr>
      <w:tr w:rsidR="00BC7BCC" w:rsidRPr="009431F2" w14:paraId="0B989BE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675AE1" w14:textId="77777777" w:rsidR="00BC7BCC" w:rsidRPr="009431F2" w:rsidRDefault="00BC7B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162EBE" w14:textId="77777777" w:rsidR="00BC7BCC" w:rsidRPr="009431F2" w:rsidRDefault="00BC7BCC" w:rsidP="00271977">
            <w:pPr>
              <w:rPr>
                <w:rFonts w:ascii="標楷體" w:eastAsia="標楷體" w:hAnsi="標楷體"/>
              </w:rPr>
            </w:pPr>
            <w:r w:rsidRPr="009431F2">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40C3A64"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8E279" w14:textId="77777777" w:rsidR="00BC7BCC" w:rsidRPr="009431F2" w:rsidRDefault="00BC7B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5151F" w14:textId="77777777" w:rsidR="00BC7BCC" w:rsidRPr="009431F2" w:rsidRDefault="00BC7B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8825F1" w14:textId="77777777" w:rsidR="00BC7BCC" w:rsidRPr="009431F2" w:rsidRDefault="00BC7B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48D07" w14:textId="77777777" w:rsidR="00BC7BCC" w:rsidRPr="009431F2" w:rsidRDefault="00BC7BCC"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336C2" w14:textId="77777777" w:rsidR="00BC7BCC" w:rsidRPr="009431F2" w:rsidRDefault="00BC7BCC" w:rsidP="00271977">
            <w:pPr>
              <w:rPr>
                <w:rFonts w:ascii="標楷體" w:eastAsia="標楷體" w:hAnsi="標楷體"/>
              </w:rPr>
            </w:pPr>
            <w:r w:rsidRPr="009431F2">
              <w:rPr>
                <w:rFonts w:ascii="標楷體" w:eastAsia="標楷體" w:hAnsi="標楷體" w:hint="eastAsia"/>
              </w:rPr>
              <w:t>自動顯示</w:t>
            </w:r>
          </w:p>
        </w:tc>
      </w:tr>
      <w:tr w:rsidR="00654861" w:rsidRPr="009431F2" w14:paraId="548B45A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C2B8E" w14:textId="6B86E60B" w:rsidR="00654861" w:rsidRPr="009431F2" w:rsidRDefault="00654861" w:rsidP="00271977">
            <w:pPr>
              <w:rPr>
                <w:rFonts w:ascii="標楷體" w:eastAsia="標楷體" w:hAnsi="標楷體"/>
              </w:rPr>
            </w:pP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AFCBD0" w14:textId="0EF2FD0C"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E2AD39C"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4FAD7"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7C48C" w14:textId="77777777" w:rsidR="00654861" w:rsidRPr="009431F2" w:rsidRDefault="00654861"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8DC22C5"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2EDFB1" w14:textId="1AE27E44" w:rsidR="00654861" w:rsidRPr="009431F2" w:rsidRDefault="0065486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487A5F" w14:textId="7283D393" w:rsidR="00654861"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2</w:t>
            </w:r>
            <w:r w:rsidRPr="009431F2">
              <w:rPr>
                <w:rFonts w:ascii="標楷體" w:eastAsia="標楷體" w:hAnsi="標楷體"/>
              </w:rPr>
              <w:t>.</w:t>
            </w:r>
            <w:r w:rsidR="00654861" w:rsidRPr="009431F2">
              <w:rPr>
                <w:rFonts w:ascii="標楷體" w:eastAsia="標楷體" w:hAnsi="標楷體" w:hint="eastAsia"/>
              </w:rPr>
              <w:t>Jc</w:t>
            </w:r>
            <w:r w:rsidR="00654861" w:rsidRPr="009431F2">
              <w:rPr>
                <w:rFonts w:ascii="標楷體" w:eastAsia="標楷體" w:hAnsi="標楷體"/>
              </w:rPr>
              <w:t>icZ</w:t>
            </w:r>
            <w:r w:rsidR="00654861" w:rsidRPr="009431F2">
              <w:rPr>
                <w:rFonts w:ascii="標楷體" w:eastAsia="標楷體" w:hAnsi="標楷體" w:hint="eastAsia"/>
              </w:rPr>
              <w:t>575.</w:t>
            </w:r>
            <w:r w:rsidR="00654861" w:rsidRPr="009431F2">
              <w:rPr>
                <w:rFonts w:ascii="標楷體" w:eastAsia="標楷體" w:hAnsi="標楷體"/>
              </w:rPr>
              <w:t>OutJcicDate</w:t>
            </w:r>
          </w:p>
        </w:tc>
      </w:tr>
    </w:tbl>
    <w:p w14:paraId="3B0A4968" w14:textId="40D1A900" w:rsidR="00041E1E" w:rsidRPr="009431F2" w:rsidRDefault="00041E1E"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查詢</w:t>
      </w:r>
    </w:p>
    <w:p w14:paraId="2D8F643F" w14:textId="7EDFCEF9" w:rsidR="00041E1E" w:rsidRPr="009431F2" w:rsidRDefault="00160942" w:rsidP="00271977">
      <w:pPr>
        <w:pStyle w:val="42"/>
        <w:spacing w:after="72"/>
        <w:ind w:leftChars="0" w:left="0"/>
        <w:rPr>
          <w:rFonts w:ascii="標楷體" w:hAnsi="標楷體"/>
        </w:rPr>
      </w:pPr>
      <w:r w:rsidRPr="009431F2">
        <w:rPr>
          <w:rFonts w:ascii="標楷體" w:hAnsi="標楷體"/>
          <w:noProof/>
        </w:rPr>
        <w:drawing>
          <wp:inline distT="0" distB="0" distL="0" distR="0" wp14:anchorId="6B141DE4" wp14:editId="1C3EFA11">
            <wp:extent cx="6479540" cy="213804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138045"/>
                    </a:xfrm>
                    <a:prstGeom prst="rect">
                      <a:avLst/>
                    </a:prstGeom>
                  </pic:spPr>
                </pic:pic>
              </a:graphicData>
            </a:graphic>
          </wp:inline>
        </w:drawing>
      </w:r>
    </w:p>
    <w:p w14:paraId="7105926F" w14:textId="2EC1DA82" w:rsidR="00041E1E" w:rsidRPr="009431F2" w:rsidRDefault="00041E1E"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00CA18D7" w:rsidRPr="009431F2">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041E1E" w:rsidRPr="009431F2" w14:paraId="6A8D75AF"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CFAC73" w14:textId="77777777" w:rsidR="00041E1E" w:rsidRPr="009431F2" w:rsidRDefault="00041E1E"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17A8FF" w14:textId="77777777" w:rsidR="00041E1E" w:rsidRPr="009431F2" w:rsidRDefault="00041E1E"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BB03CB" w14:textId="77777777" w:rsidR="00041E1E" w:rsidRPr="009431F2" w:rsidRDefault="00041E1E" w:rsidP="00271977">
            <w:pPr>
              <w:jc w:val="center"/>
              <w:rPr>
                <w:rFonts w:ascii="標楷體" w:eastAsia="標楷體" w:hAnsi="標楷體"/>
              </w:rPr>
            </w:pPr>
            <w:r w:rsidRPr="009431F2">
              <w:rPr>
                <w:rFonts w:ascii="標楷體" w:eastAsia="標楷體" w:hAnsi="標楷體" w:hint="eastAsia"/>
                <w:lang w:eastAsia="zh-HK"/>
              </w:rPr>
              <w:t>功能說明</w:t>
            </w:r>
          </w:p>
        </w:tc>
      </w:tr>
      <w:tr w:rsidR="00041E1E" w:rsidRPr="009431F2" w14:paraId="0E4829B8"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2EB4294" w14:textId="56180A1E" w:rsidR="00041E1E" w:rsidRPr="009431F2" w:rsidRDefault="00041E1E" w:rsidP="00271977">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65E6C7" w14:textId="77777777" w:rsidR="00041E1E" w:rsidRPr="009431F2" w:rsidRDefault="00041E1E"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535747" w14:textId="77777777" w:rsidR="00041E1E" w:rsidRPr="009431F2" w:rsidRDefault="00041E1E"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175331E" w14:textId="77777777" w:rsidR="00041E1E" w:rsidRPr="009431F2" w:rsidRDefault="00041E1E" w:rsidP="00271977">
      <w:pPr>
        <w:pStyle w:val="a"/>
        <w:numPr>
          <w:ilvl w:val="0"/>
          <w:numId w:val="0"/>
        </w:numPr>
        <w:spacing w:before="0"/>
        <w:ind w:left="2465"/>
        <w:rPr>
          <w:rFonts w:ascii="標楷體" w:hAnsi="標楷體"/>
        </w:rPr>
      </w:pPr>
    </w:p>
    <w:p w14:paraId="0836AD04" w14:textId="708F5C44" w:rsidR="00041E1E" w:rsidRPr="009431F2" w:rsidRDefault="00041E1E"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00CA18D7" w:rsidRPr="009431F2">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1E1E" w:rsidRPr="009431F2" w14:paraId="17C27A61"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81EE3" w14:textId="77777777" w:rsidR="00041E1E" w:rsidRPr="009431F2" w:rsidRDefault="00041E1E"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E5C4CA" w14:textId="77777777" w:rsidR="00041E1E" w:rsidRPr="009431F2" w:rsidRDefault="00041E1E"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BB652A" w14:textId="77777777" w:rsidR="00041E1E" w:rsidRPr="009431F2" w:rsidRDefault="00041E1E"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24F472" w14:textId="77777777" w:rsidR="00041E1E" w:rsidRPr="009431F2" w:rsidRDefault="00041E1E" w:rsidP="00271977">
            <w:pPr>
              <w:rPr>
                <w:rFonts w:ascii="標楷體" w:eastAsia="標楷體" w:hAnsi="標楷體"/>
              </w:rPr>
            </w:pPr>
            <w:r w:rsidRPr="009431F2">
              <w:rPr>
                <w:rFonts w:ascii="標楷體" w:eastAsia="標楷體" w:hAnsi="標楷體" w:hint="eastAsia"/>
              </w:rPr>
              <w:t>處理邏輯及注意事項</w:t>
            </w:r>
          </w:p>
        </w:tc>
      </w:tr>
      <w:tr w:rsidR="00041E1E" w:rsidRPr="009431F2" w14:paraId="6F3A50E0"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DDA139" w14:textId="77777777" w:rsidR="00041E1E" w:rsidRPr="009431F2" w:rsidRDefault="00041E1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7ED435" w14:textId="77777777" w:rsidR="00041E1E" w:rsidRPr="009431F2" w:rsidRDefault="00041E1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9FE08C" w14:textId="77777777" w:rsidR="00041E1E" w:rsidRPr="009431F2" w:rsidRDefault="00041E1E"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765F42" w14:textId="77777777" w:rsidR="00041E1E" w:rsidRPr="009431F2" w:rsidRDefault="00041E1E"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313F50" w14:textId="77777777" w:rsidR="00041E1E" w:rsidRPr="009431F2" w:rsidRDefault="00041E1E"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56E62F" w14:textId="77777777" w:rsidR="00041E1E" w:rsidRPr="009431F2" w:rsidRDefault="00041E1E"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C9784E" w14:textId="77777777" w:rsidR="00041E1E" w:rsidRPr="009431F2" w:rsidRDefault="00041E1E"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719435F" w14:textId="77777777" w:rsidR="00041E1E" w:rsidRPr="009431F2" w:rsidRDefault="00041E1E" w:rsidP="00271977">
            <w:pPr>
              <w:widowControl/>
              <w:rPr>
                <w:rFonts w:ascii="標楷體" w:eastAsia="標楷體" w:hAnsi="標楷體"/>
              </w:rPr>
            </w:pPr>
          </w:p>
        </w:tc>
      </w:tr>
      <w:tr w:rsidR="00041E1E" w:rsidRPr="009431F2" w14:paraId="1A4364C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3D9883" w14:textId="77777777" w:rsidR="00041E1E" w:rsidRPr="009431F2" w:rsidRDefault="00041E1E"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510AC3C" w14:textId="77777777" w:rsidR="00041E1E" w:rsidRPr="009431F2" w:rsidRDefault="00041E1E"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AC610D"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3EEE3"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41DDC" w14:textId="113B818F" w:rsidR="00041E1E" w:rsidRPr="009431F2" w:rsidRDefault="00041E1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9A634E" w14:textId="64B1BA0D"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06DC4" w14:textId="13467C04"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3EC2DE"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325FA4D6" w14:textId="7C96B248" w:rsidR="00041E1E" w:rsidRPr="009431F2" w:rsidRDefault="00705157" w:rsidP="00271977">
            <w:pPr>
              <w:rPr>
                <w:rFonts w:ascii="標楷體" w:eastAsia="標楷體" w:hAnsi="標楷體"/>
              </w:rPr>
            </w:pPr>
            <w:r w:rsidRPr="009431F2">
              <w:rPr>
                <w:rFonts w:ascii="標楷體" w:eastAsia="標楷體" w:hAnsi="標楷體"/>
              </w:rPr>
              <w:t>2.</w:t>
            </w:r>
            <w:r w:rsidR="00041E1E" w:rsidRPr="009431F2">
              <w:rPr>
                <w:rFonts w:ascii="標楷體" w:eastAsia="標楷體" w:hAnsi="標楷體" w:hint="eastAsia"/>
              </w:rPr>
              <w:t>Jc</w:t>
            </w:r>
            <w:r w:rsidR="00041E1E" w:rsidRPr="009431F2">
              <w:rPr>
                <w:rFonts w:ascii="標楷體" w:eastAsia="標楷體" w:hAnsi="標楷體"/>
              </w:rPr>
              <w:t>icZ</w:t>
            </w:r>
            <w:r w:rsidR="00041E1E" w:rsidRPr="009431F2">
              <w:rPr>
                <w:rFonts w:ascii="標楷體" w:eastAsia="標楷體" w:hAnsi="標楷體" w:hint="eastAsia"/>
              </w:rPr>
              <w:t>575.Tr</w:t>
            </w:r>
            <w:r w:rsidR="00041E1E" w:rsidRPr="009431F2">
              <w:rPr>
                <w:rFonts w:ascii="標楷體" w:eastAsia="標楷體" w:hAnsi="標楷體"/>
              </w:rPr>
              <w:t>anKey</w:t>
            </w:r>
          </w:p>
        </w:tc>
      </w:tr>
      <w:tr w:rsidR="00041E1E" w:rsidRPr="009431F2" w14:paraId="47A0E5F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D371A" w14:textId="77777777" w:rsidR="00041E1E" w:rsidRPr="009431F2" w:rsidRDefault="00041E1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B7A502" w14:textId="77777777" w:rsidR="00041E1E" w:rsidRPr="009431F2" w:rsidRDefault="00041E1E"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41F8EC"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73C3E"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EED72" w14:textId="77777777" w:rsidR="00041E1E" w:rsidRPr="009431F2" w:rsidRDefault="00041E1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7D67F"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6CCD29" w14:textId="77777777"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075DA9" w14:textId="77777777" w:rsidR="00041E1E" w:rsidRPr="009431F2" w:rsidRDefault="00041E1E"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041E1E" w:rsidRPr="009431F2" w14:paraId="46C57D8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36989" w14:textId="77777777" w:rsidR="00041E1E" w:rsidRPr="009431F2" w:rsidRDefault="00041E1E"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146BB5" w14:textId="77777777" w:rsidR="00041E1E" w:rsidRPr="009431F2" w:rsidRDefault="00041E1E"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74EEC5"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9019D"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FBC3A" w14:textId="77777777" w:rsidR="00041E1E" w:rsidRPr="009431F2" w:rsidRDefault="00041E1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4CEE5"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A1E827" w14:textId="77777777"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EEE77"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4B70F074" w14:textId="78DEF3FA" w:rsidR="00041E1E" w:rsidRPr="009431F2" w:rsidRDefault="00705157" w:rsidP="00271977">
            <w:pPr>
              <w:rPr>
                <w:rFonts w:ascii="標楷體" w:eastAsia="標楷體" w:hAnsi="標楷體"/>
                <w:color w:val="000000" w:themeColor="text1"/>
              </w:rPr>
            </w:pPr>
            <w:r w:rsidRPr="009431F2">
              <w:rPr>
                <w:rFonts w:ascii="標楷體" w:eastAsia="標楷體" w:hAnsi="標楷體"/>
              </w:rPr>
              <w:t>2.</w:t>
            </w:r>
            <w:r w:rsidR="00041E1E" w:rsidRPr="009431F2">
              <w:rPr>
                <w:rFonts w:ascii="標楷體" w:eastAsia="標楷體" w:hAnsi="標楷體"/>
              </w:rPr>
              <w:t>JcicZ</w:t>
            </w:r>
            <w:r w:rsidR="00041E1E" w:rsidRPr="009431F2">
              <w:rPr>
                <w:rFonts w:ascii="標楷體" w:eastAsia="標楷體" w:hAnsi="標楷體" w:hint="eastAsia"/>
              </w:rPr>
              <w:t>575</w:t>
            </w:r>
            <w:r w:rsidR="00041E1E" w:rsidRPr="009431F2">
              <w:rPr>
                <w:rFonts w:ascii="標楷體" w:eastAsia="標楷體" w:hAnsi="標楷體"/>
              </w:rPr>
              <w:t>.CustId</w:t>
            </w:r>
          </w:p>
        </w:tc>
      </w:tr>
      <w:tr w:rsidR="00041E1E" w:rsidRPr="009431F2" w14:paraId="1E3CB18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6CEF98" w14:textId="77777777" w:rsidR="00041E1E" w:rsidRPr="009431F2" w:rsidRDefault="00041E1E"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B306E5C" w14:textId="77777777" w:rsidR="00041E1E" w:rsidRPr="009431F2" w:rsidRDefault="00041E1E"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06BEF3"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501C"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86283A" w14:textId="77777777" w:rsidR="00041E1E" w:rsidRPr="009431F2" w:rsidRDefault="00041E1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1FBAE"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12E68" w14:textId="77777777"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E68551"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4F5F834B" w14:textId="62692453" w:rsidR="00041E1E" w:rsidRPr="009431F2" w:rsidRDefault="00705157" w:rsidP="00271977">
            <w:pPr>
              <w:rPr>
                <w:rFonts w:ascii="標楷體" w:eastAsia="標楷體" w:hAnsi="標楷體"/>
                <w:color w:val="000000" w:themeColor="text1"/>
              </w:rPr>
            </w:pPr>
            <w:r w:rsidRPr="009431F2">
              <w:rPr>
                <w:rFonts w:ascii="標楷體" w:eastAsia="標楷體" w:hAnsi="標楷體"/>
              </w:rPr>
              <w:t>2.</w:t>
            </w:r>
            <w:r w:rsidR="00041E1E" w:rsidRPr="009431F2">
              <w:rPr>
                <w:rFonts w:ascii="標楷體" w:eastAsia="標楷體" w:hAnsi="標楷體"/>
              </w:rPr>
              <w:t>JcicZ</w:t>
            </w:r>
            <w:r w:rsidR="00041E1E" w:rsidRPr="009431F2">
              <w:rPr>
                <w:rFonts w:ascii="標楷體" w:eastAsia="標楷體" w:hAnsi="標楷體" w:hint="eastAsia"/>
              </w:rPr>
              <w:t>575</w:t>
            </w:r>
            <w:r w:rsidR="00041E1E" w:rsidRPr="009431F2">
              <w:rPr>
                <w:rFonts w:ascii="標楷體" w:eastAsia="標楷體" w:hAnsi="標楷體"/>
              </w:rPr>
              <w:t>.SubmitKey</w:t>
            </w:r>
          </w:p>
        </w:tc>
      </w:tr>
      <w:tr w:rsidR="00041E1E" w:rsidRPr="009431F2" w14:paraId="71363B5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38DB8" w14:textId="77777777" w:rsidR="00041E1E" w:rsidRPr="009431F2" w:rsidRDefault="00041E1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10811F" w14:textId="3CFE9541" w:rsidR="00041E1E" w:rsidRPr="009431F2" w:rsidRDefault="00041E1E"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C34FAC"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C34FAC"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041E1E" w:rsidRPr="009431F2" w14:paraId="4B4064B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FFBA2" w14:textId="77777777" w:rsidR="00041E1E" w:rsidRPr="009431F2" w:rsidRDefault="00041E1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6B558AE" w14:textId="77777777" w:rsidR="00041E1E" w:rsidRPr="009431F2" w:rsidRDefault="00041E1E"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17FB75"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66EB9"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2AA64" w14:textId="77777777" w:rsidR="00041E1E" w:rsidRPr="009431F2" w:rsidRDefault="00041E1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6F897B"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14A4" w14:textId="77777777"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6B311" w14:textId="77777777" w:rsidR="00041E1E" w:rsidRPr="009431F2" w:rsidRDefault="00041E1E"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041E1E" w:rsidRPr="009431F2" w14:paraId="581B67CA"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63F27C" w14:textId="77777777" w:rsidR="00041E1E" w:rsidRPr="009431F2" w:rsidRDefault="00041E1E"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55A2F27" w14:textId="06FE725F" w:rsidR="00041E1E" w:rsidRPr="009431F2" w:rsidRDefault="00041E1E" w:rsidP="00271977">
            <w:pPr>
              <w:rPr>
                <w:rFonts w:ascii="標楷體" w:eastAsia="標楷體" w:hAnsi="標楷體"/>
              </w:rPr>
            </w:pPr>
            <w:r w:rsidRPr="009431F2">
              <w:rPr>
                <w:rFonts w:ascii="標楷體" w:eastAsia="標楷體" w:hAnsi="標楷體" w:hint="eastAsia"/>
              </w:rPr>
              <w:t>申請日</w:t>
            </w:r>
            <w:r w:rsidR="00F55834" w:rsidRPr="009431F2">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3FCFB62C"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C9760"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FE51" w14:textId="77777777" w:rsidR="00041E1E" w:rsidRPr="009431F2" w:rsidRDefault="00041E1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0424FE"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C0D9F" w14:textId="77777777"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CC6C85"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3372D9D4" w14:textId="4562CB90" w:rsidR="00041E1E" w:rsidRPr="009431F2" w:rsidRDefault="00705157" w:rsidP="00271977">
            <w:pPr>
              <w:ind w:left="204" w:hangingChars="85" w:hanging="204"/>
              <w:rPr>
                <w:rFonts w:ascii="標楷體" w:eastAsia="標楷體" w:hAnsi="標楷體"/>
              </w:rPr>
            </w:pPr>
            <w:r w:rsidRPr="009431F2">
              <w:rPr>
                <w:rFonts w:ascii="標楷體" w:eastAsia="標楷體" w:hAnsi="標楷體"/>
              </w:rPr>
              <w:t>2.</w:t>
            </w:r>
            <w:r w:rsidR="00041E1E" w:rsidRPr="009431F2">
              <w:rPr>
                <w:rFonts w:ascii="標楷體" w:eastAsia="標楷體" w:hAnsi="標楷體"/>
              </w:rPr>
              <w:t>JcicZ</w:t>
            </w:r>
            <w:r w:rsidR="00041E1E" w:rsidRPr="009431F2">
              <w:rPr>
                <w:rFonts w:ascii="標楷體" w:eastAsia="標楷體" w:hAnsi="標楷體" w:hint="eastAsia"/>
              </w:rPr>
              <w:t>575.Ap</w:t>
            </w:r>
            <w:r w:rsidR="00041E1E" w:rsidRPr="009431F2">
              <w:rPr>
                <w:rFonts w:ascii="標楷體" w:eastAsia="標楷體" w:hAnsi="標楷體"/>
              </w:rPr>
              <w:t>plyDate</w:t>
            </w:r>
          </w:p>
        </w:tc>
      </w:tr>
      <w:tr w:rsidR="00041E1E" w:rsidRPr="009431F2" w14:paraId="26F736D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99F0E" w14:textId="77777777" w:rsidR="00041E1E" w:rsidRPr="009431F2" w:rsidRDefault="00041E1E"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5079A6E" w14:textId="77777777" w:rsidR="00041E1E" w:rsidRPr="009431F2" w:rsidRDefault="00041E1E" w:rsidP="00271977">
            <w:pPr>
              <w:rPr>
                <w:rFonts w:ascii="標楷體" w:eastAsia="標楷體" w:hAnsi="標楷體"/>
              </w:rPr>
            </w:pPr>
            <w:r w:rsidRPr="009431F2">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2FBC263C" w14:textId="688629DB"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138F15"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9ECA" w14:textId="1E98D73E" w:rsidR="00041E1E" w:rsidRPr="009431F2" w:rsidRDefault="00041E1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9DEB0AF" w14:textId="6818E868"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2CE272" w14:textId="24002A5D"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9CF"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18C3B4AE" w14:textId="7AD54AC7" w:rsidR="00041E1E" w:rsidRPr="009431F2" w:rsidRDefault="00705157" w:rsidP="00271977">
            <w:pPr>
              <w:rPr>
                <w:rFonts w:ascii="標楷體" w:eastAsia="標楷體" w:hAnsi="標楷體"/>
                <w:color w:val="000000" w:themeColor="text1"/>
              </w:rPr>
            </w:pPr>
            <w:r w:rsidRPr="009431F2">
              <w:rPr>
                <w:rFonts w:ascii="標楷體" w:eastAsia="標楷體" w:hAnsi="標楷體"/>
              </w:rPr>
              <w:t>2.</w:t>
            </w:r>
            <w:r w:rsidR="00041E1E" w:rsidRPr="009431F2">
              <w:rPr>
                <w:rFonts w:ascii="標楷體" w:eastAsia="標楷體" w:hAnsi="標楷體" w:hint="eastAsia"/>
              </w:rPr>
              <w:t>Jc</w:t>
            </w:r>
            <w:r w:rsidR="00041E1E" w:rsidRPr="009431F2">
              <w:rPr>
                <w:rFonts w:ascii="標楷體" w:eastAsia="標楷體" w:hAnsi="標楷體"/>
              </w:rPr>
              <w:t>icZ</w:t>
            </w:r>
            <w:r w:rsidR="00041E1E" w:rsidRPr="009431F2">
              <w:rPr>
                <w:rFonts w:ascii="標楷體" w:eastAsia="標楷體" w:hAnsi="標楷體" w:hint="eastAsia"/>
              </w:rPr>
              <w:t>575.</w:t>
            </w:r>
            <w:r w:rsidR="00041E1E" w:rsidRPr="009431F2">
              <w:rPr>
                <w:rFonts w:ascii="標楷體" w:eastAsia="標楷體" w:hAnsi="標楷體" w:hint="eastAsia"/>
                <w:color w:val="000000"/>
              </w:rPr>
              <w:t>Mo</w:t>
            </w:r>
            <w:r w:rsidR="00041E1E" w:rsidRPr="009431F2">
              <w:rPr>
                <w:rFonts w:ascii="標楷體" w:eastAsia="標楷體" w:hAnsi="標楷體"/>
                <w:color w:val="000000"/>
              </w:rPr>
              <w:t>difyType</w:t>
            </w:r>
          </w:p>
        </w:tc>
      </w:tr>
      <w:tr w:rsidR="00041E1E" w:rsidRPr="009431F2" w14:paraId="744914B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FF1EA8" w14:textId="77777777" w:rsidR="00041E1E" w:rsidRPr="009431F2" w:rsidRDefault="00041E1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480358" w14:textId="77777777" w:rsidR="00041E1E" w:rsidRPr="009431F2" w:rsidRDefault="00041E1E" w:rsidP="00271977">
            <w:pPr>
              <w:rPr>
                <w:rFonts w:ascii="標楷體" w:eastAsia="標楷體" w:hAnsi="標楷體"/>
              </w:rPr>
            </w:pPr>
            <w:r w:rsidRPr="009431F2">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37B551F6"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16221C"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75A8B" w14:textId="77777777" w:rsidR="00041E1E" w:rsidRPr="009431F2" w:rsidRDefault="00041E1E"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EC9868D"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3B92F5" w14:textId="77777777"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81A2A2" w14:textId="77777777" w:rsidR="00041E1E" w:rsidRPr="009431F2" w:rsidRDefault="00041E1E" w:rsidP="00271977">
            <w:pPr>
              <w:rPr>
                <w:rFonts w:ascii="標楷體" w:eastAsia="標楷體" w:hAnsi="標楷體"/>
              </w:rPr>
            </w:pPr>
            <w:r w:rsidRPr="009431F2">
              <w:rPr>
                <w:rFonts w:ascii="標楷體" w:eastAsia="標楷體" w:hAnsi="標楷體" w:hint="eastAsia"/>
              </w:rPr>
              <w:t>自動顯示</w:t>
            </w:r>
          </w:p>
        </w:tc>
      </w:tr>
      <w:tr w:rsidR="00041E1E" w:rsidRPr="009431F2" w14:paraId="6F96AB5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B9D19" w14:textId="77777777" w:rsidR="00041E1E" w:rsidRPr="009431F2" w:rsidRDefault="00041E1E" w:rsidP="00271977">
            <w:pPr>
              <w:rPr>
                <w:rFonts w:ascii="標楷體" w:eastAsia="標楷體" w:hAnsi="標楷體"/>
              </w:rPr>
            </w:pPr>
            <w:r w:rsidRPr="009431F2">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CB696FA" w14:textId="77777777" w:rsidR="00041E1E" w:rsidRPr="009431F2" w:rsidRDefault="00041E1E" w:rsidP="00271977">
            <w:pPr>
              <w:rPr>
                <w:rFonts w:ascii="標楷體" w:eastAsia="標楷體" w:hAnsi="標楷體"/>
              </w:rPr>
            </w:pPr>
            <w:r w:rsidRPr="009431F2">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03CAFF4B"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08723"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D079C" w14:textId="77777777" w:rsidR="00041E1E" w:rsidRPr="009431F2" w:rsidRDefault="00041E1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59A07E"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F0427" w14:textId="77777777"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C36DF4"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63F2AAFE" w14:textId="32733260" w:rsidR="00041E1E" w:rsidRPr="009431F2" w:rsidRDefault="00705157" w:rsidP="00271977">
            <w:pPr>
              <w:rPr>
                <w:rFonts w:ascii="標楷體" w:eastAsia="標楷體" w:hAnsi="標楷體"/>
              </w:rPr>
            </w:pPr>
            <w:r w:rsidRPr="009431F2">
              <w:rPr>
                <w:rFonts w:ascii="標楷體" w:eastAsia="標楷體" w:hAnsi="標楷體"/>
              </w:rPr>
              <w:t>2.</w:t>
            </w:r>
            <w:r w:rsidR="00041E1E" w:rsidRPr="009431F2">
              <w:rPr>
                <w:rFonts w:ascii="標楷體" w:eastAsia="標楷體" w:hAnsi="標楷體" w:hint="eastAsia"/>
              </w:rPr>
              <w:t>Jc</w:t>
            </w:r>
            <w:r w:rsidR="00041E1E" w:rsidRPr="009431F2">
              <w:rPr>
                <w:rFonts w:ascii="標楷體" w:eastAsia="標楷體" w:hAnsi="標楷體"/>
              </w:rPr>
              <w:t>icZ</w:t>
            </w:r>
            <w:r w:rsidR="00041E1E" w:rsidRPr="009431F2">
              <w:rPr>
                <w:rFonts w:ascii="標楷體" w:eastAsia="標楷體" w:hAnsi="標楷體" w:hint="eastAsia"/>
              </w:rPr>
              <w:t>575</w:t>
            </w:r>
            <w:r w:rsidR="00041E1E" w:rsidRPr="009431F2">
              <w:rPr>
                <w:rFonts w:ascii="標楷體" w:eastAsia="標楷體" w:hAnsi="標楷體"/>
              </w:rPr>
              <w:t>.</w:t>
            </w:r>
            <w:r w:rsidR="00041E1E" w:rsidRPr="009431F2">
              <w:rPr>
                <w:rFonts w:ascii="標楷體" w:eastAsia="標楷體" w:hAnsi="標楷體" w:hint="eastAsia"/>
              </w:rPr>
              <w:t>B</w:t>
            </w:r>
            <w:r w:rsidR="00041E1E" w:rsidRPr="009431F2">
              <w:rPr>
                <w:rFonts w:ascii="標楷體" w:eastAsia="標楷體" w:hAnsi="標楷體"/>
              </w:rPr>
              <w:t>ankId</w:t>
            </w:r>
          </w:p>
        </w:tc>
      </w:tr>
      <w:tr w:rsidR="00041E1E" w:rsidRPr="009431F2" w14:paraId="51811E2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8E781" w14:textId="77777777" w:rsidR="00041E1E" w:rsidRPr="009431F2" w:rsidRDefault="00041E1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5F5BC" w14:textId="513099D6" w:rsidR="00041E1E" w:rsidRPr="009431F2" w:rsidRDefault="00041E1E" w:rsidP="00271977">
            <w:pPr>
              <w:rPr>
                <w:rFonts w:ascii="標楷體" w:eastAsia="標楷體" w:hAnsi="標楷體"/>
              </w:rPr>
            </w:pPr>
            <w:r w:rsidRPr="009431F2">
              <w:rPr>
                <w:rFonts w:ascii="標楷體" w:eastAsia="標楷體" w:hAnsi="標楷體" w:hint="eastAsia"/>
              </w:rPr>
              <w:t>檢核該[異動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異動債權金融機構代號中文]</w:t>
            </w:r>
          </w:p>
        </w:tc>
      </w:tr>
      <w:tr w:rsidR="00041E1E" w:rsidRPr="009431F2" w14:paraId="48BE19E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2AAF" w14:textId="77777777" w:rsidR="00041E1E" w:rsidRPr="009431F2" w:rsidRDefault="00041E1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A687315" w14:textId="77777777" w:rsidR="00041E1E" w:rsidRPr="009431F2" w:rsidRDefault="00041E1E" w:rsidP="00271977">
            <w:pPr>
              <w:rPr>
                <w:rFonts w:ascii="標楷體" w:eastAsia="標楷體" w:hAnsi="標楷體"/>
              </w:rPr>
            </w:pPr>
            <w:r w:rsidRPr="009431F2">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413E1F7"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0ABCE" w14:textId="77777777" w:rsidR="00041E1E" w:rsidRPr="009431F2" w:rsidRDefault="00041E1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BC70B" w14:textId="77777777" w:rsidR="00041E1E" w:rsidRPr="009431F2" w:rsidRDefault="00041E1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EFB63A" w14:textId="77777777" w:rsidR="00041E1E" w:rsidRPr="009431F2" w:rsidRDefault="00041E1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C8FB" w14:textId="77777777" w:rsidR="00041E1E" w:rsidRPr="009431F2" w:rsidRDefault="00041E1E"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10D0B" w14:textId="77777777" w:rsidR="00041E1E" w:rsidRPr="009431F2" w:rsidRDefault="00041E1E" w:rsidP="00271977">
            <w:pPr>
              <w:rPr>
                <w:rFonts w:ascii="標楷體" w:eastAsia="標楷體" w:hAnsi="標楷體"/>
              </w:rPr>
            </w:pPr>
            <w:r w:rsidRPr="009431F2">
              <w:rPr>
                <w:rFonts w:ascii="標楷體" w:eastAsia="標楷體" w:hAnsi="標楷體" w:hint="eastAsia"/>
              </w:rPr>
              <w:t>自動顯示</w:t>
            </w:r>
          </w:p>
        </w:tc>
      </w:tr>
      <w:tr w:rsidR="00654861" w:rsidRPr="009431F2" w14:paraId="136643D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410D3" w14:textId="77777777" w:rsidR="00654861" w:rsidRPr="009431F2" w:rsidRDefault="00654861" w:rsidP="00271977">
            <w:pPr>
              <w:rPr>
                <w:rFonts w:ascii="標楷體" w:eastAsia="標楷體" w:hAnsi="標楷體"/>
              </w:rPr>
            </w:pP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136560E" w14:textId="77777777" w:rsidR="00654861" w:rsidRPr="009431F2" w:rsidRDefault="00654861"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902409"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35C03" w14:textId="77777777" w:rsidR="00654861" w:rsidRPr="009431F2"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ADCAEA" w14:textId="77777777" w:rsidR="00654861" w:rsidRPr="009431F2" w:rsidRDefault="00654861"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4E352B" w14:textId="77777777" w:rsidR="00654861" w:rsidRPr="009431F2"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5A9B5E" w14:textId="77777777" w:rsidR="00654861" w:rsidRPr="009431F2" w:rsidRDefault="00654861"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C9EAC0"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010762CF" w14:textId="6D56BD5D" w:rsidR="00654861" w:rsidRPr="009431F2" w:rsidRDefault="00705157" w:rsidP="00271977">
            <w:pPr>
              <w:rPr>
                <w:rFonts w:ascii="標楷體" w:eastAsia="標楷體" w:hAnsi="標楷體"/>
              </w:rPr>
            </w:pPr>
            <w:r w:rsidRPr="009431F2">
              <w:rPr>
                <w:rFonts w:ascii="標楷體" w:eastAsia="標楷體" w:hAnsi="標楷體"/>
              </w:rPr>
              <w:t>2.</w:t>
            </w:r>
            <w:r w:rsidR="00654861" w:rsidRPr="009431F2">
              <w:rPr>
                <w:rFonts w:ascii="標楷體" w:eastAsia="標楷體" w:hAnsi="標楷體" w:hint="eastAsia"/>
              </w:rPr>
              <w:t>Jc</w:t>
            </w:r>
            <w:r w:rsidR="00654861" w:rsidRPr="009431F2">
              <w:rPr>
                <w:rFonts w:ascii="標楷體" w:eastAsia="標楷體" w:hAnsi="標楷體"/>
              </w:rPr>
              <w:t>icZ</w:t>
            </w:r>
            <w:r w:rsidR="00654861" w:rsidRPr="009431F2">
              <w:rPr>
                <w:rFonts w:ascii="標楷體" w:eastAsia="標楷體" w:hAnsi="標楷體" w:hint="eastAsia"/>
              </w:rPr>
              <w:t>575.</w:t>
            </w:r>
            <w:r w:rsidR="00654861" w:rsidRPr="009431F2">
              <w:rPr>
                <w:rFonts w:ascii="標楷體" w:eastAsia="標楷體" w:hAnsi="標楷體"/>
              </w:rPr>
              <w:t>OutJcicDate</w:t>
            </w:r>
          </w:p>
        </w:tc>
      </w:tr>
    </w:tbl>
    <w:p w14:paraId="5A22720F" w14:textId="72FCF7F2" w:rsidR="00CA18D7" w:rsidRPr="009431F2" w:rsidRDefault="00CA18D7" w:rsidP="00271977">
      <w:pPr>
        <w:pStyle w:val="a"/>
        <w:numPr>
          <w:ilvl w:val="0"/>
          <w:numId w:val="79"/>
        </w:numPr>
        <w:tabs>
          <w:tab w:val="left" w:pos="480"/>
        </w:tabs>
        <w:spacing w:before="0"/>
        <w:ind w:left="1418"/>
        <w:rPr>
          <w:rFonts w:ascii="標楷體" w:hAnsi="標楷體"/>
        </w:rPr>
      </w:pPr>
      <w:r w:rsidRPr="009431F2">
        <w:rPr>
          <w:rFonts w:ascii="標楷體" w:hAnsi="標楷體"/>
        </w:rPr>
        <w:t>UI</w:t>
      </w:r>
      <w:r w:rsidRPr="009431F2">
        <w:rPr>
          <w:rFonts w:ascii="標楷體" w:hAnsi="標楷體" w:hint="eastAsia"/>
        </w:rPr>
        <w:t>畫面</w:t>
      </w:r>
      <w:r w:rsidRPr="009431F2">
        <w:rPr>
          <w:rFonts w:ascii="標楷體" w:hAnsi="標楷體"/>
        </w:rPr>
        <w:t>-</w:t>
      </w:r>
      <w:r w:rsidRPr="009431F2">
        <w:rPr>
          <w:rFonts w:ascii="標楷體" w:hAnsi="標楷體" w:hint="eastAsia"/>
        </w:rPr>
        <w:t>刪除</w:t>
      </w:r>
    </w:p>
    <w:p w14:paraId="3673BE1A" w14:textId="3C3074CD" w:rsidR="00CA18D7" w:rsidRPr="009431F2" w:rsidRDefault="00160942" w:rsidP="00271977">
      <w:pPr>
        <w:pStyle w:val="42"/>
        <w:spacing w:after="72"/>
        <w:ind w:leftChars="0" w:left="0"/>
        <w:rPr>
          <w:rFonts w:ascii="標楷體" w:hAnsi="標楷體"/>
        </w:rPr>
      </w:pPr>
      <w:r w:rsidRPr="009431F2">
        <w:rPr>
          <w:rFonts w:ascii="標楷體" w:hAnsi="標楷體"/>
          <w:noProof/>
        </w:rPr>
        <w:drawing>
          <wp:inline distT="0" distB="0" distL="0" distR="0" wp14:anchorId="29FD9EDC" wp14:editId="3D5C9349">
            <wp:extent cx="6479540" cy="214503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145030"/>
                    </a:xfrm>
                    <a:prstGeom prst="rect">
                      <a:avLst/>
                    </a:prstGeom>
                  </pic:spPr>
                </pic:pic>
              </a:graphicData>
            </a:graphic>
          </wp:inline>
        </w:drawing>
      </w:r>
    </w:p>
    <w:p w14:paraId="1150BE78" w14:textId="6AC24B23" w:rsidR="00CA18D7" w:rsidRPr="009431F2" w:rsidRDefault="00CA18D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按鈕</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CA18D7" w:rsidRPr="009431F2" w14:paraId="0D192FC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A7BEF5" w14:textId="77777777" w:rsidR="00CA18D7" w:rsidRPr="009431F2" w:rsidRDefault="00CA18D7" w:rsidP="00271977">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55B423" w14:textId="77777777" w:rsidR="00CA18D7" w:rsidRPr="009431F2" w:rsidRDefault="00CA18D7" w:rsidP="00271977">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EC9B94" w14:textId="77777777" w:rsidR="00CA18D7" w:rsidRPr="009431F2" w:rsidRDefault="00CA18D7" w:rsidP="00271977">
            <w:pPr>
              <w:jc w:val="center"/>
              <w:rPr>
                <w:rFonts w:ascii="標楷體" w:eastAsia="標楷體" w:hAnsi="標楷體"/>
              </w:rPr>
            </w:pPr>
            <w:r w:rsidRPr="009431F2">
              <w:rPr>
                <w:rFonts w:ascii="標楷體" w:eastAsia="標楷體" w:hAnsi="標楷體" w:hint="eastAsia"/>
                <w:lang w:eastAsia="zh-HK"/>
              </w:rPr>
              <w:t>功能說明</w:t>
            </w:r>
          </w:p>
        </w:tc>
      </w:tr>
      <w:tr w:rsidR="00CA18D7" w:rsidRPr="009431F2" w14:paraId="6A2AB83A" w14:textId="77777777" w:rsidTr="00E31C95">
        <w:tc>
          <w:tcPr>
            <w:tcW w:w="851" w:type="dxa"/>
            <w:tcBorders>
              <w:top w:val="single" w:sz="4" w:space="0" w:color="auto"/>
              <w:left w:val="single" w:sz="4" w:space="0" w:color="auto"/>
              <w:bottom w:val="single" w:sz="4" w:space="0" w:color="auto"/>
              <w:right w:val="single" w:sz="4" w:space="0" w:color="auto"/>
            </w:tcBorders>
          </w:tcPr>
          <w:p w14:paraId="6188C280" w14:textId="33B7F047" w:rsidR="00CA18D7" w:rsidRPr="009431F2" w:rsidRDefault="00CA18D7" w:rsidP="00271977">
            <w:pPr>
              <w:jc w:val="center"/>
              <w:rPr>
                <w:rFonts w:ascii="標楷體" w:eastAsia="標楷體" w:hAnsi="標楷體"/>
              </w:rPr>
            </w:pPr>
            <w:r w:rsidRPr="009431F2">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69AA3BF" w14:textId="3289B14E" w:rsidR="00CA18D7" w:rsidRPr="009431F2" w:rsidRDefault="00CA18D7" w:rsidP="00271977">
            <w:pPr>
              <w:rPr>
                <w:rFonts w:ascii="標楷體" w:eastAsia="標楷體" w:hAnsi="標楷體"/>
                <w:lang w:eastAsia="zh-HK"/>
              </w:rPr>
            </w:pPr>
            <w:r w:rsidRPr="009431F2">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6763CB2F" w14:textId="77777777" w:rsidR="00CA18D7" w:rsidRPr="009431F2" w:rsidRDefault="00CA18D7" w:rsidP="00271977">
            <w:pPr>
              <w:rPr>
                <w:rFonts w:ascii="標楷體" w:eastAsia="標楷體" w:hAnsi="標楷體"/>
                <w:lang w:eastAsia="zh-HK"/>
              </w:rPr>
            </w:pPr>
            <w:r w:rsidRPr="009431F2">
              <w:rPr>
                <w:rFonts w:ascii="標楷體" w:eastAsia="標楷體" w:hAnsi="標楷體" w:hint="eastAsia"/>
              </w:rPr>
              <w:t>1.【L8030消債條例JCIC報送資料】</w:t>
            </w:r>
            <w:r w:rsidRPr="009431F2">
              <w:rPr>
                <w:rFonts w:ascii="標楷體" w:eastAsia="標楷體" w:hAnsi="標楷體" w:hint="eastAsia"/>
                <w:lang w:eastAsia="zh-HK"/>
              </w:rPr>
              <w:t>功能</w:t>
            </w:r>
            <w:r w:rsidRPr="009431F2">
              <w:rPr>
                <w:rFonts w:ascii="標楷體" w:eastAsia="標楷體" w:hAnsi="標楷體" w:hint="eastAsia"/>
              </w:rPr>
              <w:t>點「</w:t>
            </w:r>
            <w:r w:rsidRPr="009431F2">
              <w:rPr>
                <w:rFonts w:ascii="標楷體" w:eastAsia="標楷體" w:hAnsi="標楷體" w:hint="eastAsia"/>
                <w:lang w:eastAsia="zh-HK"/>
              </w:rPr>
              <w:t>刪除</w:t>
            </w:r>
            <w:r w:rsidRPr="009431F2">
              <w:rPr>
                <w:rFonts w:ascii="標楷體" w:eastAsia="標楷體" w:hAnsi="標楷體" w:hint="eastAsia"/>
              </w:rPr>
              <w:t>」</w:t>
            </w:r>
            <w:r w:rsidRPr="009431F2">
              <w:rPr>
                <w:rFonts w:ascii="標楷體" w:eastAsia="標楷體" w:hAnsi="標楷體" w:hint="eastAsia"/>
                <w:lang w:eastAsia="zh-HK"/>
              </w:rPr>
              <w:t>時顯示</w:t>
            </w:r>
          </w:p>
          <w:p w14:paraId="7A76BFB5" w14:textId="77777777" w:rsidR="00CA18D7" w:rsidRPr="009431F2" w:rsidRDefault="00CA18D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檢核說明</w:t>
            </w:r>
            <w:r w:rsidRPr="009431F2">
              <w:rPr>
                <w:rFonts w:ascii="標楷體" w:eastAsia="標楷體" w:hAnsi="標楷體" w:hint="eastAsia"/>
                <w:color w:val="000000"/>
                <w:shd w:val="pct15" w:color="auto" w:fill="FFFFFF"/>
              </w:rPr>
              <w:t>&gt;&gt;</w:t>
            </w:r>
          </w:p>
          <w:p w14:paraId="38A589B3" w14:textId="77777777" w:rsidR="00CA18D7" w:rsidRPr="009431F2" w:rsidRDefault="00CA18D7" w:rsidP="00271977">
            <w:pPr>
              <w:rPr>
                <w:rFonts w:ascii="標楷體" w:eastAsia="標楷體" w:hAnsi="標楷體"/>
                <w:color w:val="000000"/>
                <w:shd w:val="pct15" w:color="auto" w:fill="FFFFFF"/>
                <w:lang w:eastAsia="zh-HK"/>
              </w:rPr>
            </w:pPr>
            <w:r w:rsidRPr="009431F2">
              <w:rPr>
                <w:rFonts w:ascii="標楷體" w:eastAsia="標楷體" w:hAnsi="標楷體" w:hint="eastAsia"/>
              </w:rPr>
              <w:t>2.需刷主管卡</w:t>
            </w:r>
          </w:p>
          <w:p w14:paraId="263A6962" w14:textId="3089CEDE" w:rsidR="00C518C2" w:rsidRPr="009431F2" w:rsidRDefault="00CA18D7" w:rsidP="00271977">
            <w:pPr>
              <w:rPr>
                <w:rFonts w:ascii="標楷體" w:eastAsia="標楷體" w:hAnsi="標楷體"/>
              </w:rPr>
            </w:pPr>
            <w:r w:rsidRPr="009431F2">
              <w:rPr>
                <w:rFonts w:ascii="標楷體" w:eastAsia="標楷體" w:hAnsi="標楷體" w:hint="eastAsia"/>
              </w:rPr>
              <w:t>3.</w:t>
            </w:r>
            <w:r w:rsidR="00C518C2" w:rsidRPr="009431F2">
              <w:rPr>
                <w:rFonts w:ascii="標楷體" w:eastAsia="標楷體" w:hAnsi="標楷體" w:hint="eastAsia"/>
              </w:rPr>
              <w:t>檢核[債權金額異動通知資料(</w:t>
            </w:r>
            <w:r w:rsidR="00C518C2" w:rsidRPr="009431F2">
              <w:rPr>
                <w:rFonts w:ascii="標楷體" w:eastAsia="標楷體" w:hAnsi="標楷體"/>
              </w:rPr>
              <w:t>JcicZ</w:t>
            </w:r>
            <w:r w:rsidR="00C518C2" w:rsidRPr="009431F2">
              <w:rPr>
                <w:rFonts w:ascii="標楷體" w:eastAsia="標楷體" w:hAnsi="標楷體" w:hint="eastAsia"/>
              </w:rPr>
              <w:t>575)]該[債務人</w:t>
            </w:r>
          </w:p>
          <w:p w14:paraId="29E9998A" w14:textId="77777777" w:rsidR="00C518C2" w:rsidRPr="009431F2" w:rsidRDefault="00C518C2" w:rsidP="00271977">
            <w:pPr>
              <w:rPr>
                <w:rFonts w:ascii="標楷體" w:eastAsia="標楷體" w:hAnsi="標楷體"/>
              </w:rPr>
            </w:pPr>
            <w:r w:rsidRPr="009431F2">
              <w:rPr>
                <w:rFonts w:ascii="標楷體" w:eastAsia="標楷體" w:hAnsi="標楷體" w:hint="eastAsia"/>
              </w:rPr>
              <w:t xml:space="preserve">  IDN(</w:t>
            </w:r>
            <w:r w:rsidRPr="009431F2">
              <w:rPr>
                <w:rFonts w:ascii="標楷體" w:eastAsia="標楷體" w:hAnsi="標楷體"/>
              </w:rPr>
              <w:t>JcicZ</w:t>
            </w:r>
            <w:r w:rsidRPr="009431F2">
              <w:rPr>
                <w:rFonts w:ascii="標楷體" w:eastAsia="標楷體" w:hAnsi="標楷體" w:hint="eastAsia"/>
              </w:rPr>
              <w:t>575.</w:t>
            </w:r>
            <w:r w:rsidRPr="009431F2">
              <w:rPr>
                <w:rFonts w:ascii="標楷體" w:eastAsia="標楷體" w:hAnsi="標楷體"/>
              </w:rPr>
              <w:t>CustId</w:t>
            </w:r>
            <w:r w:rsidRPr="009431F2">
              <w:rPr>
                <w:rFonts w:ascii="標楷體" w:eastAsia="標楷體" w:hAnsi="標楷體" w:hint="eastAsia"/>
              </w:rPr>
              <w:t>)]、[報送單位代號</w:t>
            </w:r>
          </w:p>
          <w:p w14:paraId="682AC7A5" w14:textId="77777777" w:rsidR="0066492C" w:rsidRPr="009431F2" w:rsidRDefault="00C518C2" w:rsidP="00271977">
            <w:pPr>
              <w:ind w:firstLineChars="100" w:firstLine="240"/>
              <w:rPr>
                <w:rFonts w:ascii="標楷體" w:eastAsia="標楷體" w:hAnsi="標楷體"/>
              </w:rPr>
            </w:pP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5</w:t>
            </w:r>
            <w:r w:rsidRPr="009431F2">
              <w:rPr>
                <w:rFonts w:ascii="標楷體" w:eastAsia="標楷體" w:hAnsi="標楷體"/>
              </w:rPr>
              <w:t>.</w:t>
            </w:r>
            <w:r w:rsidRPr="009431F2">
              <w:rPr>
                <w:rFonts w:ascii="標楷體" w:eastAsia="標楷體" w:hAnsi="標楷體" w:hint="eastAsia"/>
              </w:rPr>
              <w:t>Su</w:t>
            </w:r>
            <w:r w:rsidRPr="009431F2">
              <w:rPr>
                <w:rFonts w:ascii="標楷體" w:eastAsia="標楷體" w:hAnsi="標楷體"/>
              </w:rPr>
              <w:t>bmitKey</w:t>
            </w:r>
            <w:r w:rsidRPr="009431F2">
              <w:rPr>
                <w:rFonts w:ascii="標楷體" w:eastAsia="標楷體" w:hAnsi="標楷體" w:hint="eastAsia"/>
              </w:rPr>
              <w:t>)]、[</w:t>
            </w:r>
            <w:r w:rsidR="0066492C" w:rsidRPr="009431F2">
              <w:rPr>
                <w:rFonts w:ascii="標楷體" w:eastAsia="標楷體" w:hAnsi="標楷體" w:hint="eastAsia"/>
              </w:rPr>
              <w:t>申請日期</w:t>
            </w:r>
            <w:r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5</w:t>
            </w:r>
            <w:r w:rsidRPr="009431F2">
              <w:rPr>
                <w:rFonts w:ascii="標楷體" w:eastAsia="標楷體" w:hAnsi="標楷體"/>
              </w:rPr>
              <w:t>.</w:t>
            </w:r>
            <w:r w:rsidRPr="009431F2">
              <w:rPr>
                <w:rFonts w:ascii="標楷體" w:eastAsia="標楷體" w:hAnsi="標楷體" w:hint="eastAsia"/>
              </w:rPr>
              <w:t>Ap</w:t>
            </w:r>
            <w:r w:rsidRPr="009431F2">
              <w:rPr>
                <w:rFonts w:ascii="標楷體" w:eastAsia="標楷體" w:hAnsi="標楷體"/>
              </w:rPr>
              <w:t>plyDate</w:t>
            </w:r>
            <w:r w:rsidRPr="009431F2">
              <w:rPr>
                <w:rFonts w:ascii="標楷體" w:eastAsia="標楷體" w:hAnsi="標楷體" w:hint="eastAsia"/>
              </w:rPr>
              <w:t>)]、</w:t>
            </w:r>
          </w:p>
          <w:p w14:paraId="6B701E97" w14:textId="77777777" w:rsidR="0066492C" w:rsidRPr="009431F2" w:rsidRDefault="00C518C2" w:rsidP="00271977">
            <w:pPr>
              <w:ind w:firstLineChars="100" w:firstLine="240"/>
              <w:rPr>
                <w:rFonts w:ascii="標楷體" w:eastAsia="標楷體" w:hAnsi="標楷體"/>
              </w:rPr>
            </w:pPr>
            <w:r w:rsidRPr="009431F2">
              <w:rPr>
                <w:rFonts w:ascii="標楷體" w:eastAsia="標楷體" w:hAnsi="標楷體" w:hint="eastAsia"/>
              </w:rPr>
              <w:t>[異動債權金融機構代號(</w:t>
            </w:r>
            <w:r w:rsidRPr="009431F2">
              <w:rPr>
                <w:rFonts w:ascii="標楷體" w:eastAsia="標楷體" w:hAnsi="標楷體"/>
              </w:rPr>
              <w:t>JcicZ575.BankId</w:t>
            </w:r>
            <w:r w:rsidRPr="009431F2">
              <w:rPr>
                <w:rFonts w:ascii="標楷體" w:eastAsia="標楷體" w:hAnsi="標楷體" w:hint="eastAsia"/>
              </w:rPr>
              <w:t>)]是否存在，不存在</w:t>
            </w:r>
          </w:p>
          <w:p w14:paraId="42A08F01" w14:textId="5F82A200" w:rsidR="00C518C2" w:rsidRPr="009431F2" w:rsidRDefault="00C518C2" w:rsidP="00271977">
            <w:pPr>
              <w:ind w:firstLineChars="100" w:firstLine="240"/>
              <w:rPr>
                <w:rFonts w:ascii="標楷體" w:eastAsia="標楷體" w:hAnsi="標楷體"/>
                <w:color w:val="000000"/>
              </w:rPr>
            </w:pPr>
            <w:r w:rsidRPr="009431F2">
              <w:rPr>
                <w:rFonts w:ascii="標楷體" w:eastAsia="標楷體" w:hAnsi="標楷體" w:hint="eastAsia"/>
              </w:rPr>
              <w:t>者顯示錯誤訊息</w:t>
            </w:r>
            <w:r w:rsidR="00BA3958" w:rsidRPr="009431F2">
              <w:rPr>
                <w:rFonts w:ascii="標楷體" w:eastAsia="標楷體" w:hAnsi="標楷體" w:hint="eastAsia"/>
                <w:color w:val="000000"/>
                <w:lang w:eastAsia="zh-HK"/>
              </w:rPr>
              <w:t>"</w:t>
            </w:r>
            <w:r w:rsidRPr="009431F2">
              <w:rPr>
                <w:rFonts w:ascii="標楷體" w:eastAsia="標楷體" w:hAnsi="標楷體" w:hint="eastAsia"/>
                <w:color w:val="000000"/>
                <w:lang w:eastAsia="zh-HK"/>
              </w:rPr>
              <w:t>E000</w:t>
            </w:r>
            <w:r w:rsidRPr="009431F2">
              <w:rPr>
                <w:rFonts w:ascii="標楷體" w:eastAsia="標楷體" w:hAnsi="標楷體" w:hint="eastAsia"/>
                <w:color w:val="000000"/>
              </w:rPr>
              <w:t>8:</w:t>
            </w:r>
            <w:r w:rsidRPr="009431F2">
              <w:rPr>
                <w:rFonts w:ascii="標楷體" w:eastAsia="標楷體" w:hAnsi="標楷體" w:hint="eastAsia"/>
                <w:color w:val="000000"/>
                <w:lang w:eastAsia="zh-HK"/>
              </w:rPr>
              <w:t>刪除資料時，發生錯誤</w:t>
            </w:r>
            <w:r w:rsidR="00BA3958" w:rsidRPr="009431F2">
              <w:rPr>
                <w:rFonts w:ascii="標楷體" w:eastAsia="標楷體" w:hAnsi="標楷體" w:hint="eastAsia"/>
                <w:color w:val="000000"/>
                <w:lang w:eastAsia="zh-HK"/>
              </w:rPr>
              <w:t>"</w:t>
            </w:r>
          </w:p>
          <w:p w14:paraId="0CDC7AC6" w14:textId="249AFD05" w:rsidR="00CA18D7" w:rsidRPr="009431F2" w:rsidRDefault="00CA18D7" w:rsidP="00271977">
            <w:pPr>
              <w:rPr>
                <w:rFonts w:ascii="標楷體" w:eastAsia="標楷體" w:hAnsi="標楷體"/>
                <w:color w:val="000000"/>
                <w:shd w:val="pct15" w:color="auto" w:fill="FFFFFF"/>
              </w:rPr>
            </w:pPr>
            <w:r w:rsidRPr="009431F2">
              <w:rPr>
                <w:rFonts w:ascii="標楷體" w:eastAsia="標楷體" w:hAnsi="標楷體" w:hint="eastAsia"/>
                <w:color w:val="000000"/>
                <w:shd w:val="pct15" w:color="auto" w:fill="FFFFFF"/>
              </w:rPr>
              <w:t>&lt;&lt;</w:t>
            </w:r>
            <w:r w:rsidRPr="009431F2">
              <w:rPr>
                <w:rFonts w:ascii="標楷體" w:eastAsia="標楷體" w:hAnsi="標楷體" w:hint="eastAsia"/>
                <w:color w:val="000000"/>
                <w:shd w:val="pct15" w:color="auto" w:fill="FFFFFF"/>
                <w:lang w:eastAsia="zh-HK"/>
              </w:rPr>
              <w:t>成功處理說明</w:t>
            </w:r>
            <w:r w:rsidRPr="009431F2">
              <w:rPr>
                <w:rFonts w:ascii="標楷體" w:eastAsia="標楷體" w:hAnsi="標楷體" w:hint="eastAsia"/>
                <w:color w:val="000000"/>
                <w:shd w:val="pct15" w:color="auto" w:fill="FFFFFF"/>
              </w:rPr>
              <w:t>&gt;&gt;</w:t>
            </w:r>
          </w:p>
          <w:p w14:paraId="7AE35AFB" w14:textId="61A6CAE3" w:rsidR="00C518C2" w:rsidRPr="009431F2" w:rsidRDefault="00CA18D7" w:rsidP="00271977">
            <w:pPr>
              <w:rPr>
                <w:rFonts w:ascii="標楷體" w:eastAsia="標楷體" w:hAnsi="標楷體"/>
              </w:rPr>
            </w:pPr>
            <w:r w:rsidRPr="009431F2">
              <w:rPr>
                <w:rFonts w:ascii="標楷體" w:eastAsia="標楷體" w:hAnsi="標楷體" w:hint="eastAsia"/>
              </w:rPr>
              <w:t>4.</w:t>
            </w:r>
            <w:r w:rsidRPr="009431F2">
              <w:rPr>
                <w:rFonts w:ascii="標楷體" w:eastAsia="標楷體" w:hAnsi="標楷體" w:hint="eastAsia"/>
                <w:lang w:eastAsia="zh-HK"/>
              </w:rPr>
              <w:t>檢核</w:t>
            </w:r>
            <w:r w:rsidRPr="009431F2">
              <w:rPr>
                <w:rFonts w:ascii="標楷體" w:eastAsia="標楷體" w:hAnsi="標楷體" w:hint="eastAsia"/>
              </w:rPr>
              <w:t>[</w:t>
            </w:r>
            <w:r w:rsidR="00C518C2" w:rsidRPr="009431F2">
              <w:rPr>
                <w:rFonts w:ascii="標楷體" w:eastAsia="標楷體" w:hAnsi="標楷體" w:hint="eastAsia"/>
              </w:rPr>
              <w:t>債權金額異動通知資料</w:t>
            </w:r>
            <w:r w:rsidR="00160942" w:rsidRPr="009431F2">
              <w:rPr>
                <w:rFonts w:ascii="標楷體" w:eastAsia="標楷體" w:hAnsi="標楷體" w:hint="eastAsia"/>
              </w:rPr>
              <w:t>歷程檔</w:t>
            </w:r>
            <w:r w:rsidRPr="009431F2">
              <w:rPr>
                <w:rFonts w:ascii="標楷體" w:eastAsia="標楷體" w:hAnsi="標楷體" w:hint="eastAsia"/>
              </w:rPr>
              <w:t>(</w:t>
            </w:r>
            <w:r w:rsidRPr="009431F2">
              <w:rPr>
                <w:rFonts w:ascii="標楷體" w:eastAsia="標楷體" w:hAnsi="標楷體"/>
              </w:rPr>
              <w:t>JcicZ</w:t>
            </w:r>
            <w:r w:rsidR="00C518C2" w:rsidRPr="009431F2">
              <w:rPr>
                <w:rFonts w:ascii="標楷體" w:eastAsia="標楷體" w:hAnsi="標楷體" w:hint="eastAsia"/>
              </w:rPr>
              <w:t>575</w:t>
            </w:r>
            <w:r w:rsidRPr="009431F2">
              <w:rPr>
                <w:rFonts w:ascii="標楷體" w:eastAsia="標楷體" w:hAnsi="標楷體"/>
              </w:rPr>
              <w:t>Log</w:t>
            </w:r>
            <w:r w:rsidRPr="009431F2">
              <w:rPr>
                <w:rFonts w:ascii="標楷體" w:eastAsia="標楷體" w:hAnsi="標楷體" w:hint="eastAsia"/>
              </w:rPr>
              <w:t>)]該[流水號</w:t>
            </w:r>
          </w:p>
          <w:p w14:paraId="42864F3C" w14:textId="46B70C1E" w:rsidR="00CA18D7" w:rsidRPr="009431F2" w:rsidRDefault="00C518C2" w:rsidP="00271977">
            <w:pPr>
              <w:rPr>
                <w:rFonts w:ascii="標楷體" w:eastAsia="標楷體" w:hAnsi="標楷體"/>
              </w:rPr>
            </w:pPr>
            <w:r w:rsidRPr="009431F2">
              <w:rPr>
                <w:rFonts w:ascii="標楷體" w:eastAsia="標楷體" w:hAnsi="標楷體" w:hint="eastAsia"/>
              </w:rPr>
              <w:t xml:space="preserve">  </w:t>
            </w:r>
            <w:r w:rsidR="00CA18D7"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5</w:t>
            </w:r>
            <w:r w:rsidRPr="009431F2">
              <w:rPr>
                <w:rFonts w:ascii="標楷體" w:eastAsia="標楷體" w:hAnsi="標楷體"/>
              </w:rPr>
              <w:t>Log</w:t>
            </w:r>
            <w:r w:rsidR="00CA18D7" w:rsidRPr="009431F2">
              <w:rPr>
                <w:rFonts w:ascii="標楷體" w:eastAsia="標楷體" w:hAnsi="標楷體"/>
              </w:rPr>
              <w:t>.Ukey)</w:t>
            </w:r>
            <w:r w:rsidR="00CA18D7" w:rsidRPr="009431F2">
              <w:rPr>
                <w:rFonts w:ascii="標楷體" w:eastAsia="標楷體" w:hAnsi="標楷體" w:hint="eastAsia"/>
              </w:rPr>
              <w:t>]資料是否存在</w:t>
            </w:r>
            <w:r w:rsidRPr="009431F2">
              <w:rPr>
                <w:rFonts w:ascii="標楷體" w:eastAsia="標楷體" w:hAnsi="標楷體" w:hint="eastAsia"/>
              </w:rPr>
              <w:t>:</w:t>
            </w:r>
          </w:p>
          <w:p w14:paraId="359A9264" w14:textId="56161872" w:rsidR="00CA18D7" w:rsidRPr="009431F2" w:rsidRDefault="00CA18D7" w:rsidP="00271977">
            <w:pPr>
              <w:ind w:leftChars="100" w:left="720" w:hangingChars="200" w:hanging="480"/>
              <w:rPr>
                <w:rFonts w:ascii="標楷體" w:eastAsia="標楷體" w:hAnsi="標楷體"/>
                <w:lang w:eastAsia="zh-HK"/>
              </w:rPr>
            </w:pPr>
            <w:r w:rsidRPr="009431F2">
              <w:rPr>
                <w:rFonts w:ascii="標楷體" w:eastAsia="標楷體" w:hAnsi="標楷體" w:hint="eastAsia"/>
              </w:rPr>
              <w:t>(1).若不存</w:t>
            </w:r>
            <w:r w:rsidRPr="009431F2">
              <w:rPr>
                <w:rFonts w:ascii="標楷體" w:eastAsia="標楷體" w:hAnsi="標楷體" w:hint="eastAsia"/>
                <w:lang w:eastAsia="zh-HK"/>
              </w:rPr>
              <w:t>在時</w:t>
            </w:r>
            <w:r w:rsidRPr="009431F2">
              <w:rPr>
                <w:rFonts w:ascii="標楷體" w:eastAsia="標楷體" w:hAnsi="標楷體" w:hint="eastAsia"/>
              </w:rPr>
              <w:t>,則刪除該筆</w:t>
            </w:r>
            <w:r w:rsidR="00C518C2" w:rsidRPr="009431F2">
              <w:rPr>
                <w:rFonts w:ascii="標楷體" w:eastAsia="標楷體" w:hAnsi="標楷體" w:hint="eastAsia"/>
              </w:rPr>
              <w:t>債權金額異動通知資料</w:t>
            </w:r>
          </w:p>
          <w:p w14:paraId="05EEE38B" w14:textId="77777777" w:rsidR="00CA18D7" w:rsidRPr="009431F2" w:rsidRDefault="00CA18D7" w:rsidP="00271977">
            <w:pPr>
              <w:ind w:firstLineChars="100" w:firstLine="240"/>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若存在時</w:t>
            </w:r>
            <w:r w:rsidRPr="009431F2">
              <w:rPr>
                <w:rFonts w:ascii="標楷體" w:eastAsia="標楷體" w:hAnsi="標楷體" w:hint="eastAsia"/>
              </w:rPr>
              <w:t>,</w:t>
            </w:r>
            <w:r w:rsidRPr="009431F2">
              <w:rPr>
                <w:rFonts w:ascii="標楷體" w:eastAsia="標楷體" w:hAnsi="標楷體" w:hint="eastAsia"/>
                <w:lang w:eastAsia="zh-HK"/>
              </w:rPr>
              <w:t>則將該筆資料更新為</w:t>
            </w:r>
            <w:r w:rsidRPr="009431F2">
              <w:rPr>
                <w:rFonts w:ascii="標楷體" w:eastAsia="標楷體" w:hAnsi="標楷體" w:hint="eastAsia"/>
              </w:rPr>
              <w:t>該[流水號</w:t>
            </w:r>
          </w:p>
          <w:p w14:paraId="5E0144BC" w14:textId="77777777" w:rsidR="00C518C2" w:rsidRPr="009431F2" w:rsidRDefault="00C518C2" w:rsidP="00271977">
            <w:pPr>
              <w:rPr>
                <w:rFonts w:ascii="標楷體" w:eastAsia="標楷體" w:hAnsi="標楷體"/>
              </w:rPr>
            </w:pPr>
            <w:r w:rsidRPr="009431F2">
              <w:rPr>
                <w:rFonts w:ascii="標楷體" w:eastAsia="標楷體" w:hAnsi="標楷體" w:hint="eastAsia"/>
              </w:rPr>
              <w:t xml:space="preserve">      </w:t>
            </w:r>
            <w:r w:rsidR="00CA18D7" w:rsidRPr="009431F2">
              <w:rPr>
                <w:rFonts w:ascii="標楷體" w:eastAsia="標楷體" w:hAnsi="標楷體" w:hint="eastAsia"/>
              </w:rPr>
              <w:t>(</w:t>
            </w:r>
            <w:r w:rsidRPr="009431F2">
              <w:rPr>
                <w:rFonts w:ascii="標楷體" w:eastAsia="標楷體" w:hAnsi="標楷體"/>
              </w:rPr>
              <w:t>JcicZ</w:t>
            </w:r>
            <w:r w:rsidRPr="009431F2">
              <w:rPr>
                <w:rFonts w:ascii="標楷體" w:eastAsia="標楷體" w:hAnsi="標楷體" w:hint="eastAsia"/>
              </w:rPr>
              <w:t>575</w:t>
            </w:r>
            <w:r w:rsidRPr="009431F2">
              <w:rPr>
                <w:rFonts w:ascii="標楷體" w:eastAsia="標楷體" w:hAnsi="標楷體"/>
              </w:rPr>
              <w:t>Log</w:t>
            </w:r>
            <w:r w:rsidR="00CA18D7" w:rsidRPr="009431F2">
              <w:rPr>
                <w:rFonts w:ascii="標楷體" w:eastAsia="標楷體" w:hAnsi="標楷體"/>
              </w:rPr>
              <w:t>.Ukey)</w:t>
            </w:r>
            <w:r w:rsidR="00CA18D7" w:rsidRPr="009431F2">
              <w:rPr>
                <w:rFonts w:ascii="標楷體" w:eastAsia="標楷體" w:hAnsi="標楷體" w:hint="eastAsia"/>
              </w:rPr>
              <w:t>]資料中[建檔日期時間</w:t>
            </w:r>
          </w:p>
          <w:p w14:paraId="0588BF97" w14:textId="4F657A8C" w:rsidR="00CA18D7" w:rsidRPr="009431F2" w:rsidRDefault="00C518C2" w:rsidP="00271977">
            <w:pPr>
              <w:rPr>
                <w:rFonts w:ascii="標楷體" w:eastAsia="標楷體" w:hAnsi="標楷體"/>
                <w:lang w:eastAsia="zh-HK"/>
              </w:rPr>
            </w:pPr>
            <w:r w:rsidRPr="009431F2">
              <w:rPr>
                <w:rFonts w:ascii="標楷體" w:eastAsia="標楷體" w:hAnsi="標楷體" w:hint="eastAsia"/>
              </w:rPr>
              <w:t xml:space="preserve">      </w:t>
            </w:r>
            <w:r w:rsidR="00CA18D7" w:rsidRPr="009431F2">
              <w:rPr>
                <w:rFonts w:ascii="標楷體" w:eastAsia="標楷體" w:hAnsi="標楷體" w:hint="eastAsia"/>
              </w:rPr>
              <w:t>(</w:t>
            </w:r>
            <w:r w:rsidR="00CA18D7" w:rsidRPr="009431F2">
              <w:rPr>
                <w:rFonts w:ascii="標楷體" w:eastAsia="標楷體" w:hAnsi="標楷體"/>
              </w:rPr>
              <w:t>CreateDate</w:t>
            </w:r>
            <w:r w:rsidR="00CA18D7" w:rsidRPr="009431F2">
              <w:rPr>
                <w:rFonts w:ascii="標楷體" w:eastAsia="標楷體" w:hAnsi="標楷體" w:hint="eastAsia"/>
              </w:rPr>
              <w:t>)]最大的資料</w:t>
            </w:r>
          </w:p>
        </w:tc>
      </w:tr>
      <w:tr w:rsidR="00CA18D7" w:rsidRPr="009431F2" w14:paraId="636BEF3A" w14:textId="77777777" w:rsidTr="00E31C95">
        <w:tc>
          <w:tcPr>
            <w:tcW w:w="851" w:type="dxa"/>
            <w:tcBorders>
              <w:top w:val="single" w:sz="4" w:space="0" w:color="auto"/>
              <w:left w:val="single" w:sz="4" w:space="0" w:color="auto"/>
              <w:bottom w:val="single" w:sz="4" w:space="0" w:color="auto"/>
              <w:right w:val="single" w:sz="4" w:space="0" w:color="auto"/>
            </w:tcBorders>
          </w:tcPr>
          <w:p w14:paraId="54C82082" w14:textId="4BB8D97C" w:rsidR="00CA18D7" w:rsidRPr="009431F2" w:rsidRDefault="00CA18D7" w:rsidP="00271977">
            <w:pPr>
              <w:jc w:val="center"/>
              <w:rPr>
                <w:rFonts w:ascii="標楷體" w:eastAsia="標楷體" w:hAnsi="標楷體"/>
              </w:rPr>
            </w:pPr>
            <w:r w:rsidRPr="009431F2">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940374" w14:textId="600C9A1C" w:rsidR="00CA18D7" w:rsidRPr="009431F2" w:rsidRDefault="00CA18D7" w:rsidP="00271977">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5554604" w14:textId="5E812054" w:rsidR="00CA18D7" w:rsidRPr="009431F2" w:rsidRDefault="00CA18D7" w:rsidP="00271977">
            <w:pPr>
              <w:rPr>
                <w:rFonts w:ascii="標楷體" w:eastAsia="標楷體" w:hAnsi="標楷體"/>
                <w:lang w:eastAsia="zh-HK"/>
              </w:rPr>
            </w:pPr>
            <w:r w:rsidRPr="009431F2">
              <w:rPr>
                <w:rFonts w:ascii="標楷體" w:eastAsia="標楷體" w:hAnsi="標楷體" w:hint="eastAsia"/>
                <w:lang w:eastAsia="zh-HK"/>
              </w:rPr>
              <w:t>關閉此畫面</w:t>
            </w:r>
          </w:p>
        </w:tc>
      </w:tr>
    </w:tbl>
    <w:p w14:paraId="00349D61" w14:textId="607F3454" w:rsidR="00CA18D7" w:rsidRPr="009431F2" w:rsidRDefault="00CA18D7" w:rsidP="00271977">
      <w:pPr>
        <w:pStyle w:val="a"/>
        <w:numPr>
          <w:ilvl w:val="0"/>
          <w:numId w:val="79"/>
        </w:numPr>
        <w:tabs>
          <w:tab w:val="left" w:pos="480"/>
        </w:tabs>
        <w:spacing w:before="0"/>
        <w:ind w:left="1418"/>
        <w:rPr>
          <w:rFonts w:ascii="標楷體" w:hAnsi="標楷體"/>
        </w:rPr>
      </w:pPr>
      <w:r w:rsidRPr="009431F2">
        <w:rPr>
          <w:rFonts w:ascii="標楷體" w:hAnsi="標楷體" w:hint="eastAsia"/>
        </w:rPr>
        <w:t>輸入畫面</w:t>
      </w:r>
      <w:r w:rsidRPr="009431F2">
        <w:rPr>
          <w:rFonts w:ascii="標楷體" w:hAnsi="標楷體" w:hint="eastAsia"/>
          <w:lang w:eastAsia="zh-HK"/>
        </w:rPr>
        <w:t>資料</w:t>
      </w:r>
      <w:r w:rsidRPr="009431F2">
        <w:rPr>
          <w:rFonts w:ascii="標楷體" w:hAnsi="標楷體" w:hint="eastAsia"/>
        </w:rPr>
        <w:t>說明</w:t>
      </w:r>
      <w:r w:rsidRPr="009431F2">
        <w:rPr>
          <w:rFonts w:ascii="標楷體" w:hAnsi="標楷體"/>
        </w:rPr>
        <w:t>-</w:t>
      </w:r>
      <w:r w:rsidRPr="009431F2">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A18D7" w:rsidRPr="009431F2" w14:paraId="64AFF34E"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8636F3" w14:textId="77777777" w:rsidR="00CA18D7" w:rsidRPr="009431F2" w:rsidRDefault="00CA18D7" w:rsidP="00271977">
            <w:pPr>
              <w:rPr>
                <w:rFonts w:ascii="標楷體" w:eastAsia="標楷體" w:hAnsi="標楷體"/>
              </w:rPr>
            </w:pPr>
            <w:r w:rsidRPr="009431F2">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F708A2" w14:textId="77777777" w:rsidR="00CA18D7" w:rsidRPr="009431F2" w:rsidRDefault="00CA18D7" w:rsidP="00271977">
            <w:pPr>
              <w:rPr>
                <w:rFonts w:ascii="標楷體" w:eastAsia="標楷體" w:hAnsi="標楷體"/>
              </w:rPr>
            </w:pPr>
            <w:r w:rsidRPr="009431F2">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2F68F" w14:textId="77777777" w:rsidR="00CA18D7" w:rsidRPr="009431F2" w:rsidRDefault="00CA18D7" w:rsidP="00271977">
            <w:pPr>
              <w:jc w:val="center"/>
              <w:rPr>
                <w:rFonts w:ascii="標楷體" w:eastAsia="標楷體" w:hAnsi="標楷體"/>
              </w:rPr>
            </w:pPr>
            <w:r w:rsidRPr="009431F2">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99F45" w14:textId="77777777" w:rsidR="00CA18D7" w:rsidRPr="009431F2" w:rsidRDefault="00CA18D7" w:rsidP="00271977">
            <w:pPr>
              <w:rPr>
                <w:rFonts w:ascii="標楷體" w:eastAsia="標楷體" w:hAnsi="標楷體"/>
              </w:rPr>
            </w:pPr>
            <w:r w:rsidRPr="009431F2">
              <w:rPr>
                <w:rFonts w:ascii="標楷體" w:eastAsia="標楷體" w:hAnsi="標楷體" w:hint="eastAsia"/>
              </w:rPr>
              <w:t>處理邏輯及注意事項</w:t>
            </w:r>
          </w:p>
        </w:tc>
      </w:tr>
      <w:tr w:rsidR="00CA18D7" w:rsidRPr="009431F2" w14:paraId="42F3C927"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5DDFD" w14:textId="77777777" w:rsidR="00CA18D7" w:rsidRPr="009431F2" w:rsidRDefault="00CA18D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F206E7" w14:textId="77777777" w:rsidR="00CA18D7" w:rsidRPr="009431F2" w:rsidRDefault="00CA18D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1FFBD83" w14:textId="77777777" w:rsidR="00CA18D7" w:rsidRPr="009431F2" w:rsidRDefault="00CA18D7" w:rsidP="00271977">
            <w:pPr>
              <w:rPr>
                <w:rFonts w:ascii="標楷體" w:eastAsia="標楷體" w:hAnsi="標楷體"/>
              </w:rPr>
            </w:pPr>
            <w:r w:rsidRPr="009431F2">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60C28" w14:textId="77777777" w:rsidR="00CA18D7" w:rsidRPr="009431F2" w:rsidRDefault="00CA18D7" w:rsidP="00271977">
            <w:pPr>
              <w:rPr>
                <w:rFonts w:ascii="標楷體" w:eastAsia="標楷體" w:hAnsi="標楷體"/>
              </w:rPr>
            </w:pPr>
            <w:r w:rsidRPr="009431F2">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7DD0B89" w14:textId="77777777" w:rsidR="00CA18D7" w:rsidRPr="009431F2" w:rsidRDefault="00CA18D7" w:rsidP="00271977">
            <w:pPr>
              <w:rPr>
                <w:rFonts w:ascii="標楷體" w:eastAsia="標楷體" w:hAnsi="標楷體"/>
              </w:rPr>
            </w:pPr>
            <w:r w:rsidRPr="009431F2">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1058AB" w14:textId="77777777" w:rsidR="00CA18D7" w:rsidRPr="009431F2" w:rsidRDefault="00CA18D7" w:rsidP="00271977">
            <w:pPr>
              <w:rPr>
                <w:rFonts w:ascii="標楷體" w:eastAsia="標楷體" w:hAnsi="標楷體"/>
              </w:rPr>
            </w:pPr>
            <w:r w:rsidRPr="009431F2">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26600E" w14:textId="77777777" w:rsidR="00CA18D7" w:rsidRPr="009431F2" w:rsidRDefault="00CA18D7" w:rsidP="00271977">
            <w:pPr>
              <w:rPr>
                <w:rFonts w:ascii="標楷體" w:eastAsia="標楷體" w:hAnsi="標楷體"/>
              </w:rPr>
            </w:pPr>
            <w:r w:rsidRPr="009431F2">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73FBAF2" w14:textId="77777777" w:rsidR="00CA18D7" w:rsidRPr="009431F2" w:rsidRDefault="00CA18D7" w:rsidP="00271977">
            <w:pPr>
              <w:widowControl/>
              <w:rPr>
                <w:rFonts w:ascii="標楷體" w:eastAsia="標楷體" w:hAnsi="標楷體"/>
              </w:rPr>
            </w:pPr>
          </w:p>
        </w:tc>
      </w:tr>
      <w:tr w:rsidR="00CA18D7" w:rsidRPr="009431F2" w14:paraId="6290831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8C4F2" w14:textId="77777777" w:rsidR="00CA18D7" w:rsidRPr="009431F2" w:rsidRDefault="00CA18D7" w:rsidP="00271977">
            <w:pPr>
              <w:rPr>
                <w:rFonts w:ascii="標楷體" w:eastAsia="標楷體" w:hAnsi="標楷體"/>
              </w:rPr>
            </w:pPr>
            <w:r w:rsidRPr="009431F2">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284158" w14:textId="77777777" w:rsidR="00CA18D7" w:rsidRPr="009431F2" w:rsidRDefault="00CA18D7" w:rsidP="00271977">
            <w:pPr>
              <w:rPr>
                <w:rFonts w:ascii="標楷體" w:eastAsia="標楷體" w:hAnsi="標楷體"/>
              </w:rPr>
            </w:pPr>
            <w:r w:rsidRPr="009431F2">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5FA71B"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AA45B"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9FFFF7" w14:textId="77777777" w:rsidR="00CA18D7" w:rsidRPr="009431F2" w:rsidRDefault="00CA18D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2B7674"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C242C"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980B5"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61B47244" w14:textId="633B5923" w:rsidR="00CA18D7" w:rsidRPr="009431F2" w:rsidRDefault="00705157" w:rsidP="00271977">
            <w:pPr>
              <w:rPr>
                <w:rFonts w:ascii="標楷體" w:eastAsia="標楷體" w:hAnsi="標楷體"/>
              </w:rPr>
            </w:pPr>
            <w:r w:rsidRPr="009431F2">
              <w:rPr>
                <w:rFonts w:ascii="標楷體" w:eastAsia="標楷體" w:hAnsi="標楷體"/>
              </w:rPr>
              <w:t>2.</w:t>
            </w:r>
            <w:r w:rsidR="00CA18D7" w:rsidRPr="009431F2">
              <w:rPr>
                <w:rFonts w:ascii="標楷體" w:eastAsia="標楷體" w:hAnsi="標楷體" w:hint="eastAsia"/>
              </w:rPr>
              <w:t>Jc</w:t>
            </w:r>
            <w:r w:rsidR="00CA18D7" w:rsidRPr="009431F2">
              <w:rPr>
                <w:rFonts w:ascii="標楷體" w:eastAsia="標楷體" w:hAnsi="標楷體"/>
              </w:rPr>
              <w:t>icZ</w:t>
            </w:r>
            <w:r w:rsidR="00CA18D7" w:rsidRPr="009431F2">
              <w:rPr>
                <w:rFonts w:ascii="標楷體" w:eastAsia="標楷體" w:hAnsi="標楷體" w:hint="eastAsia"/>
              </w:rPr>
              <w:t>575.Tr</w:t>
            </w:r>
            <w:r w:rsidR="00CA18D7" w:rsidRPr="009431F2">
              <w:rPr>
                <w:rFonts w:ascii="標楷體" w:eastAsia="標楷體" w:hAnsi="標楷體"/>
              </w:rPr>
              <w:t>anKey</w:t>
            </w:r>
          </w:p>
        </w:tc>
      </w:tr>
      <w:tr w:rsidR="00CA18D7" w:rsidRPr="009431F2" w14:paraId="1DA3B8D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17114" w14:textId="77777777" w:rsidR="00CA18D7" w:rsidRPr="009431F2" w:rsidRDefault="00CA18D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5BEBCD" w14:textId="77777777" w:rsidR="00CA18D7" w:rsidRPr="009431F2" w:rsidRDefault="00CA18D7" w:rsidP="00271977">
            <w:pPr>
              <w:rPr>
                <w:rFonts w:ascii="標楷體" w:eastAsia="標楷體" w:hAnsi="標楷體"/>
              </w:rPr>
            </w:pPr>
            <w:r w:rsidRPr="009431F2">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71E1A7"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EA96C4"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A6A18A" w14:textId="77777777" w:rsidR="00CA18D7" w:rsidRPr="009431F2" w:rsidRDefault="00CA18D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F7C9"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1ACE3"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27CA0" w14:textId="77777777" w:rsidR="00CA18D7" w:rsidRPr="009431F2" w:rsidRDefault="00CA18D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CA18D7" w:rsidRPr="009431F2" w14:paraId="20F8D92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F75BE9" w14:textId="77777777" w:rsidR="00CA18D7" w:rsidRPr="009431F2" w:rsidRDefault="00CA18D7" w:rsidP="00271977">
            <w:pPr>
              <w:rPr>
                <w:rFonts w:ascii="標楷體" w:eastAsia="標楷體" w:hAnsi="標楷體"/>
              </w:rPr>
            </w:pPr>
            <w:r w:rsidRPr="009431F2">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8DD5E2" w14:textId="77777777" w:rsidR="00CA18D7" w:rsidRPr="009431F2" w:rsidRDefault="00CA18D7" w:rsidP="00271977">
            <w:pPr>
              <w:rPr>
                <w:rFonts w:ascii="標楷體" w:eastAsia="標楷體" w:hAnsi="標楷體"/>
              </w:rPr>
            </w:pPr>
            <w:r w:rsidRPr="009431F2">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530994"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361BC"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94382" w14:textId="77777777" w:rsidR="00CA18D7" w:rsidRPr="009431F2" w:rsidRDefault="00CA18D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FC6BD"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82BE2"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8678B2"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5C14B1E1" w14:textId="2C3E5F66" w:rsidR="00CA18D7" w:rsidRPr="009431F2" w:rsidRDefault="00705157" w:rsidP="00271977">
            <w:pPr>
              <w:rPr>
                <w:rFonts w:ascii="標楷體" w:eastAsia="標楷體" w:hAnsi="標楷體"/>
              </w:rPr>
            </w:pPr>
            <w:r w:rsidRPr="009431F2">
              <w:rPr>
                <w:rFonts w:ascii="標楷體" w:eastAsia="標楷體" w:hAnsi="標楷體"/>
              </w:rPr>
              <w:t>2.</w:t>
            </w:r>
            <w:r w:rsidR="00CA18D7" w:rsidRPr="009431F2">
              <w:rPr>
                <w:rFonts w:ascii="標楷體" w:eastAsia="標楷體" w:hAnsi="標楷體"/>
              </w:rPr>
              <w:t>JcicZ</w:t>
            </w:r>
            <w:r w:rsidR="00CA18D7" w:rsidRPr="009431F2">
              <w:rPr>
                <w:rFonts w:ascii="標楷體" w:eastAsia="標楷體" w:hAnsi="標楷體" w:hint="eastAsia"/>
              </w:rPr>
              <w:t>575</w:t>
            </w:r>
            <w:r w:rsidR="00CA18D7" w:rsidRPr="009431F2">
              <w:rPr>
                <w:rFonts w:ascii="標楷體" w:eastAsia="標楷體" w:hAnsi="標楷體"/>
              </w:rPr>
              <w:t>.CustId</w:t>
            </w:r>
          </w:p>
        </w:tc>
      </w:tr>
      <w:tr w:rsidR="00CA18D7" w:rsidRPr="009431F2" w14:paraId="0B6C091A"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B0AEC1" w14:textId="77777777" w:rsidR="00CA18D7" w:rsidRPr="009431F2" w:rsidRDefault="00CA18D7" w:rsidP="00271977">
            <w:pPr>
              <w:rPr>
                <w:rFonts w:ascii="標楷體" w:eastAsia="標楷體" w:hAnsi="標楷體"/>
              </w:rPr>
            </w:pPr>
            <w:r w:rsidRPr="009431F2">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62CCAF2" w14:textId="77777777" w:rsidR="00CA18D7" w:rsidRPr="009431F2" w:rsidRDefault="00CA18D7" w:rsidP="00271977">
            <w:pPr>
              <w:rPr>
                <w:rFonts w:ascii="標楷體" w:eastAsia="標楷體" w:hAnsi="標楷體"/>
              </w:rPr>
            </w:pPr>
            <w:r w:rsidRPr="009431F2">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72A5E4"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2FEF5"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BE2C2" w14:textId="77777777" w:rsidR="00CA18D7" w:rsidRPr="009431F2" w:rsidRDefault="00CA18D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6F995"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17915"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771542"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695560B6" w14:textId="11346915" w:rsidR="00CA18D7" w:rsidRPr="009431F2" w:rsidRDefault="00705157" w:rsidP="00271977">
            <w:pPr>
              <w:rPr>
                <w:rFonts w:ascii="標楷體" w:eastAsia="標楷體" w:hAnsi="標楷體"/>
                <w:color w:val="000000" w:themeColor="text1"/>
              </w:rPr>
            </w:pPr>
            <w:r w:rsidRPr="009431F2">
              <w:rPr>
                <w:rFonts w:ascii="標楷體" w:eastAsia="標楷體" w:hAnsi="標楷體"/>
              </w:rPr>
              <w:t>2.</w:t>
            </w:r>
            <w:r w:rsidR="00CA18D7" w:rsidRPr="009431F2">
              <w:rPr>
                <w:rFonts w:ascii="標楷體" w:eastAsia="標楷體" w:hAnsi="標楷體"/>
              </w:rPr>
              <w:t>JcicZ</w:t>
            </w:r>
            <w:r w:rsidR="00CA18D7" w:rsidRPr="009431F2">
              <w:rPr>
                <w:rFonts w:ascii="標楷體" w:eastAsia="標楷體" w:hAnsi="標楷體" w:hint="eastAsia"/>
              </w:rPr>
              <w:t>575</w:t>
            </w:r>
            <w:r w:rsidR="00CA18D7" w:rsidRPr="009431F2">
              <w:rPr>
                <w:rFonts w:ascii="標楷體" w:eastAsia="標楷體" w:hAnsi="標楷體"/>
              </w:rPr>
              <w:t>.SubmitKey</w:t>
            </w:r>
          </w:p>
        </w:tc>
      </w:tr>
      <w:tr w:rsidR="00CA18D7" w:rsidRPr="009431F2" w14:paraId="748DDC1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A5DBE6" w14:textId="77777777" w:rsidR="00CA18D7" w:rsidRPr="009431F2" w:rsidRDefault="00CA18D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F1DBE6" w14:textId="6CC7020C" w:rsidR="00CA18D7" w:rsidRPr="009431F2" w:rsidRDefault="00CA18D7" w:rsidP="00271977">
            <w:pPr>
              <w:rPr>
                <w:rFonts w:ascii="標楷體" w:eastAsia="標楷體" w:hAnsi="標楷體"/>
                <w:color w:val="000000" w:themeColor="text1"/>
              </w:rPr>
            </w:pPr>
            <w:r w:rsidRPr="009431F2">
              <w:rPr>
                <w:rFonts w:ascii="標楷體" w:eastAsia="標楷體" w:hAnsi="標楷體" w:hint="eastAsia"/>
              </w:rPr>
              <w:t>檢核該[報送單位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C34FAC" w:rsidRPr="009431F2">
              <w:rPr>
                <w:rFonts w:ascii="標楷體" w:eastAsia="標楷體" w:hAnsi="標楷體" w:hint="eastAsia"/>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C34FAC" w:rsidRPr="009431F2">
              <w:rPr>
                <w:rFonts w:ascii="標楷體" w:eastAsia="標楷體" w:hAnsi="標楷體" w:hint="eastAsia"/>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報送單位中文]</w:t>
            </w:r>
          </w:p>
        </w:tc>
      </w:tr>
      <w:tr w:rsidR="00CA18D7" w:rsidRPr="009431F2" w14:paraId="1E5B436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27BBD" w14:textId="77777777" w:rsidR="00CA18D7" w:rsidRPr="009431F2" w:rsidRDefault="00CA18D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91B97B" w14:textId="77777777" w:rsidR="00CA18D7" w:rsidRPr="009431F2" w:rsidRDefault="00CA18D7" w:rsidP="00271977">
            <w:pPr>
              <w:rPr>
                <w:rFonts w:ascii="標楷體" w:eastAsia="標楷體" w:hAnsi="標楷體"/>
              </w:rPr>
            </w:pPr>
            <w:r w:rsidRPr="009431F2">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8589E3"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7A58E"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66F522" w14:textId="77777777" w:rsidR="00CA18D7" w:rsidRPr="009431F2" w:rsidRDefault="00CA18D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D6C3D6"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3C235"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DE4073" w14:textId="77777777" w:rsidR="00CA18D7" w:rsidRPr="009431F2" w:rsidRDefault="00CA18D7" w:rsidP="00271977">
            <w:pPr>
              <w:rPr>
                <w:rFonts w:ascii="標楷體" w:eastAsia="標楷體" w:hAnsi="標楷體"/>
                <w:color w:val="000000" w:themeColor="text1"/>
              </w:rPr>
            </w:pPr>
            <w:r w:rsidRPr="009431F2">
              <w:rPr>
                <w:rFonts w:ascii="標楷體" w:eastAsia="標楷體" w:hAnsi="標楷體" w:hint="eastAsia"/>
                <w:color w:val="000000" w:themeColor="text1"/>
              </w:rPr>
              <w:t>自動顯示</w:t>
            </w:r>
          </w:p>
        </w:tc>
      </w:tr>
      <w:tr w:rsidR="00CA18D7" w:rsidRPr="009431F2" w14:paraId="1470E62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5DF7F" w14:textId="77777777" w:rsidR="00CA18D7" w:rsidRPr="009431F2" w:rsidRDefault="00CA18D7" w:rsidP="00271977">
            <w:pPr>
              <w:rPr>
                <w:rFonts w:ascii="標楷體" w:eastAsia="標楷體" w:hAnsi="標楷體"/>
              </w:rPr>
            </w:pPr>
            <w:r w:rsidRPr="009431F2">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CBE87F" w14:textId="7E3ABC14" w:rsidR="00CA18D7" w:rsidRPr="009431F2" w:rsidRDefault="00CA18D7" w:rsidP="00271977">
            <w:pPr>
              <w:rPr>
                <w:rFonts w:ascii="標楷體" w:eastAsia="標楷體" w:hAnsi="標楷體"/>
              </w:rPr>
            </w:pPr>
            <w:r w:rsidRPr="009431F2">
              <w:rPr>
                <w:rFonts w:ascii="標楷體" w:eastAsia="標楷體" w:hAnsi="標楷體" w:hint="eastAsia"/>
              </w:rPr>
              <w:t>申請日</w:t>
            </w:r>
            <w:r w:rsidR="00F55834" w:rsidRPr="009431F2">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20A3366B"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B5806"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CBE04" w14:textId="77777777" w:rsidR="00CA18D7" w:rsidRPr="009431F2" w:rsidRDefault="00CA18D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25F24"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8D10D"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C5F54E"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4433DB4D" w14:textId="6EBA9464" w:rsidR="00CA18D7" w:rsidRPr="009431F2" w:rsidRDefault="00705157" w:rsidP="00271977">
            <w:pPr>
              <w:ind w:left="204" w:hangingChars="85" w:hanging="204"/>
              <w:rPr>
                <w:rFonts w:ascii="標楷體" w:eastAsia="標楷體" w:hAnsi="標楷體"/>
              </w:rPr>
            </w:pPr>
            <w:r w:rsidRPr="009431F2">
              <w:rPr>
                <w:rFonts w:ascii="標楷體" w:eastAsia="標楷體" w:hAnsi="標楷體"/>
              </w:rPr>
              <w:t>2.</w:t>
            </w:r>
            <w:r w:rsidR="00CA18D7" w:rsidRPr="009431F2">
              <w:rPr>
                <w:rFonts w:ascii="標楷體" w:eastAsia="標楷體" w:hAnsi="標楷體"/>
              </w:rPr>
              <w:t>JcicZ</w:t>
            </w:r>
            <w:r w:rsidR="00CA18D7" w:rsidRPr="009431F2">
              <w:rPr>
                <w:rFonts w:ascii="標楷體" w:eastAsia="標楷體" w:hAnsi="標楷體" w:hint="eastAsia"/>
              </w:rPr>
              <w:t>575.Ap</w:t>
            </w:r>
            <w:r w:rsidR="00CA18D7" w:rsidRPr="009431F2">
              <w:rPr>
                <w:rFonts w:ascii="標楷體" w:eastAsia="標楷體" w:hAnsi="標楷體"/>
              </w:rPr>
              <w:t>plyDate</w:t>
            </w:r>
          </w:p>
        </w:tc>
      </w:tr>
      <w:tr w:rsidR="00CA18D7" w:rsidRPr="009431F2" w14:paraId="684667E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A1D17" w14:textId="77777777" w:rsidR="00CA18D7" w:rsidRPr="009431F2" w:rsidRDefault="00CA18D7" w:rsidP="00271977">
            <w:pPr>
              <w:rPr>
                <w:rFonts w:ascii="標楷體" w:eastAsia="標楷體" w:hAnsi="標楷體"/>
              </w:rPr>
            </w:pPr>
            <w:r w:rsidRPr="009431F2">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327ADAAA" w14:textId="77777777" w:rsidR="00CA18D7" w:rsidRPr="009431F2" w:rsidRDefault="00CA18D7" w:rsidP="00271977">
            <w:pPr>
              <w:rPr>
                <w:rFonts w:ascii="標楷體" w:eastAsia="標楷體" w:hAnsi="標楷體"/>
              </w:rPr>
            </w:pPr>
            <w:r w:rsidRPr="009431F2">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2E238766"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E0D27"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5461" w14:textId="77777777" w:rsidR="00CA18D7" w:rsidRPr="009431F2" w:rsidRDefault="00CA18D7"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80E475"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92078"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DDD25B"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1AEF4568" w14:textId="45A3F85D" w:rsidR="00CA18D7" w:rsidRPr="009431F2" w:rsidRDefault="00705157" w:rsidP="00271977">
            <w:pPr>
              <w:rPr>
                <w:rFonts w:ascii="標楷體" w:eastAsia="標楷體" w:hAnsi="標楷體"/>
                <w:color w:val="000000" w:themeColor="text1"/>
              </w:rPr>
            </w:pPr>
            <w:r w:rsidRPr="009431F2">
              <w:rPr>
                <w:rFonts w:ascii="標楷體" w:eastAsia="標楷體" w:hAnsi="標楷體"/>
              </w:rPr>
              <w:t>2.</w:t>
            </w:r>
            <w:r w:rsidR="00CA18D7" w:rsidRPr="009431F2">
              <w:rPr>
                <w:rFonts w:ascii="標楷體" w:eastAsia="標楷體" w:hAnsi="標楷體" w:hint="eastAsia"/>
              </w:rPr>
              <w:t>Jc</w:t>
            </w:r>
            <w:r w:rsidR="00CA18D7" w:rsidRPr="009431F2">
              <w:rPr>
                <w:rFonts w:ascii="標楷體" w:eastAsia="標楷體" w:hAnsi="標楷體"/>
              </w:rPr>
              <w:t>icZ</w:t>
            </w:r>
            <w:r w:rsidR="00CA18D7" w:rsidRPr="009431F2">
              <w:rPr>
                <w:rFonts w:ascii="標楷體" w:eastAsia="標楷體" w:hAnsi="標楷體" w:hint="eastAsia"/>
              </w:rPr>
              <w:t>575.</w:t>
            </w:r>
            <w:r w:rsidR="00CA18D7" w:rsidRPr="009431F2">
              <w:rPr>
                <w:rFonts w:ascii="標楷體" w:eastAsia="標楷體" w:hAnsi="標楷體" w:hint="eastAsia"/>
                <w:color w:val="000000"/>
              </w:rPr>
              <w:t>Mo</w:t>
            </w:r>
            <w:r w:rsidR="00CA18D7" w:rsidRPr="009431F2">
              <w:rPr>
                <w:rFonts w:ascii="標楷體" w:eastAsia="標楷體" w:hAnsi="標楷體"/>
                <w:color w:val="000000"/>
              </w:rPr>
              <w:t>difyType</w:t>
            </w:r>
          </w:p>
        </w:tc>
      </w:tr>
      <w:tr w:rsidR="00CA18D7" w:rsidRPr="009431F2" w14:paraId="1BBDB59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C901C" w14:textId="77777777" w:rsidR="00CA18D7" w:rsidRPr="009431F2" w:rsidRDefault="00CA18D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016CCC" w14:textId="77777777" w:rsidR="00CA18D7" w:rsidRPr="009431F2" w:rsidRDefault="00CA18D7" w:rsidP="00271977">
            <w:pPr>
              <w:rPr>
                <w:rFonts w:ascii="標楷體" w:eastAsia="標楷體" w:hAnsi="標楷體"/>
              </w:rPr>
            </w:pPr>
            <w:r w:rsidRPr="009431F2">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AB793DF"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0899B"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BF6F9" w14:textId="77777777" w:rsidR="00CA18D7" w:rsidRPr="009431F2" w:rsidRDefault="00CA18D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45E6502"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5BA32"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DA0B" w14:textId="77777777" w:rsidR="00CA18D7" w:rsidRPr="009431F2" w:rsidRDefault="00CA18D7" w:rsidP="00271977">
            <w:pPr>
              <w:rPr>
                <w:rFonts w:ascii="標楷體" w:eastAsia="標楷體" w:hAnsi="標楷體"/>
              </w:rPr>
            </w:pPr>
            <w:r w:rsidRPr="009431F2">
              <w:rPr>
                <w:rFonts w:ascii="標楷體" w:eastAsia="標楷體" w:hAnsi="標楷體" w:hint="eastAsia"/>
              </w:rPr>
              <w:t>自動顯示</w:t>
            </w:r>
          </w:p>
        </w:tc>
      </w:tr>
      <w:tr w:rsidR="00CA18D7" w:rsidRPr="009431F2" w14:paraId="62E393D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BE9F2" w14:textId="77777777" w:rsidR="00CA18D7" w:rsidRPr="009431F2" w:rsidRDefault="00CA18D7" w:rsidP="00271977">
            <w:pPr>
              <w:rPr>
                <w:rFonts w:ascii="標楷體" w:eastAsia="標楷體" w:hAnsi="標楷體"/>
              </w:rPr>
            </w:pPr>
            <w:r w:rsidRPr="009431F2">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107ADA6F" w14:textId="77777777" w:rsidR="00CA18D7" w:rsidRPr="009431F2" w:rsidRDefault="00CA18D7" w:rsidP="00271977">
            <w:pPr>
              <w:rPr>
                <w:rFonts w:ascii="標楷體" w:eastAsia="標楷體" w:hAnsi="標楷體"/>
              </w:rPr>
            </w:pPr>
            <w:r w:rsidRPr="009431F2">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41A8EEB"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9A8DC"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FD172" w14:textId="77777777" w:rsidR="00CA18D7" w:rsidRPr="009431F2" w:rsidRDefault="00CA18D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12CDDD"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0941F"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7F73CC"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06FAE9AF" w14:textId="5CE69B2C" w:rsidR="00CA18D7" w:rsidRPr="009431F2" w:rsidRDefault="00705157" w:rsidP="00271977">
            <w:pPr>
              <w:rPr>
                <w:rFonts w:ascii="標楷體" w:eastAsia="標楷體" w:hAnsi="標楷體"/>
              </w:rPr>
            </w:pPr>
            <w:r w:rsidRPr="009431F2">
              <w:rPr>
                <w:rFonts w:ascii="標楷體" w:eastAsia="標楷體" w:hAnsi="標楷體"/>
              </w:rPr>
              <w:t>2.</w:t>
            </w:r>
            <w:r w:rsidR="00CA18D7" w:rsidRPr="009431F2">
              <w:rPr>
                <w:rFonts w:ascii="標楷體" w:eastAsia="標楷體" w:hAnsi="標楷體" w:hint="eastAsia"/>
              </w:rPr>
              <w:t>Jc</w:t>
            </w:r>
            <w:r w:rsidR="00CA18D7" w:rsidRPr="009431F2">
              <w:rPr>
                <w:rFonts w:ascii="標楷體" w:eastAsia="標楷體" w:hAnsi="標楷體"/>
              </w:rPr>
              <w:t>icZ</w:t>
            </w:r>
            <w:r w:rsidR="00CA18D7" w:rsidRPr="009431F2">
              <w:rPr>
                <w:rFonts w:ascii="標楷體" w:eastAsia="標楷體" w:hAnsi="標楷體" w:hint="eastAsia"/>
              </w:rPr>
              <w:t>575</w:t>
            </w:r>
            <w:r w:rsidR="00CA18D7" w:rsidRPr="009431F2">
              <w:rPr>
                <w:rFonts w:ascii="標楷體" w:eastAsia="標楷體" w:hAnsi="標楷體"/>
              </w:rPr>
              <w:t>.</w:t>
            </w:r>
            <w:r w:rsidR="00CA18D7" w:rsidRPr="009431F2">
              <w:rPr>
                <w:rFonts w:ascii="標楷體" w:eastAsia="標楷體" w:hAnsi="標楷體" w:hint="eastAsia"/>
              </w:rPr>
              <w:t>B</w:t>
            </w:r>
            <w:r w:rsidR="00CA18D7" w:rsidRPr="009431F2">
              <w:rPr>
                <w:rFonts w:ascii="標楷體" w:eastAsia="標楷體" w:hAnsi="標楷體"/>
              </w:rPr>
              <w:t>ankId</w:t>
            </w:r>
          </w:p>
        </w:tc>
      </w:tr>
      <w:tr w:rsidR="00CA18D7" w:rsidRPr="009431F2" w14:paraId="5A97C2B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ABCB4A" w14:textId="77777777" w:rsidR="00CA18D7" w:rsidRPr="009431F2" w:rsidRDefault="00CA18D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A2BF76" w14:textId="73CA3C8A" w:rsidR="00CA18D7" w:rsidRPr="009431F2" w:rsidRDefault="00CA18D7" w:rsidP="00271977">
            <w:pPr>
              <w:rPr>
                <w:rFonts w:ascii="標楷體" w:eastAsia="標楷體" w:hAnsi="標楷體"/>
              </w:rPr>
            </w:pPr>
            <w:r w:rsidRPr="009431F2">
              <w:rPr>
                <w:rFonts w:ascii="標楷體" w:eastAsia="標楷體" w:hAnsi="標楷體" w:hint="eastAsia"/>
              </w:rPr>
              <w:t>檢核該[異動債權金融機構代號]是否存在於[共用代碼檔(</w:t>
            </w:r>
            <w:r w:rsidRPr="009431F2">
              <w:rPr>
                <w:rFonts w:ascii="標楷體" w:eastAsia="標楷體" w:hAnsi="標楷體"/>
              </w:rPr>
              <w:t>CdCode</w:t>
            </w:r>
            <w:r w:rsidRPr="009431F2">
              <w:rPr>
                <w:rFonts w:ascii="標楷體" w:eastAsia="標楷體" w:hAnsi="標楷體" w:hint="eastAsia"/>
              </w:rPr>
              <w:t>)]、[代碼檔代號]等於[</w:t>
            </w:r>
            <w:r w:rsidRPr="009431F2">
              <w:rPr>
                <w:rFonts w:ascii="標楷體" w:eastAsia="標楷體" w:hAnsi="標楷體"/>
              </w:rPr>
              <w:t>JcicBankCode</w:t>
            </w:r>
            <w:r w:rsidRPr="009431F2">
              <w:rPr>
                <w:rFonts w:ascii="標楷體" w:eastAsia="標楷體" w:hAnsi="標楷體" w:hint="eastAsia"/>
              </w:rPr>
              <w:t>]中，若不存在則顯示錯誤訊息</w:t>
            </w:r>
            <w:r w:rsidR="002A01F8" w:rsidRPr="009431F2">
              <w:rPr>
                <w:rFonts w:ascii="標楷體" w:eastAsia="標楷體" w:hAnsi="標楷體"/>
                <w:color w:val="000000"/>
                <w:lang w:eastAsia="zh-HK"/>
              </w:rPr>
              <w:t>"</w:t>
            </w:r>
            <w:r w:rsidR="002A01F8" w:rsidRPr="009431F2">
              <w:rPr>
                <w:rFonts w:ascii="標楷體" w:eastAsia="標楷體" w:hAnsi="標楷體" w:hint="eastAsia"/>
              </w:rPr>
              <w:t>E0001:查詢資料不存在</w:t>
            </w:r>
            <w:r w:rsidRPr="009431F2">
              <w:rPr>
                <w:rFonts w:ascii="標楷體" w:eastAsia="標楷體" w:hAnsi="標楷體" w:hint="eastAsia"/>
              </w:rPr>
              <w:t>(查無此代號)</w:t>
            </w:r>
            <w:r w:rsidR="002A01F8" w:rsidRPr="009431F2">
              <w:rPr>
                <w:rFonts w:ascii="標楷體" w:eastAsia="標楷體" w:hAnsi="標楷體"/>
                <w:color w:val="000000"/>
                <w:lang w:eastAsia="zh-HK"/>
              </w:rPr>
              <w:t>"</w:t>
            </w:r>
            <w:r w:rsidRPr="009431F2">
              <w:rPr>
                <w:rFonts w:ascii="標楷體" w:eastAsia="標楷體" w:hAnsi="標楷體" w:hint="eastAsia"/>
              </w:rPr>
              <w:t>，否則自動帶入[代碼說明(</w:t>
            </w:r>
            <w:r w:rsidRPr="009431F2">
              <w:rPr>
                <w:rFonts w:ascii="標楷體" w:eastAsia="標楷體" w:hAnsi="標楷體"/>
              </w:rPr>
              <w:t>CdCode.Item</w:t>
            </w:r>
            <w:r w:rsidRPr="009431F2">
              <w:rPr>
                <w:rFonts w:ascii="標楷體" w:eastAsia="標楷體" w:hAnsi="標楷體" w:hint="eastAsia"/>
              </w:rPr>
              <w:t>)]至[異動債權金融機構代號中文]</w:t>
            </w:r>
          </w:p>
        </w:tc>
      </w:tr>
      <w:tr w:rsidR="00CA18D7" w:rsidRPr="009431F2" w14:paraId="2DBCEB0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5F72C" w14:textId="77777777" w:rsidR="00CA18D7" w:rsidRPr="009431F2" w:rsidRDefault="00CA18D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B7FCCB" w14:textId="77777777" w:rsidR="00CA18D7" w:rsidRPr="009431F2" w:rsidRDefault="00CA18D7" w:rsidP="00271977">
            <w:pPr>
              <w:rPr>
                <w:rFonts w:ascii="標楷體" w:eastAsia="標楷體" w:hAnsi="標楷體"/>
              </w:rPr>
            </w:pPr>
            <w:r w:rsidRPr="009431F2">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169DF3A"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A561A0"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F21C0" w14:textId="77777777" w:rsidR="00CA18D7" w:rsidRPr="009431F2" w:rsidRDefault="00CA18D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DE93E6"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CAD88"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F1D" w14:textId="77777777" w:rsidR="00CA18D7" w:rsidRPr="009431F2" w:rsidRDefault="00CA18D7" w:rsidP="00271977">
            <w:pPr>
              <w:rPr>
                <w:rFonts w:ascii="標楷體" w:eastAsia="標楷體" w:hAnsi="標楷體"/>
              </w:rPr>
            </w:pPr>
            <w:r w:rsidRPr="009431F2">
              <w:rPr>
                <w:rFonts w:ascii="標楷體" w:eastAsia="標楷體" w:hAnsi="標楷體" w:hint="eastAsia"/>
              </w:rPr>
              <w:t>自動顯示</w:t>
            </w:r>
          </w:p>
        </w:tc>
      </w:tr>
      <w:tr w:rsidR="00CA18D7" w:rsidRPr="009431F2" w14:paraId="304559F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1502C" w14:textId="77777777" w:rsidR="00CA18D7" w:rsidRPr="009431F2" w:rsidRDefault="00CA18D7" w:rsidP="00271977">
            <w:pPr>
              <w:rPr>
                <w:rFonts w:ascii="標楷體" w:eastAsia="標楷體" w:hAnsi="標楷體"/>
              </w:rPr>
            </w:pPr>
            <w:r w:rsidRPr="009431F2">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8BD7FA7" w14:textId="77777777" w:rsidR="00CA18D7" w:rsidRPr="009431F2" w:rsidRDefault="00CA18D7" w:rsidP="00271977">
            <w:pPr>
              <w:rPr>
                <w:rFonts w:ascii="標楷體" w:eastAsia="標楷體" w:hAnsi="標楷體"/>
              </w:rPr>
            </w:pPr>
            <w:r w:rsidRPr="009431F2">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8D6F113"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B43B6" w14:textId="77777777" w:rsidR="00CA18D7" w:rsidRPr="009431F2" w:rsidRDefault="00CA18D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186D8" w14:textId="77777777" w:rsidR="00CA18D7" w:rsidRPr="009431F2" w:rsidRDefault="00CA18D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ECB42" w14:textId="77777777" w:rsidR="00CA18D7" w:rsidRPr="009431F2" w:rsidRDefault="00CA18D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8850F" w14:textId="77777777" w:rsidR="00CA18D7" w:rsidRPr="009431F2" w:rsidRDefault="00CA18D7" w:rsidP="00271977">
            <w:pPr>
              <w:rPr>
                <w:rFonts w:ascii="標楷體" w:eastAsia="標楷體" w:hAnsi="標楷體"/>
              </w:rPr>
            </w:pPr>
            <w:r w:rsidRPr="009431F2">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039D33" w14:textId="77777777" w:rsidR="00705157" w:rsidRPr="009431F2" w:rsidRDefault="00705157" w:rsidP="00271977">
            <w:pPr>
              <w:rPr>
                <w:rFonts w:ascii="標楷體" w:eastAsia="標楷體" w:hAnsi="標楷體"/>
              </w:rPr>
            </w:pPr>
            <w:r w:rsidRPr="009431F2">
              <w:rPr>
                <w:rFonts w:ascii="標楷體" w:eastAsia="標楷體" w:hAnsi="標楷體"/>
              </w:rPr>
              <w:t>1.</w:t>
            </w:r>
            <w:r w:rsidRPr="009431F2">
              <w:rPr>
                <w:rFonts w:ascii="標楷體" w:eastAsia="標楷體" w:hAnsi="標楷體" w:hint="eastAsia"/>
              </w:rPr>
              <w:t>自動顯示</w:t>
            </w:r>
          </w:p>
          <w:p w14:paraId="5515615F" w14:textId="5CC02BA0" w:rsidR="00654861" w:rsidRPr="009431F2" w:rsidRDefault="00705157" w:rsidP="00271977">
            <w:pPr>
              <w:rPr>
                <w:rFonts w:ascii="標楷體" w:eastAsia="標楷體" w:hAnsi="標楷體"/>
              </w:rPr>
            </w:pPr>
            <w:r w:rsidRPr="009431F2">
              <w:rPr>
                <w:rFonts w:ascii="標楷體" w:eastAsia="標楷體" w:hAnsi="標楷體"/>
              </w:rPr>
              <w:t>2.</w:t>
            </w:r>
            <w:r w:rsidR="00654861" w:rsidRPr="009431F2">
              <w:rPr>
                <w:rFonts w:ascii="標楷體" w:eastAsia="標楷體" w:hAnsi="標楷體" w:hint="eastAsia"/>
              </w:rPr>
              <w:t>Jc</w:t>
            </w:r>
            <w:r w:rsidR="00654861" w:rsidRPr="009431F2">
              <w:rPr>
                <w:rFonts w:ascii="標楷體" w:eastAsia="標楷體" w:hAnsi="標楷體"/>
              </w:rPr>
              <w:t>icZ</w:t>
            </w:r>
            <w:r w:rsidR="00654861" w:rsidRPr="009431F2">
              <w:rPr>
                <w:rFonts w:ascii="標楷體" w:eastAsia="標楷體" w:hAnsi="標楷體" w:hint="eastAsia"/>
              </w:rPr>
              <w:t>575.</w:t>
            </w:r>
            <w:r w:rsidR="00654861" w:rsidRPr="009431F2">
              <w:rPr>
                <w:rFonts w:ascii="標楷體" w:eastAsia="標楷體" w:hAnsi="標楷體"/>
              </w:rPr>
              <w:t>OutJcicDate</w:t>
            </w:r>
          </w:p>
        </w:tc>
      </w:tr>
    </w:tbl>
    <w:p w14:paraId="74C09F90" w14:textId="77777777" w:rsidR="00E24265" w:rsidRPr="009431F2" w:rsidRDefault="00E24265" w:rsidP="00271977">
      <w:pPr>
        <w:pStyle w:val="42"/>
        <w:spacing w:after="72"/>
        <w:ind w:leftChars="0" w:left="0"/>
        <w:rPr>
          <w:rFonts w:ascii="標楷體" w:hAnsi="標楷體"/>
        </w:rPr>
      </w:pPr>
    </w:p>
    <w:p w14:paraId="30546AC1" w14:textId="68FA373B" w:rsidR="001B222D" w:rsidRPr="009431F2" w:rsidRDefault="001B222D" w:rsidP="00271977">
      <w:pPr>
        <w:widowControl/>
        <w:rPr>
          <w:rFonts w:ascii="標楷體" w:eastAsia="標楷體" w:hAnsi="標楷體"/>
        </w:rPr>
      </w:pPr>
      <w:r w:rsidRPr="009431F2">
        <w:rPr>
          <w:rFonts w:ascii="標楷體" w:eastAsia="標楷體" w:hAnsi="標楷體"/>
        </w:rPr>
        <w:br w:type="page"/>
      </w:r>
    </w:p>
    <w:p w14:paraId="1B50A8CE" w14:textId="77777777" w:rsidR="00FD0BA6" w:rsidRPr="009431F2" w:rsidRDefault="00FD0BA6" w:rsidP="00271977">
      <w:pPr>
        <w:pStyle w:val="1"/>
        <w:snapToGrid w:val="0"/>
        <w:spacing w:before="0" w:line="240" w:lineRule="auto"/>
        <w:rPr>
          <w:rFonts w:ascii="標楷體" w:hAnsi="標楷體"/>
          <w:sz w:val="32"/>
          <w:szCs w:val="32"/>
        </w:rPr>
      </w:pPr>
      <w:bookmarkStart w:id="15" w:name="_Toc76141627"/>
      <w:r w:rsidRPr="009431F2">
        <w:rPr>
          <w:rFonts w:ascii="標楷體" w:hAnsi="標楷體"/>
          <w:sz w:val="32"/>
          <w:szCs w:val="32"/>
        </w:rPr>
        <w:t>第4章</w:t>
      </w:r>
      <w:r w:rsidR="00716905" w:rsidRPr="009431F2">
        <w:rPr>
          <w:rFonts w:ascii="標楷體" w:hAnsi="標楷體" w:hint="eastAsia"/>
          <w:sz w:val="32"/>
          <w:szCs w:val="32"/>
        </w:rPr>
        <w:t xml:space="preserve"> </w:t>
      </w:r>
      <w:r w:rsidRPr="009431F2">
        <w:rPr>
          <w:rFonts w:ascii="標楷體" w:hAnsi="標楷體"/>
          <w:sz w:val="32"/>
          <w:szCs w:val="32"/>
        </w:rPr>
        <w:t>其他與附件</w:t>
      </w:r>
      <w:bookmarkEnd w:id="15"/>
    </w:p>
    <w:p w14:paraId="0068A555" w14:textId="77777777" w:rsidR="007C5F22" w:rsidRPr="009431F2" w:rsidRDefault="007C5F22" w:rsidP="00271977">
      <w:pPr>
        <w:pStyle w:val="20"/>
        <w:keepNext w:val="0"/>
        <w:spacing w:before="0"/>
        <w:rPr>
          <w:rFonts w:ascii="標楷體" w:hAnsi="標楷體"/>
        </w:rPr>
      </w:pPr>
      <w:bookmarkStart w:id="16" w:name="_Toc28250798"/>
      <w:bookmarkStart w:id="17" w:name="_Toc76141628"/>
      <w:r w:rsidRPr="009431F2">
        <w:rPr>
          <w:rFonts w:ascii="標楷體" w:hAnsi="標楷體"/>
        </w:rPr>
        <w:t>4.1</w:t>
      </w:r>
      <w:r w:rsidRPr="009431F2">
        <w:rPr>
          <w:rFonts w:ascii="標楷體" w:hAnsi="標楷體" w:hint="eastAsia"/>
        </w:rPr>
        <w:t xml:space="preserve">    </w:t>
      </w:r>
      <w:r w:rsidRPr="009431F2">
        <w:rPr>
          <w:rFonts w:ascii="標楷體" w:hAnsi="標楷體"/>
        </w:rPr>
        <w:t>其他</w:t>
      </w:r>
      <w:bookmarkEnd w:id="16"/>
      <w:bookmarkEnd w:id="17"/>
    </w:p>
    <w:p w14:paraId="499B4DB9" w14:textId="77777777" w:rsidR="007C5F22" w:rsidRPr="009431F2" w:rsidRDefault="007C5F22" w:rsidP="00271977">
      <w:pPr>
        <w:pStyle w:val="2TEXT"/>
        <w:spacing w:before="0" w:line="240" w:lineRule="auto"/>
        <w:rPr>
          <w:rFonts w:ascii="標楷體" w:hAnsi="標楷體"/>
        </w:rPr>
      </w:pPr>
      <w:r w:rsidRPr="009431F2">
        <w:rPr>
          <w:rFonts w:ascii="標楷體" w:hAnsi="標楷體" w:hint="eastAsia"/>
        </w:rPr>
        <w:t>N/A</w:t>
      </w:r>
    </w:p>
    <w:p w14:paraId="6601939D" w14:textId="77777777" w:rsidR="007C5F22" w:rsidRPr="009431F2" w:rsidRDefault="007C5F22" w:rsidP="00271977">
      <w:pPr>
        <w:pStyle w:val="20"/>
        <w:keepNext w:val="0"/>
        <w:spacing w:before="0"/>
        <w:rPr>
          <w:rFonts w:ascii="標楷體" w:hAnsi="標楷體"/>
        </w:rPr>
      </w:pPr>
      <w:bookmarkStart w:id="18" w:name="_Toc28250799"/>
      <w:bookmarkStart w:id="19" w:name="_Toc76141629"/>
      <w:r w:rsidRPr="009431F2">
        <w:rPr>
          <w:rFonts w:ascii="標楷體" w:hAnsi="標楷體"/>
        </w:rPr>
        <w:t xml:space="preserve">4.2 </w:t>
      </w:r>
      <w:r w:rsidRPr="009431F2">
        <w:rPr>
          <w:rFonts w:ascii="標楷體" w:hAnsi="標楷體" w:hint="eastAsia"/>
        </w:rPr>
        <w:t xml:space="preserve">   </w:t>
      </w:r>
      <w:r w:rsidRPr="009431F2">
        <w:rPr>
          <w:rFonts w:ascii="標楷體" w:hAnsi="標楷體"/>
        </w:rPr>
        <w:t>附件</w:t>
      </w:r>
      <w:bookmarkEnd w:id="18"/>
      <w:bookmarkEnd w:id="19"/>
    </w:p>
    <w:p w14:paraId="6588DB5B" w14:textId="77777777" w:rsidR="007C5F22" w:rsidRPr="009431F2" w:rsidRDefault="007C5F22" w:rsidP="00271977">
      <w:pPr>
        <w:pStyle w:val="2TEXT"/>
        <w:spacing w:before="0" w:line="240" w:lineRule="auto"/>
        <w:rPr>
          <w:rFonts w:ascii="標楷體" w:hAnsi="標楷體"/>
        </w:rPr>
      </w:pPr>
      <w:r w:rsidRPr="009431F2">
        <w:rPr>
          <w:rFonts w:ascii="標楷體" w:hAnsi="標楷體" w:hint="eastAsia"/>
        </w:rPr>
        <w:t>N/A</w:t>
      </w:r>
    </w:p>
    <w:p w14:paraId="4E540C6C" w14:textId="77777777" w:rsidR="00FD0BA6" w:rsidRPr="009431F2" w:rsidRDefault="00FD0BA6" w:rsidP="00271977">
      <w:pPr>
        <w:tabs>
          <w:tab w:val="left" w:pos="788"/>
        </w:tabs>
        <w:rPr>
          <w:rFonts w:ascii="標楷體" w:eastAsia="標楷體" w:hAnsi="標楷體"/>
        </w:rPr>
      </w:pPr>
    </w:p>
    <w:p w14:paraId="096D6753" w14:textId="77777777" w:rsidR="00FD0BA6" w:rsidRPr="009431F2" w:rsidRDefault="00FD0BA6" w:rsidP="00271977">
      <w:pPr>
        <w:tabs>
          <w:tab w:val="left" w:pos="788"/>
        </w:tabs>
        <w:rPr>
          <w:rFonts w:ascii="標楷體" w:eastAsia="標楷體" w:hAnsi="標楷體"/>
        </w:rPr>
      </w:pPr>
    </w:p>
    <w:sectPr w:rsidR="00FD0BA6" w:rsidRPr="009431F2"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B6BCE" w14:textId="77777777" w:rsidR="003D79F2" w:rsidRDefault="003D79F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987867A"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B7784">
            <w:rPr>
              <w:rFonts w:ascii="標楷體" w:eastAsia="標楷體" w:hAnsi="標楷體"/>
              <w:noProof/>
            </w:rPr>
            <w:t>V1.2</w:t>
          </w:r>
          <w:r w:rsidRPr="009B11EB">
            <w:rPr>
              <w:rFonts w:ascii="標楷體" w:eastAsia="標楷體" w:hAnsi="標楷體"/>
            </w:rPr>
            <w:fldChar w:fldCharType="end"/>
          </w:r>
        </w:p>
      </w:tc>
      <w:tc>
        <w:tcPr>
          <w:tcW w:w="2160" w:type="dxa"/>
        </w:tcPr>
        <w:p w14:paraId="70D8BAAF" w14:textId="37E9E4E3"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B7784" w:rsidRPr="009B7784">
            <w:rPr>
              <w:rFonts w:ascii="標楷體" w:eastAsia="標楷體" w:hAnsi="標楷體"/>
              <w:noProof/>
            </w:rPr>
            <w:t>2021/</w:t>
          </w:r>
          <w:r w:rsidR="009B7784">
            <w:rPr>
              <w:noProof/>
            </w:rPr>
            <w:t>10/13</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730A" w14:textId="77777777" w:rsidR="003D79F2" w:rsidRDefault="003D79F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8240"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7777777" w:rsidR="003D79F2" w:rsidRPr="0055023D" w:rsidRDefault="009B7784">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3D79F2" w:rsidRDefault="009B7784"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3D79F2" w:rsidRDefault="009B7784"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3D79F2">
      <w:rPr>
        <w:rFonts w:hint="eastAsia"/>
        <w:noProof/>
      </w:rPr>
      <w:drawing>
        <wp:anchor distT="0" distB="0" distL="114300" distR="114300" simplePos="0" relativeHeight="251656192"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614880D8"/>
    <w:lvl w:ilvl="0" w:tplc="73FC043C">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8715282"/>
    <w:multiLevelType w:val="hybridMultilevel"/>
    <w:tmpl w:val="EDF8ED24"/>
    <w:lvl w:ilvl="0" w:tplc="26E8F17C">
      <w:start w:val="1"/>
      <w:numFmt w:val="bullet"/>
      <w:pStyle w:val="a"/>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2"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58"/>
  </w:num>
  <w:num w:numId="3">
    <w:abstractNumId w:val="1"/>
  </w:num>
  <w:num w:numId="4">
    <w:abstractNumId w:val="0"/>
  </w:num>
  <w:num w:numId="5">
    <w:abstractNumId w:val="12"/>
  </w:num>
  <w:num w:numId="6">
    <w:abstractNumId w:val="45"/>
  </w:num>
  <w:num w:numId="7">
    <w:abstractNumId w:val="55"/>
  </w:num>
  <w:num w:numId="8">
    <w:abstractNumId w:val="52"/>
  </w:num>
  <w:num w:numId="9">
    <w:abstractNumId w:val="15"/>
  </w:num>
  <w:num w:numId="10">
    <w:abstractNumId w:val="45"/>
  </w:num>
  <w:num w:numId="11">
    <w:abstractNumId w:val="45"/>
  </w:num>
  <w:num w:numId="12">
    <w:abstractNumId w:val="63"/>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4"/>
  </w:num>
  <w:num w:numId="33">
    <w:abstractNumId w:val="13"/>
  </w:num>
  <w:num w:numId="34">
    <w:abstractNumId w:val="57"/>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3"/>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6"/>
  </w:num>
  <w:num w:numId="53">
    <w:abstractNumId w:val="4"/>
  </w:num>
  <w:num w:numId="54">
    <w:abstractNumId w:val="3"/>
  </w:num>
  <w:num w:numId="55">
    <w:abstractNumId w:val="27"/>
  </w:num>
  <w:num w:numId="56">
    <w:abstractNumId w:val="41"/>
  </w:num>
  <w:num w:numId="57">
    <w:abstractNumId w:val="65"/>
  </w:num>
  <w:num w:numId="58">
    <w:abstractNumId w:val="20"/>
  </w:num>
  <w:num w:numId="59">
    <w:abstractNumId w:val="8"/>
  </w:num>
  <w:num w:numId="60">
    <w:abstractNumId w:val="62"/>
  </w:num>
  <w:num w:numId="61">
    <w:abstractNumId w:val="51"/>
  </w:num>
  <w:num w:numId="62">
    <w:abstractNumId w:val="22"/>
  </w:num>
  <w:num w:numId="63">
    <w:abstractNumId w:val="36"/>
  </w:num>
  <w:num w:numId="64">
    <w:abstractNumId w:val="59"/>
  </w:num>
  <w:num w:numId="65">
    <w:abstractNumId w:val="60"/>
  </w:num>
  <w:num w:numId="66">
    <w:abstractNumId w:val="39"/>
  </w:num>
  <w:num w:numId="67">
    <w:abstractNumId w:val="18"/>
  </w:num>
  <w:num w:numId="68">
    <w:abstractNumId w:val="16"/>
  </w:num>
  <w:num w:numId="69">
    <w:abstractNumId w:val="29"/>
  </w:num>
  <w:num w:numId="70">
    <w:abstractNumId w:val="54"/>
  </w:num>
  <w:num w:numId="71">
    <w:abstractNumId w:val="61"/>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1"/>
  </w:num>
  <w:num w:numId="78">
    <w:abstractNumId w:val="37"/>
  </w:num>
  <w:num w:numId="79">
    <w:abstractNumId w:val="42"/>
  </w:num>
  <w:num w:numId="80">
    <w:abstractNumId w:val="4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D49"/>
    <w:rsid w:val="00010098"/>
    <w:rsid w:val="000115EF"/>
    <w:rsid w:val="000129D3"/>
    <w:rsid w:val="00015DEB"/>
    <w:rsid w:val="00016496"/>
    <w:rsid w:val="000166AD"/>
    <w:rsid w:val="000201E9"/>
    <w:rsid w:val="0002178C"/>
    <w:rsid w:val="000220D9"/>
    <w:rsid w:val="000265D0"/>
    <w:rsid w:val="000273E6"/>
    <w:rsid w:val="00027D54"/>
    <w:rsid w:val="00030AEF"/>
    <w:rsid w:val="0003209D"/>
    <w:rsid w:val="00032D2B"/>
    <w:rsid w:val="00033BED"/>
    <w:rsid w:val="00034D4A"/>
    <w:rsid w:val="000355FB"/>
    <w:rsid w:val="00036417"/>
    <w:rsid w:val="000369ED"/>
    <w:rsid w:val="00040E6B"/>
    <w:rsid w:val="00041E1E"/>
    <w:rsid w:val="000453F1"/>
    <w:rsid w:val="000465D2"/>
    <w:rsid w:val="0004670B"/>
    <w:rsid w:val="000478A1"/>
    <w:rsid w:val="00053209"/>
    <w:rsid w:val="00055882"/>
    <w:rsid w:val="00057AB8"/>
    <w:rsid w:val="00061459"/>
    <w:rsid w:val="000641B9"/>
    <w:rsid w:val="0006585C"/>
    <w:rsid w:val="00066754"/>
    <w:rsid w:val="00067E5C"/>
    <w:rsid w:val="00070111"/>
    <w:rsid w:val="00072596"/>
    <w:rsid w:val="0007330F"/>
    <w:rsid w:val="00073BD6"/>
    <w:rsid w:val="00074F08"/>
    <w:rsid w:val="0007624A"/>
    <w:rsid w:val="00076DD0"/>
    <w:rsid w:val="00081718"/>
    <w:rsid w:val="000836AB"/>
    <w:rsid w:val="00085835"/>
    <w:rsid w:val="00086BA5"/>
    <w:rsid w:val="000873DE"/>
    <w:rsid w:val="0008744F"/>
    <w:rsid w:val="00090771"/>
    <w:rsid w:val="00091AF7"/>
    <w:rsid w:val="0009417B"/>
    <w:rsid w:val="000943AE"/>
    <w:rsid w:val="0009580D"/>
    <w:rsid w:val="000A26DC"/>
    <w:rsid w:val="000A302E"/>
    <w:rsid w:val="000A3347"/>
    <w:rsid w:val="000A4236"/>
    <w:rsid w:val="000A4392"/>
    <w:rsid w:val="000A5443"/>
    <w:rsid w:val="000A5622"/>
    <w:rsid w:val="000B0995"/>
    <w:rsid w:val="000B1128"/>
    <w:rsid w:val="000B49B1"/>
    <w:rsid w:val="000B7797"/>
    <w:rsid w:val="000C1288"/>
    <w:rsid w:val="000C160B"/>
    <w:rsid w:val="000C3B07"/>
    <w:rsid w:val="000C41C2"/>
    <w:rsid w:val="000C607F"/>
    <w:rsid w:val="000C6F08"/>
    <w:rsid w:val="000D0785"/>
    <w:rsid w:val="000D10C2"/>
    <w:rsid w:val="000D2E4C"/>
    <w:rsid w:val="000D4952"/>
    <w:rsid w:val="000D4E7D"/>
    <w:rsid w:val="000D5E3B"/>
    <w:rsid w:val="000D744A"/>
    <w:rsid w:val="000D7E55"/>
    <w:rsid w:val="000E19C9"/>
    <w:rsid w:val="000E369A"/>
    <w:rsid w:val="000E5DCA"/>
    <w:rsid w:val="000E75C7"/>
    <w:rsid w:val="000F110F"/>
    <w:rsid w:val="000F2471"/>
    <w:rsid w:val="000F560F"/>
    <w:rsid w:val="000F729B"/>
    <w:rsid w:val="00101D1A"/>
    <w:rsid w:val="00102E10"/>
    <w:rsid w:val="001033E6"/>
    <w:rsid w:val="00105261"/>
    <w:rsid w:val="00105513"/>
    <w:rsid w:val="00107105"/>
    <w:rsid w:val="001127AB"/>
    <w:rsid w:val="0011486C"/>
    <w:rsid w:val="00115634"/>
    <w:rsid w:val="0011788D"/>
    <w:rsid w:val="00120CD1"/>
    <w:rsid w:val="0012587D"/>
    <w:rsid w:val="00125F44"/>
    <w:rsid w:val="00127AC9"/>
    <w:rsid w:val="00133D9F"/>
    <w:rsid w:val="00135091"/>
    <w:rsid w:val="00135167"/>
    <w:rsid w:val="00135B16"/>
    <w:rsid w:val="00136C0E"/>
    <w:rsid w:val="00136C64"/>
    <w:rsid w:val="00137350"/>
    <w:rsid w:val="001373B7"/>
    <w:rsid w:val="00140F64"/>
    <w:rsid w:val="00141288"/>
    <w:rsid w:val="00142BE6"/>
    <w:rsid w:val="00144A77"/>
    <w:rsid w:val="00145990"/>
    <w:rsid w:val="001460D2"/>
    <w:rsid w:val="00146124"/>
    <w:rsid w:val="00152B56"/>
    <w:rsid w:val="00157489"/>
    <w:rsid w:val="00160298"/>
    <w:rsid w:val="00160942"/>
    <w:rsid w:val="00161D0D"/>
    <w:rsid w:val="00162CB3"/>
    <w:rsid w:val="00164028"/>
    <w:rsid w:val="00164102"/>
    <w:rsid w:val="0016582C"/>
    <w:rsid w:val="00167FE0"/>
    <w:rsid w:val="001732D2"/>
    <w:rsid w:val="00173CF0"/>
    <w:rsid w:val="00175820"/>
    <w:rsid w:val="00176173"/>
    <w:rsid w:val="001768D6"/>
    <w:rsid w:val="00176A56"/>
    <w:rsid w:val="00177EEA"/>
    <w:rsid w:val="001807D8"/>
    <w:rsid w:val="00181AFC"/>
    <w:rsid w:val="00186121"/>
    <w:rsid w:val="001863C7"/>
    <w:rsid w:val="00186DD6"/>
    <w:rsid w:val="0018750D"/>
    <w:rsid w:val="00187EFF"/>
    <w:rsid w:val="00190FFE"/>
    <w:rsid w:val="00192287"/>
    <w:rsid w:val="001934E0"/>
    <w:rsid w:val="001963F6"/>
    <w:rsid w:val="00196D36"/>
    <w:rsid w:val="001A1135"/>
    <w:rsid w:val="001A13D5"/>
    <w:rsid w:val="001A1D8F"/>
    <w:rsid w:val="001A30E3"/>
    <w:rsid w:val="001A4576"/>
    <w:rsid w:val="001A5B9D"/>
    <w:rsid w:val="001B1F24"/>
    <w:rsid w:val="001B222D"/>
    <w:rsid w:val="001B23BC"/>
    <w:rsid w:val="001B57DF"/>
    <w:rsid w:val="001B5BFC"/>
    <w:rsid w:val="001B5C9E"/>
    <w:rsid w:val="001B60E8"/>
    <w:rsid w:val="001C116C"/>
    <w:rsid w:val="001C30B3"/>
    <w:rsid w:val="001C5093"/>
    <w:rsid w:val="001C59EA"/>
    <w:rsid w:val="001C5CFC"/>
    <w:rsid w:val="001D0D7D"/>
    <w:rsid w:val="001D203F"/>
    <w:rsid w:val="001D2252"/>
    <w:rsid w:val="001D49C4"/>
    <w:rsid w:val="001D72A1"/>
    <w:rsid w:val="001E04CB"/>
    <w:rsid w:val="001E33BA"/>
    <w:rsid w:val="001E3D16"/>
    <w:rsid w:val="001E5531"/>
    <w:rsid w:val="001E5C84"/>
    <w:rsid w:val="001E7A72"/>
    <w:rsid w:val="001F1357"/>
    <w:rsid w:val="001F143B"/>
    <w:rsid w:val="001F25F8"/>
    <w:rsid w:val="001F2784"/>
    <w:rsid w:val="001F2934"/>
    <w:rsid w:val="001F2EC8"/>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46F6"/>
    <w:rsid w:val="00216B44"/>
    <w:rsid w:val="00222DAB"/>
    <w:rsid w:val="002240ED"/>
    <w:rsid w:val="00224AC9"/>
    <w:rsid w:val="00225368"/>
    <w:rsid w:val="00225A54"/>
    <w:rsid w:val="0022638E"/>
    <w:rsid w:val="002265DA"/>
    <w:rsid w:val="0022705B"/>
    <w:rsid w:val="00230FC5"/>
    <w:rsid w:val="002319CA"/>
    <w:rsid w:val="00231E14"/>
    <w:rsid w:val="002336A2"/>
    <w:rsid w:val="002360EC"/>
    <w:rsid w:val="002368A8"/>
    <w:rsid w:val="002370E9"/>
    <w:rsid w:val="00237734"/>
    <w:rsid w:val="00241DC2"/>
    <w:rsid w:val="002422E8"/>
    <w:rsid w:val="00242531"/>
    <w:rsid w:val="002459E4"/>
    <w:rsid w:val="0024703C"/>
    <w:rsid w:val="002473EC"/>
    <w:rsid w:val="002476AE"/>
    <w:rsid w:val="00247A6D"/>
    <w:rsid w:val="0025120F"/>
    <w:rsid w:val="00256CF5"/>
    <w:rsid w:val="00257B6C"/>
    <w:rsid w:val="00257F9D"/>
    <w:rsid w:val="00261153"/>
    <w:rsid w:val="00261EE9"/>
    <w:rsid w:val="00262205"/>
    <w:rsid w:val="002627C9"/>
    <w:rsid w:val="00262B71"/>
    <w:rsid w:val="00263770"/>
    <w:rsid w:val="0026408A"/>
    <w:rsid w:val="00264CAA"/>
    <w:rsid w:val="00264F93"/>
    <w:rsid w:val="0026644F"/>
    <w:rsid w:val="00266C09"/>
    <w:rsid w:val="0026793D"/>
    <w:rsid w:val="00271977"/>
    <w:rsid w:val="002756FD"/>
    <w:rsid w:val="00275F53"/>
    <w:rsid w:val="00277649"/>
    <w:rsid w:val="0027798B"/>
    <w:rsid w:val="00277BC2"/>
    <w:rsid w:val="0028334F"/>
    <w:rsid w:val="00283A67"/>
    <w:rsid w:val="00283EEC"/>
    <w:rsid w:val="00284EBB"/>
    <w:rsid w:val="002911AF"/>
    <w:rsid w:val="00291997"/>
    <w:rsid w:val="00292C18"/>
    <w:rsid w:val="00297398"/>
    <w:rsid w:val="002976D9"/>
    <w:rsid w:val="00297725"/>
    <w:rsid w:val="002A01F8"/>
    <w:rsid w:val="002A1564"/>
    <w:rsid w:val="002A15B9"/>
    <w:rsid w:val="002A1CDF"/>
    <w:rsid w:val="002A286E"/>
    <w:rsid w:val="002A2C16"/>
    <w:rsid w:val="002A306D"/>
    <w:rsid w:val="002A42C7"/>
    <w:rsid w:val="002A55B2"/>
    <w:rsid w:val="002A74D4"/>
    <w:rsid w:val="002B1A6D"/>
    <w:rsid w:val="002B255A"/>
    <w:rsid w:val="002B3043"/>
    <w:rsid w:val="002B316E"/>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379D"/>
    <w:rsid w:val="002E42C7"/>
    <w:rsid w:val="002E4D04"/>
    <w:rsid w:val="002E7580"/>
    <w:rsid w:val="002F2CD5"/>
    <w:rsid w:val="002F3A96"/>
    <w:rsid w:val="002F60A3"/>
    <w:rsid w:val="002F64BF"/>
    <w:rsid w:val="00301763"/>
    <w:rsid w:val="00303170"/>
    <w:rsid w:val="003038DC"/>
    <w:rsid w:val="00303D26"/>
    <w:rsid w:val="0030561F"/>
    <w:rsid w:val="0031254B"/>
    <w:rsid w:val="00321FA8"/>
    <w:rsid w:val="00324054"/>
    <w:rsid w:val="00326976"/>
    <w:rsid w:val="0033265C"/>
    <w:rsid w:val="00332D55"/>
    <w:rsid w:val="003336E4"/>
    <w:rsid w:val="00333C0A"/>
    <w:rsid w:val="00333CD0"/>
    <w:rsid w:val="0033518D"/>
    <w:rsid w:val="00335CE5"/>
    <w:rsid w:val="00337BCF"/>
    <w:rsid w:val="003404D3"/>
    <w:rsid w:val="00340B91"/>
    <w:rsid w:val="00340C7E"/>
    <w:rsid w:val="00340DEF"/>
    <w:rsid w:val="0034192E"/>
    <w:rsid w:val="003451A0"/>
    <w:rsid w:val="00345343"/>
    <w:rsid w:val="00345BFF"/>
    <w:rsid w:val="003466D9"/>
    <w:rsid w:val="00346E5A"/>
    <w:rsid w:val="00346E62"/>
    <w:rsid w:val="00347D92"/>
    <w:rsid w:val="003519AF"/>
    <w:rsid w:val="00352EAA"/>
    <w:rsid w:val="00353C01"/>
    <w:rsid w:val="00353EAC"/>
    <w:rsid w:val="00355CB7"/>
    <w:rsid w:val="003628BD"/>
    <w:rsid w:val="0036427F"/>
    <w:rsid w:val="00364C22"/>
    <w:rsid w:val="0036560F"/>
    <w:rsid w:val="00366EAC"/>
    <w:rsid w:val="003672A5"/>
    <w:rsid w:val="00367BFD"/>
    <w:rsid w:val="00370FD7"/>
    <w:rsid w:val="00371B59"/>
    <w:rsid w:val="00375303"/>
    <w:rsid w:val="003804C8"/>
    <w:rsid w:val="003828D1"/>
    <w:rsid w:val="00384D8F"/>
    <w:rsid w:val="00385B44"/>
    <w:rsid w:val="00385D8E"/>
    <w:rsid w:val="00386D9F"/>
    <w:rsid w:val="00390990"/>
    <w:rsid w:val="003929E5"/>
    <w:rsid w:val="00392FAC"/>
    <w:rsid w:val="0039354E"/>
    <w:rsid w:val="00394701"/>
    <w:rsid w:val="00394831"/>
    <w:rsid w:val="00395629"/>
    <w:rsid w:val="00396081"/>
    <w:rsid w:val="003972CE"/>
    <w:rsid w:val="00397FED"/>
    <w:rsid w:val="003A4973"/>
    <w:rsid w:val="003A4BC3"/>
    <w:rsid w:val="003B0808"/>
    <w:rsid w:val="003B0A9D"/>
    <w:rsid w:val="003B1BBA"/>
    <w:rsid w:val="003B2847"/>
    <w:rsid w:val="003B42B2"/>
    <w:rsid w:val="003B4F69"/>
    <w:rsid w:val="003C2E48"/>
    <w:rsid w:val="003C36E8"/>
    <w:rsid w:val="003C3834"/>
    <w:rsid w:val="003D1AE6"/>
    <w:rsid w:val="003D1CEB"/>
    <w:rsid w:val="003D23E3"/>
    <w:rsid w:val="003D2CBA"/>
    <w:rsid w:val="003D2FE0"/>
    <w:rsid w:val="003D381D"/>
    <w:rsid w:val="003D41AE"/>
    <w:rsid w:val="003D440D"/>
    <w:rsid w:val="003D50FC"/>
    <w:rsid w:val="003D713A"/>
    <w:rsid w:val="003D7498"/>
    <w:rsid w:val="003D7863"/>
    <w:rsid w:val="003D79F2"/>
    <w:rsid w:val="003E40EC"/>
    <w:rsid w:val="003E49B4"/>
    <w:rsid w:val="003E5347"/>
    <w:rsid w:val="003E645A"/>
    <w:rsid w:val="003E6CE0"/>
    <w:rsid w:val="003F0DFB"/>
    <w:rsid w:val="003F2111"/>
    <w:rsid w:val="003F4639"/>
    <w:rsid w:val="003F5299"/>
    <w:rsid w:val="003F5BB5"/>
    <w:rsid w:val="003F685D"/>
    <w:rsid w:val="00401660"/>
    <w:rsid w:val="004022D7"/>
    <w:rsid w:val="004023D1"/>
    <w:rsid w:val="00402C18"/>
    <w:rsid w:val="00405CA7"/>
    <w:rsid w:val="00406438"/>
    <w:rsid w:val="004109BB"/>
    <w:rsid w:val="00410CEC"/>
    <w:rsid w:val="004115CC"/>
    <w:rsid w:val="00416035"/>
    <w:rsid w:val="00421840"/>
    <w:rsid w:val="00422512"/>
    <w:rsid w:val="00425BFC"/>
    <w:rsid w:val="0042668D"/>
    <w:rsid w:val="00427B7E"/>
    <w:rsid w:val="00427CAB"/>
    <w:rsid w:val="00430BD4"/>
    <w:rsid w:val="004310D0"/>
    <w:rsid w:val="00431C2C"/>
    <w:rsid w:val="00431C81"/>
    <w:rsid w:val="00432DED"/>
    <w:rsid w:val="004332EE"/>
    <w:rsid w:val="00434DF0"/>
    <w:rsid w:val="00435793"/>
    <w:rsid w:val="00437035"/>
    <w:rsid w:val="00441668"/>
    <w:rsid w:val="004419D5"/>
    <w:rsid w:val="004462E3"/>
    <w:rsid w:val="0044706F"/>
    <w:rsid w:val="00451A84"/>
    <w:rsid w:val="00453A34"/>
    <w:rsid w:val="004565AA"/>
    <w:rsid w:val="00456CBD"/>
    <w:rsid w:val="004575CB"/>
    <w:rsid w:val="00457669"/>
    <w:rsid w:val="00461F1F"/>
    <w:rsid w:val="00463590"/>
    <w:rsid w:val="00463FD1"/>
    <w:rsid w:val="0046528A"/>
    <w:rsid w:val="00465A2B"/>
    <w:rsid w:val="00466F00"/>
    <w:rsid w:val="00467545"/>
    <w:rsid w:val="00470436"/>
    <w:rsid w:val="0047081C"/>
    <w:rsid w:val="004742BD"/>
    <w:rsid w:val="00474A93"/>
    <w:rsid w:val="0047533E"/>
    <w:rsid w:val="00475715"/>
    <w:rsid w:val="0047585E"/>
    <w:rsid w:val="00481E0D"/>
    <w:rsid w:val="004837D8"/>
    <w:rsid w:val="00487EC5"/>
    <w:rsid w:val="0049154F"/>
    <w:rsid w:val="00494830"/>
    <w:rsid w:val="00494F08"/>
    <w:rsid w:val="0049567F"/>
    <w:rsid w:val="004959BE"/>
    <w:rsid w:val="00495CDC"/>
    <w:rsid w:val="0049775C"/>
    <w:rsid w:val="004A0026"/>
    <w:rsid w:val="004A3873"/>
    <w:rsid w:val="004A5559"/>
    <w:rsid w:val="004A7584"/>
    <w:rsid w:val="004B0319"/>
    <w:rsid w:val="004B16AF"/>
    <w:rsid w:val="004B7842"/>
    <w:rsid w:val="004B7F8A"/>
    <w:rsid w:val="004C3C5B"/>
    <w:rsid w:val="004C6C4A"/>
    <w:rsid w:val="004D2ABB"/>
    <w:rsid w:val="004D5625"/>
    <w:rsid w:val="004D58F3"/>
    <w:rsid w:val="004D6CB2"/>
    <w:rsid w:val="004D7D72"/>
    <w:rsid w:val="004E0735"/>
    <w:rsid w:val="004E09A0"/>
    <w:rsid w:val="004E11FB"/>
    <w:rsid w:val="004E2488"/>
    <w:rsid w:val="004E402F"/>
    <w:rsid w:val="004E47EF"/>
    <w:rsid w:val="004E486F"/>
    <w:rsid w:val="004E60D7"/>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4A6"/>
    <w:rsid w:val="00510C97"/>
    <w:rsid w:val="00511ECB"/>
    <w:rsid w:val="00514357"/>
    <w:rsid w:val="00514B2D"/>
    <w:rsid w:val="00515023"/>
    <w:rsid w:val="00515A9D"/>
    <w:rsid w:val="00523373"/>
    <w:rsid w:val="005252C1"/>
    <w:rsid w:val="005257D6"/>
    <w:rsid w:val="00525C46"/>
    <w:rsid w:val="00526648"/>
    <w:rsid w:val="00527334"/>
    <w:rsid w:val="005273B2"/>
    <w:rsid w:val="005305F8"/>
    <w:rsid w:val="00532023"/>
    <w:rsid w:val="00532F7D"/>
    <w:rsid w:val="0053335E"/>
    <w:rsid w:val="00533521"/>
    <w:rsid w:val="00534605"/>
    <w:rsid w:val="00536864"/>
    <w:rsid w:val="00541BBD"/>
    <w:rsid w:val="00542519"/>
    <w:rsid w:val="00546FD2"/>
    <w:rsid w:val="0055023D"/>
    <w:rsid w:val="0055289A"/>
    <w:rsid w:val="00554028"/>
    <w:rsid w:val="00554246"/>
    <w:rsid w:val="005562A3"/>
    <w:rsid w:val="00560F3C"/>
    <w:rsid w:val="0056253E"/>
    <w:rsid w:val="005626EB"/>
    <w:rsid w:val="0056528B"/>
    <w:rsid w:val="0056577D"/>
    <w:rsid w:val="00566C11"/>
    <w:rsid w:val="00567118"/>
    <w:rsid w:val="00570D72"/>
    <w:rsid w:val="00571F6B"/>
    <w:rsid w:val="00572C26"/>
    <w:rsid w:val="005741C3"/>
    <w:rsid w:val="00580A73"/>
    <w:rsid w:val="005825CF"/>
    <w:rsid w:val="0058428C"/>
    <w:rsid w:val="00584DC3"/>
    <w:rsid w:val="005851B9"/>
    <w:rsid w:val="00587230"/>
    <w:rsid w:val="00587863"/>
    <w:rsid w:val="005903F5"/>
    <w:rsid w:val="005907C5"/>
    <w:rsid w:val="00590840"/>
    <w:rsid w:val="00591CB0"/>
    <w:rsid w:val="0059433C"/>
    <w:rsid w:val="00594F25"/>
    <w:rsid w:val="00597DFC"/>
    <w:rsid w:val="005A01D5"/>
    <w:rsid w:val="005A349E"/>
    <w:rsid w:val="005A39B6"/>
    <w:rsid w:val="005C0A92"/>
    <w:rsid w:val="005C6578"/>
    <w:rsid w:val="005D2071"/>
    <w:rsid w:val="005D43F4"/>
    <w:rsid w:val="005D4B37"/>
    <w:rsid w:val="005D7989"/>
    <w:rsid w:val="005E1789"/>
    <w:rsid w:val="005E1A49"/>
    <w:rsid w:val="005E76BE"/>
    <w:rsid w:val="005F10FA"/>
    <w:rsid w:val="005F19CB"/>
    <w:rsid w:val="005F430C"/>
    <w:rsid w:val="005F50AB"/>
    <w:rsid w:val="005F70B6"/>
    <w:rsid w:val="005F76AD"/>
    <w:rsid w:val="0060125B"/>
    <w:rsid w:val="00601BD5"/>
    <w:rsid w:val="00605A17"/>
    <w:rsid w:val="00607A4F"/>
    <w:rsid w:val="006116E7"/>
    <w:rsid w:val="00611D74"/>
    <w:rsid w:val="0061239B"/>
    <w:rsid w:val="00612D32"/>
    <w:rsid w:val="006135AC"/>
    <w:rsid w:val="00614A79"/>
    <w:rsid w:val="0061525A"/>
    <w:rsid w:val="00615588"/>
    <w:rsid w:val="00615D4B"/>
    <w:rsid w:val="006162D2"/>
    <w:rsid w:val="00617ECD"/>
    <w:rsid w:val="006215BA"/>
    <w:rsid w:val="00621DCF"/>
    <w:rsid w:val="00621F58"/>
    <w:rsid w:val="00622ABB"/>
    <w:rsid w:val="0062432A"/>
    <w:rsid w:val="00625050"/>
    <w:rsid w:val="00632585"/>
    <w:rsid w:val="00632DCD"/>
    <w:rsid w:val="006337F4"/>
    <w:rsid w:val="00633C8F"/>
    <w:rsid w:val="00633F26"/>
    <w:rsid w:val="00634B3C"/>
    <w:rsid w:val="0063719D"/>
    <w:rsid w:val="00637371"/>
    <w:rsid w:val="00637624"/>
    <w:rsid w:val="006418E4"/>
    <w:rsid w:val="006444B7"/>
    <w:rsid w:val="006448D2"/>
    <w:rsid w:val="00645DC6"/>
    <w:rsid w:val="00651847"/>
    <w:rsid w:val="006521E4"/>
    <w:rsid w:val="00653172"/>
    <w:rsid w:val="00654469"/>
    <w:rsid w:val="00654861"/>
    <w:rsid w:val="00654DBA"/>
    <w:rsid w:val="006550E6"/>
    <w:rsid w:val="0065610E"/>
    <w:rsid w:val="00657AF2"/>
    <w:rsid w:val="00661C72"/>
    <w:rsid w:val="00662CB1"/>
    <w:rsid w:val="0066492C"/>
    <w:rsid w:val="00665CBD"/>
    <w:rsid w:val="006673B2"/>
    <w:rsid w:val="00667426"/>
    <w:rsid w:val="00674CC0"/>
    <w:rsid w:val="00675A8B"/>
    <w:rsid w:val="0067737F"/>
    <w:rsid w:val="00677837"/>
    <w:rsid w:val="00682BF0"/>
    <w:rsid w:val="00682F64"/>
    <w:rsid w:val="00683AB0"/>
    <w:rsid w:val="00690116"/>
    <w:rsid w:val="006935BC"/>
    <w:rsid w:val="006A3410"/>
    <w:rsid w:val="006A3494"/>
    <w:rsid w:val="006A376F"/>
    <w:rsid w:val="006A68DD"/>
    <w:rsid w:val="006A7D79"/>
    <w:rsid w:val="006B0A0C"/>
    <w:rsid w:val="006B49F9"/>
    <w:rsid w:val="006B5652"/>
    <w:rsid w:val="006B5760"/>
    <w:rsid w:val="006B63B6"/>
    <w:rsid w:val="006C018B"/>
    <w:rsid w:val="006C05BC"/>
    <w:rsid w:val="006C2EA4"/>
    <w:rsid w:val="006C50C3"/>
    <w:rsid w:val="006C7E73"/>
    <w:rsid w:val="006D0040"/>
    <w:rsid w:val="006D1ACF"/>
    <w:rsid w:val="006D2B76"/>
    <w:rsid w:val="006D4B7F"/>
    <w:rsid w:val="006D673B"/>
    <w:rsid w:val="006D7B3D"/>
    <w:rsid w:val="006E0A02"/>
    <w:rsid w:val="006E0DB5"/>
    <w:rsid w:val="006E1D33"/>
    <w:rsid w:val="006F3BF4"/>
    <w:rsid w:val="006F3D68"/>
    <w:rsid w:val="006F3F52"/>
    <w:rsid w:val="006F3FD6"/>
    <w:rsid w:val="006F4127"/>
    <w:rsid w:val="006F631D"/>
    <w:rsid w:val="006F6710"/>
    <w:rsid w:val="006F67BA"/>
    <w:rsid w:val="006F68B6"/>
    <w:rsid w:val="006F765A"/>
    <w:rsid w:val="007005C9"/>
    <w:rsid w:val="00703B29"/>
    <w:rsid w:val="00703FAC"/>
    <w:rsid w:val="007046D1"/>
    <w:rsid w:val="0070486A"/>
    <w:rsid w:val="00705157"/>
    <w:rsid w:val="00705A4A"/>
    <w:rsid w:val="00707E4E"/>
    <w:rsid w:val="00710806"/>
    <w:rsid w:val="0071336E"/>
    <w:rsid w:val="00716479"/>
    <w:rsid w:val="00716638"/>
    <w:rsid w:val="00716905"/>
    <w:rsid w:val="00717DBA"/>
    <w:rsid w:val="00720482"/>
    <w:rsid w:val="00723F2B"/>
    <w:rsid w:val="00725B6A"/>
    <w:rsid w:val="00725FC9"/>
    <w:rsid w:val="00726185"/>
    <w:rsid w:val="007262CD"/>
    <w:rsid w:val="00726D75"/>
    <w:rsid w:val="007276B7"/>
    <w:rsid w:val="00730FFE"/>
    <w:rsid w:val="00731C96"/>
    <w:rsid w:val="00733A29"/>
    <w:rsid w:val="0073542D"/>
    <w:rsid w:val="007361CE"/>
    <w:rsid w:val="00737264"/>
    <w:rsid w:val="0074206A"/>
    <w:rsid w:val="0074331B"/>
    <w:rsid w:val="00743CD0"/>
    <w:rsid w:val="00747D0C"/>
    <w:rsid w:val="00750086"/>
    <w:rsid w:val="00750EC6"/>
    <w:rsid w:val="00751A94"/>
    <w:rsid w:val="00752B8F"/>
    <w:rsid w:val="007551AB"/>
    <w:rsid w:val="00755246"/>
    <w:rsid w:val="00756408"/>
    <w:rsid w:val="00757F01"/>
    <w:rsid w:val="00762A78"/>
    <w:rsid w:val="00780E69"/>
    <w:rsid w:val="0078162F"/>
    <w:rsid w:val="007816C8"/>
    <w:rsid w:val="00781AFB"/>
    <w:rsid w:val="00784481"/>
    <w:rsid w:val="007847DA"/>
    <w:rsid w:val="00785F8E"/>
    <w:rsid w:val="00792BF9"/>
    <w:rsid w:val="00793F34"/>
    <w:rsid w:val="00796C7E"/>
    <w:rsid w:val="007A104B"/>
    <w:rsid w:val="007A28AC"/>
    <w:rsid w:val="007A2E50"/>
    <w:rsid w:val="007A4943"/>
    <w:rsid w:val="007B00FA"/>
    <w:rsid w:val="007B11E0"/>
    <w:rsid w:val="007B2A24"/>
    <w:rsid w:val="007B2ABF"/>
    <w:rsid w:val="007B3013"/>
    <w:rsid w:val="007B35EB"/>
    <w:rsid w:val="007B3E35"/>
    <w:rsid w:val="007B51F5"/>
    <w:rsid w:val="007B608C"/>
    <w:rsid w:val="007B626C"/>
    <w:rsid w:val="007C1101"/>
    <w:rsid w:val="007C1603"/>
    <w:rsid w:val="007C1764"/>
    <w:rsid w:val="007C2A89"/>
    <w:rsid w:val="007C4743"/>
    <w:rsid w:val="007C5F22"/>
    <w:rsid w:val="007C6AE1"/>
    <w:rsid w:val="007D05B7"/>
    <w:rsid w:val="007D35BC"/>
    <w:rsid w:val="007D56B2"/>
    <w:rsid w:val="007D79B1"/>
    <w:rsid w:val="007D7C7B"/>
    <w:rsid w:val="007E0DA4"/>
    <w:rsid w:val="007E13EB"/>
    <w:rsid w:val="007E1D14"/>
    <w:rsid w:val="007E1FCB"/>
    <w:rsid w:val="007E232B"/>
    <w:rsid w:val="007E2E44"/>
    <w:rsid w:val="007E3558"/>
    <w:rsid w:val="007E3B0E"/>
    <w:rsid w:val="007E3BEE"/>
    <w:rsid w:val="007F066B"/>
    <w:rsid w:val="007F0724"/>
    <w:rsid w:val="007F61F5"/>
    <w:rsid w:val="007F662E"/>
    <w:rsid w:val="0080076A"/>
    <w:rsid w:val="00803784"/>
    <w:rsid w:val="008048E9"/>
    <w:rsid w:val="008057DC"/>
    <w:rsid w:val="0081052D"/>
    <w:rsid w:val="00811187"/>
    <w:rsid w:val="00813410"/>
    <w:rsid w:val="00816F4E"/>
    <w:rsid w:val="008210ED"/>
    <w:rsid w:val="0082348F"/>
    <w:rsid w:val="00823AF8"/>
    <w:rsid w:val="0082402D"/>
    <w:rsid w:val="008303A9"/>
    <w:rsid w:val="00831A99"/>
    <w:rsid w:val="00832F67"/>
    <w:rsid w:val="00833F47"/>
    <w:rsid w:val="00834B7D"/>
    <w:rsid w:val="00840BB0"/>
    <w:rsid w:val="008453CF"/>
    <w:rsid w:val="00845C69"/>
    <w:rsid w:val="00846B41"/>
    <w:rsid w:val="00846B62"/>
    <w:rsid w:val="0085057E"/>
    <w:rsid w:val="00850796"/>
    <w:rsid w:val="0085240C"/>
    <w:rsid w:val="00852CF5"/>
    <w:rsid w:val="00853498"/>
    <w:rsid w:val="00854A8D"/>
    <w:rsid w:val="008557FF"/>
    <w:rsid w:val="00861229"/>
    <w:rsid w:val="00861950"/>
    <w:rsid w:val="00861F64"/>
    <w:rsid w:val="00863131"/>
    <w:rsid w:val="00865A50"/>
    <w:rsid w:val="00865D36"/>
    <w:rsid w:val="00870F28"/>
    <w:rsid w:val="00871FE6"/>
    <w:rsid w:val="00876C4A"/>
    <w:rsid w:val="008779F9"/>
    <w:rsid w:val="0088104B"/>
    <w:rsid w:val="00882AB1"/>
    <w:rsid w:val="00884848"/>
    <w:rsid w:val="00890704"/>
    <w:rsid w:val="008917EC"/>
    <w:rsid w:val="0089334A"/>
    <w:rsid w:val="0089605E"/>
    <w:rsid w:val="008A12DD"/>
    <w:rsid w:val="008A195C"/>
    <w:rsid w:val="008A197E"/>
    <w:rsid w:val="008A4DEA"/>
    <w:rsid w:val="008A7110"/>
    <w:rsid w:val="008A7582"/>
    <w:rsid w:val="008B1393"/>
    <w:rsid w:val="008B190F"/>
    <w:rsid w:val="008B20FD"/>
    <w:rsid w:val="008B3495"/>
    <w:rsid w:val="008B494A"/>
    <w:rsid w:val="008B4ED8"/>
    <w:rsid w:val="008B581F"/>
    <w:rsid w:val="008C45CE"/>
    <w:rsid w:val="008C4811"/>
    <w:rsid w:val="008C5D9D"/>
    <w:rsid w:val="008C7D9A"/>
    <w:rsid w:val="008D0D03"/>
    <w:rsid w:val="008D3B85"/>
    <w:rsid w:val="008D4720"/>
    <w:rsid w:val="008D4D6C"/>
    <w:rsid w:val="008D747F"/>
    <w:rsid w:val="008E20AF"/>
    <w:rsid w:val="008E49AE"/>
    <w:rsid w:val="008E5CE7"/>
    <w:rsid w:val="008E6616"/>
    <w:rsid w:val="008F1587"/>
    <w:rsid w:val="008F2DCF"/>
    <w:rsid w:val="008F420B"/>
    <w:rsid w:val="008F4643"/>
    <w:rsid w:val="008F5185"/>
    <w:rsid w:val="008F7177"/>
    <w:rsid w:val="008F7F77"/>
    <w:rsid w:val="009015C2"/>
    <w:rsid w:val="0090186B"/>
    <w:rsid w:val="00906F18"/>
    <w:rsid w:val="009071E6"/>
    <w:rsid w:val="009075DB"/>
    <w:rsid w:val="009110F2"/>
    <w:rsid w:val="00911D31"/>
    <w:rsid w:val="00917E77"/>
    <w:rsid w:val="00921FA7"/>
    <w:rsid w:val="009224CD"/>
    <w:rsid w:val="00922C03"/>
    <w:rsid w:val="0092341A"/>
    <w:rsid w:val="00923730"/>
    <w:rsid w:val="009261B4"/>
    <w:rsid w:val="00933DE2"/>
    <w:rsid w:val="00936D10"/>
    <w:rsid w:val="009431F2"/>
    <w:rsid w:val="00943C7E"/>
    <w:rsid w:val="00943E97"/>
    <w:rsid w:val="009457B4"/>
    <w:rsid w:val="0094729C"/>
    <w:rsid w:val="00947C2D"/>
    <w:rsid w:val="00947D0D"/>
    <w:rsid w:val="00953C25"/>
    <w:rsid w:val="00953C4B"/>
    <w:rsid w:val="00955ABB"/>
    <w:rsid w:val="00956BE1"/>
    <w:rsid w:val="00962CD7"/>
    <w:rsid w:val="00965498"/>
    <w:rsid w:val="0096589D"/>
    <w:rsid w:val="00967BFA"/>
    <w:rsid w:val="0097017E"/>
    <w:rsid w:val="009721C9"/>
    <w:rsid w:val="009743E2"/>
    <w:rsid w:val="00974940"/>
    <w:rsid w:val="0097742C"/>
    <w:rsid w:val="0098067D"/>
    <w:rsid w:val="009846F0"/>
    <w:rsid w:val="00985124"/>
    <w:rsid w:val="009851D8"/>
    <w:rsid w:val="00986057"/>
    <w:rsid w:val="009900F2"/>
    <w:rsid w:val="00992AF1"/>
    <w:rsid w:val="009948A0"/>
    <w:rsid w:val="009956DD"/>
    <w:rsid w:val="009A0CB2"/>
    <w:rsid w:val="009A171E"/>
    <w:rsid w:val="009A2A19"/>
    <w:rsid w:val="009A4E03"/>
    <w:rsid w:val="009A6275"/>
    <w:rsid w:val="009A7977"/>
    <w:rsid w:val="009A79A2"/>
    <w:rsid w:val="009B0CFB"/>
    <w:rsid w:val="009B3422"/>
    <w:rsid w:val="009B3E5C"/>
    <w:rsid w:val="009B71E6"/>
    <w:rsid w:val="009B7784"/>
    <w:rsid w:val="009C2D81"/>
    <w:rsid w:val="009C3386"/>
    <w:rsid w:val="009C46FE"/>
    <w:rsid w:val="009C669B"/>
    <w:rsid w:val="009D543A"/>
    <w:rsid w:val="009D589F"/>
    <w:rsid w:val="009E137B"/>
    <w:rsid w:val="009E26B1"/>
    <w:rsid w:val="009E274B"/>
    <w:rsid w:val="009E28A4"/>
    <w:rsid w:val="009E3DDB"/>
    <w:rsid w:val="009E560A"/>
    <w:rsid w:val="009E5B1B"/>
    <w:rsid w:val="009E6A94"/>
    <w:rsid w:val="009F00B4"/>
    <w:rsid w:val="009F0493"/>
    <w:rsid w:val="009F3B20"/>
    <w:rsid w:val="009F47CC"/>
    <w:rsid w:val="009F4C24"/>
    <w:rsid w:val="009F6D69"/>
    <w:rsid w:val="009F7DA5"/>
    <w:rsid w:val="00A00316"/>
    <w:rsid w:val="00A02C12"/>
    <w:rsid w:val="00A02E06"/>
    <w:rsid w:val="00A06D3A"/>
    <w:rsid w:val="00A07363"/>
    <w:rsid w:val="00A11A77"/>
    <w:rsid w:val="00A149A7"/>
    <w:rsid w:val="00A153CC"/>
    <w:rsid w:val="00A20E05"/>
    <w:rsid w:val="00A2151F"/>
    <w:rsid w:val="00A23590"/>
    <w:rsid w:val="00A2670E"/>
    <w:rsid w:val="00A270C0"/>
    <w:rsid w:val="00A333EF"/>
    <w:rsid w:val="00A338BE"/>
    <w:rsid w:val="00A346A1"/>
    <w:rsid w:val="00A34F68"/>
    <w:rsid w:val="00A3527B"/>
    <w:rsid w:val="00A359AA"/>
    <w:rsid w:val="00A41980"/>
    <w:rsid w:val="00A4629D"/>
    <w:rsid w:val="00A505EB"/>
    <w:rsid w:val="00A52EF9"/>
    <w:rsid w:val="00A540B0"/>
    <w:rsid w:val="00A555B6"/>
    <w:rsid w:val="00A55784"/>
    <w:rsid w:val="00A575B3"/>
    <w:rsid w:val="00A61A75"/>
    <w:rsid w:val="00A621A5"/>
    <w:rsid w:val="00A6366E"/>
    <w:rsid w:val="00A640EA"/>
    <w:rsid w:val="00A657F7"/>
    <w:rsid w:val="00A705A5"/>
    <w:rsid w:val="00A70B4B"/>
    <w:rsid w:val="00A740E7"/>
    <w:rsid w:val="00A7647A"/>
    <w:rsid w:val="00A80799"/>
    <w:rsid w:val="00A81968"/>
    <w:rsid w:val="00A81DA4"/>
    <w:rsid w:val="00A827AB"/>
    <w:rsid w:val="00A83094"/>
    <w:rsid w:val="00A84307"/>
    <w:rsid w:val="00A847D9"/>
    <w:rsid w:val="00A84AAB"/>
    <w:rsid w:val="00A9197A"/>
    <w:rsid w:val="00A94128"/>
    <w:rsid w:val="00A97EFB"/>
    <w:rsid w:val="00AA1708"/>
    <w:rsid w:val="00AA226B"/>
    <w:rsid w:val="00AA3967"/>
    <w:rsid w:val="00AA3AEB"/>
    <w:rsid w:val="00AA578D"/>
    <w:rsid w:val="00AA67F6"/>
    <w:rsid w:val="00AA7FF2"/>
    <w:rsid w:val="00AB32D9"/>
    <w:rsid w:val="00AB348D"/>
    <w:rsid w:val="00AB3E60"/>
    <w:rsid w:val="00AB5A23"/>
    <w:rsid w:val="00AB7869"/>
    <w:rsid w:val="00AB7A79"/>
    <w:rsid w:val="00AC396F"/>
    <w:rsid w:val="00AC44DF"/>
    <w:rsid w:val="00AC45E4"/>
    <w:rsid w:val="00AD5487"/>
    <w:rsid w:val="00AE11F6"/>
    <w:rsid w:val="00AE1922"/>
    <w:rsid w:val="00AE1ED1"/>
    <w:rsid w:val="00AE1FD8"/>
    <w:rsid w:val="00AE6307"/>
    <w:rsid w:val="00AF1781"/>
    <w:rsid w:val="00AF1F50"/>
    <w:rsid w:val="00AF2085"/>
    <w:rsid w:val="00AF25AA"/>
    <w:rsid w:val="00AF2665"/>
    <w:rsid w:val="00AF2FE1"/>
    <w:rsid w:val="00AF379A"/>
    <w:rsid w:val="00AF4477"/>
    <w:rsid w:val="00AF66DB"/>
    <w:rsid w:val="00AF6B15"/>
    <w:rsid w:val="00B00F90"/>
    <w:rsid w:val="00B0218D"/>
    <w:rsid w:val="00B033D0"/>
    <w:rsid w:val="00B04F6F"/>
    <w:rsid w:val="00B075E6"/>
    <w:rsid w:val="00B1117E"/>
    <w:rsid w:val="00B1135C"/>
    <w:rsid w:val="00B14E7F"/>
    <w:rsid w:val="00B16CD2"/>
    <w:rsid w:val="00B20BEA"/>
    <w:rsid w:val="00B2573E"/>
    <w:rsid w:val="00B25ACA"/>
    <w:rsid w:val="00B2674F"/>
    <w:rsid w:val="00B26773"/>
    <w:rsid w:val="00B272BB"/>
    <w:rsid w:val="00B3093C"/>
    <w:rsid w:val="00B32507"/>
    <w:rsid w:val="00B328DD"/>
    <w:rsid w:val="00B340A3"/>
    <w:rsid w:val="00B34128"/>
    <w:rsid w:val="00B4228A"/>
    <w:rsid w:val="00B42C8A"/>
    <w:rsid w:val="00B46A27"/>
    <w:rsid w:val="00B5129C"/>
    <w:rsid w:val="00B51A00"/>
    <w:rsid w:val="00B51EDA"/>
    <w:rsid w:val="00B52D48"/>
    <w:rsid w:val="00B52EB2"/>
    <w:rsid w:val="00B5629D"/>
    <w:rsid w:val="00B56515"/>
    <w:rsid w:val="00B60F05"/>
    <w:rsid w:val="00B66B19"/>
    <w:rsid w:val="00B7060D"/>
    <w:rsid w:val="00B71451"/>
    <w:rsid w:val="00B71B58"/>
    <w:rsid w:val="00B72250"/>
    <w:rsid w:val="00B73904"/>
    <w:rsid w:val="00B73ED0"/>
    <w:rsid w:val="00B7494F"/>
    <w:rsid w:val="00B75021"/>
    <w:rsid w:val="00B756A0"/>
    <w:rsid w:val="00B7578B"/>
    <w:rsid w:val="00B77293"/>
    <w:rsid w:val="00B77AE2"/>
    <w:rsid w:val="00B80236"/>
    <w:rsid w:val="00B830D9"/>
    <w:rsid w:val="00B84146"/>
    <w:rsid w:val="00B8597D"/>
    <w:rsid w:val="00B868DE"/>
    <w:rsid w:val="00B87393"/>
    <w:rsid w:val="00B90905"/>
    <w:rsid w:val="00B90AF3"/>
    <w:rsid w:val="00B911D5"/>
    <w:rsid w:val="00B918FF"/>
    <w:rsid w:val="00B93486"/>
    <w:rsid w:val="00B973F0"/>
    <w:rsid w:val="00BA1B88"/>
    <w:rsid w:val="00BA3093"/>
    <w:rsid w:val="00BA3958"/>
    <w:rsid w:val="00BA55B7"/>
    <w:rsid w:val="00BA68F3"/>
    <w:rsid w:val="00BA6EBD"/>
    <w:rsid w:val="00BA7146"/>
    <w:rsid w:val="00BB3FA9"/>
    <w:rsid w:val="00BB5692"/>
    <w:rsid w:val="00BB73FB"/>
    <w:rsid w:val="00BC1BAD"/>
    <w:rsid w:val="00BC50FD"/>
    <w:rsid w:val="00BC6268"/>
    <w:rsid w:val="00BC62BA"/>
    <w:rsid w:val="00BC7BCC"/>
    <w:rsid w:val="00BD07DA"/>
    <w:rsid w:val="00BD22ED"/>
    <w:rsid w:val="00BD2BB4"/>
    <w:rsid w:val="00BD5075"/>
    <w:rsid w:val="00BD7552"/>
    <w:rsid w:val="00BD7A0D"/>
    <w:rsid w:val="00BD7A9C"/>
    <w:rsid w:val="00BE35BD"/>
    <w:rsid w:val="00BE3C1D"/>
    <w:rsid w:val="00BE5046"/>
    <w:rsid w:val="00BE6481"/>
    <w:rsid w:val="00BE78C2"/>
    <w:rsid w:val="00BF01B3"/>
    <w:rsid w:val="00BF0D65"/>
    <w:rsid w:val="00BF1871"/>
    <w:rsid w:val="00BF4375"/>
    <w:rsid w:val="00BF4C3D"/>
    <w:rsid w:val="00BF6F50"/>
    <w:rsid w:val="00BF7588"/>
    <w:rsid w:val="00C032CC"/>
    <w:rsid w:val="00C04746"/>
    <w:rsid w:val="00C06FDB"/>
    <w:rsid w:val="00C075AF"/>
    <w:rsid w:val="00C11056"/>
    <w:rsid w:val="00C127AA"/>
    <w:rsid w:val="00C13DFC"/>
    <w:rsid w:val="00C15CCB"/>
    <w:rsid w:val="00C1641A"/>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64D3F"/>
    <w:rsid w:val="00C65608"/>
    <w:rsid w:val="00C65DB9"/>
    <w:rsid w:val="00C71064"/>
    <w:rsid w:val="00C7183D"/>
    <w:rsid w:val="00C72535"/>
    <w:rsid w:val="00C819D8"/>
    <w:rsid w:val="00C82DB1"/>
    <w:rsid w:val="00C82EAE"/>
    <w:rsid w:val="00C85960"/>
    <w:rsid w:val="00C85B3C"/>
    <w:rsid w:val="00C9183A"/>
    <w:rsid w:val="00C918BA"/>
    <w:rsid w:val="00C931A7"/>
    <w:rsid w:val="00C947E8"/>
    <w:rsid w:val="00C95333"/>
    <w:rsid w:val="00C95828"/>
    <w:rsid w:val="00C96375"/>
    <w:rsid w:val="00CA0B03"/>
    <w:rsid w:val="00CA18D7"/>
    <w:rsid w:val="00CA18DC"/>
    <w:rsid w:val="00CA348E"/>
    <w:rsid w:val="00CA3D83"/>
    <w:rsid w:val="00CA6878"/>
    <w:rsid w:val="00CB12B3"/>
    <w:rsid w:val="00CB3FF0"/>
    <w:rsid w:val="00CB42BD"/>
    <w:rsid w:val="00CB7B57"/>
    <w:rsid w:val="00CB7F3C"/>
    <w:rsid w:val="00CC108C"/>
    <w:rsid w:val="00CC1A99"/>
    <w:rsid w:val="00CC45F1"/>
    <w:rsid w:val="00CC682F"/>
    <w:rsid w:val="00CC6D9F"/>
    <w:rsid w:val="00CC72CA"/>
    <w:rsid w:val="00CD197C"/>
    <w:rsid w:val="00CD3CCC"/>
    <w:rsid w:val="00CD474C"/>
    <w:rsid w:val="00CE1639"/>
    <w:rsid w:val="00CE2B01"/>
    <w:rsid w:val="00CE38EC"/>
    <w:rsid w:val="00CE3D0E"/>
    <w:rsid w:val="00CE4850"/>
    <w:rsid w:val="00CF019A"/>
    <w:rsid w:val="00CF049C"/>
    <w:rsid w:val="00CF3791"/>
    <w:rsid w:val="00CF3C7F"/>
    <w:rsid w:val="00CF3D17"/>
    <w:rsid w:val="00D02B1F"/>
    <w:rsid w:val="00D07A28"/>
    <w:rsid w:val="00D14FEE"/>
    <w:rsid w:val="00D1566E"/>
    <w:rsid w:val="00D16770"/>
    <w:rsid w:val="00D16C1E"/>
    <w:rsid w:val="00D1785A"/>
    <w:rsid w:val="00D211EF"/>
    <w:rsid w:val="00D214A1"/>
    <w:rsid w:val="00D221F3"/>
    <w:rsid w:val="00D22C68"/>
    <w:rsid w:val="00D23254"/>
    <w:rsid w:val="00D23CBE"/>
    <w:rsid w:val="00D24A17"/>
    <w:rsid w:val="00D25C84"/>
    <w:rsid w:val="00D274C6"/>
    <w:rsid w:val="00D27770"/>
    <w:rsid w:val="00D30425"/>
    <w:rsid w:val="00D315BE"/>
    <w:rsid w:val="00D323F1"/>
    <w:rsid w:val="00D32489"/>
    <w:rsid w:val="00D35995"/>
    <w:rsid w:val="00D37131"/>
    <w:rsid w:val="00D378B3"/>
    <w:rsid w:val="00D37B9D"/>
    <w:rsid w:val="00D405E7"/>
    <w:rsid w:val="00D43D1D"/>
    <w:rsid w:val="00D4574F"/>
    <w:rsid w:val="00D45CB3"/>
    <w:rsid w:val="00D50921"/>
    <w:rsid w:val="00D509A8"/>
    <w:rsid w:val="00D51318"/>
    <w:rsid w:val="00D51F12"/>
    <w:rsid w:val="00D520FA"/>
    <w:rsid w:val="00D534AA"/>
    <w:rsid w:val="00D55050"/>
    <w:rsid w:val="00D57AA6"/>
    <w:rsid w:val="00D57E90"/>
    <w:rsid w:val="00D62010"/>
    <w:rsid w:val="00D621C8"/>
    <w:rsid w:val="00D62EC5"/>
    <w:rsid w:val="00D6431C"/>
    <w:rsid w:val="00D64B8A"/>
    <w:rsid w:val="00D65FA0"/>
    <w:rsid w:val="00D6689A"/>
    <w:rsid w:val="00D66DE9"/>
    <w:rsid w:val="00D674BC"/>
    <w:rsid w:val="00D67EEA"/>
    <w:rsid w:val="00D702F8"/>
    <w:rsid w:val="00D7272F"/>
    <w:rsid w:val="00D72A25"/>
    <w:rsid w:val="00D738B0"/>
    <w:rsid w:val="00D73D14"/>
    <w:rsid w:val="00D753B8"/>
    <w:rsid w:val="00D811BB"/>
    <w:rsid w:val="00D82AA3"/>
    <w:rsid w:val="00D838EA"/>
    <w:rsid w:val="00D84E57"/>
    <w:rsid w:val="00D87354"/>
    <w:rsid w:val="00D87AF5"/>
    <w:rsid w:val="00D91918"/>
    <w:rsid w:val="00D91D76"/>
    <w:rsid w:val="00D925CB"/>
    <w:rsid w:val="00D938C4"/>
    <w:rsid w:val="00D93FAB"/>
    <w:rsid w:val="00D9407F"/>
    <w:rsid w:val="00D960FB"/>
    <w:rsid w:val="00D9761D"/>
    <w:rsid w:val="00DA15B9"/>
    <w:rsid w:val="00DA1AEB"/>
    <w:rsid w:val="00DA1E7B"/>
    <w:rsid w:val="00DA3516"/>
    <w:rsid w:val="00DA4EF0"/>
    <w:rsid w:val="00DA5AEC"/>
    <w:rsid w:val="00DA673C"/>
    <w:rsid w:val="00DB1403"/>
    <w:rsid w:val="00DB1C42"/>
    <w:rsid w:val="00DB280A"/>
    <w:rsid w:val="00DB2939"/>
    <w:rsid w:val="00DB354B"/>
    <w:rsid w:val="00DB6698"/>
    <w:rsid w:val="00DC161C"/>
    <w:rsid w:val="00DC2D57"/>
    <w:rsid w:val="00DC41F9"/>
    <w:rsid w:val="00DC617A"/>
    <w:rsid w:val="00DC7D1E"/>
    <w:rsid w:val="00DD1C6B"/>
    <w:rsid w:val="00DD2A93"/>
    <w:rsid w:val="00DD30D0"/>
    <w:rsid w:val="00DD34FB"/>
    <w:rsid w:val="00DD6887"/>
    <w:rsid w:val="00DD7EDB"/>
    <w:rsid w:val="00DE1B81"/>
    <w:rsid w:val="00DE40DC"/>
    <w:rsid w:val="00DE4C41"/>
    <w:rsid w:val="00DE4F1F"/>
    <w:rsid w:val="00DE5AB5"/>
    <w:rsid w:val="00DE66AC"/>
    <w:rsid w:val="00DF023D"/>
    <w:rsid w:val="00DF2BFD"/>
    <w:rsid w:val="00DF352C"/>
    <w:rsid w:val="00DF5BC9"/>
    <w:rsid w:val="00DF5F7A"/>
    <w:rsid w:val="00DF7979"/>
    <w:rsid w:val="00E00F17"/>
    <w:rsid w:val="00E014BB"/>
    <w:rsid w:val="00E048E8"/>
    <w:rsid w:val="00E11D1C"/>
    <w:rsid w:val="00E21499"/>
    <w:rsid w:val="00E21D1F"/>
    <w:rsid w:val="00E22BBA"/>
    <w:rsid w:val="00E24265"/>
    <w:rsid w:val="00E26342"/>
    <w:rsid w:val="00E30C4A"/>
    <w:rsid w:val="00E31A3F"/>
    <w:rsid w:val="00E335CB"/>
    <w:rsid w:val="00E34360"/>
    <w:rsid w:val="00E35957"/>
    <w:rsid w:val="00E40F04"/>
    <w:rsid w:val="00E40F86"/>
    <w:rsid w:val="00E45BA0"/>
    <w:rsid w:val="00E461D4"/>
    <w:rsid w:val="00E47A3A"/>
    <w:rsid w:val="00E52AB7"/>
    <w:rsid w:val="00E57DD8"/>
    <w:rsid w:val="00E612B2"/>
    <w:rsid w:val="00E613DA"/>
    <w:rsid w:val="00E63FF7"/>
    <w:rsid w:val="00E67119"/>
    <w:rsid w:val="00E730BF"/>
    <w:rsid w:val="00E75B19"/>
    <w:rsid w:val="00E76242"/>
    <w:rsid w:val="00E80D09"/>
    <w:rsid w:val="00E826EF"/>
    <w:rsid w:val="00E84F49"/>
    <w:rsid w:val="00E866F8"/>
    <w:rsid w:val="00E87836"/>
    <w:rsid w:val="00E943F7"/>
    <w:rsid w:val="00E94519"/>
    <w:rsid w:val="00E96244"/>
    <w:rsid w:val="00E96389"/>
    <w:rsid w:val="00E969E8"/>
    <w:rsid w:val="00E96F21"/>
    <w:rsid w:val="00EA24C3"/>
    <w:rsid w:val="00EA3C4F"/>
    <w:rsid w:val="00EA4926"/>
    <w:rsid w:val="00EA4CF5"/>
    <w:rsid w:val="00EB1D6B"/>
    <w:rsid w:val="00EB27E9"/>
    <w:rsid w:val="00EB5BBD"/>
    <w:rsid w:val="00EB6AD8"/>
    <w:rsid w:val="00EC12F0"/>
    <w:rsid w:val="00EC3075"/>
    <w:rsid w:val="00EC4BDF"/>
    <w:rsid w:val="00EC5C67"/>
    <w:rsid w:val="00EC7FC0"/>
    <w:rsid w:val="00ED02DA"/>
    <w:rsid w:val="00ED2C5C"/>
    <w:rsid w:val="00ED7A2D"/>
    <w:rsid w:val="00ED7F23"/>
    <w:rsid w:val="00EE2D49"/>
    <w:rsid w:val="00EE3254"/>
    <w:rsid w:val="00EE617A"/>
    <w:rsid w:val="00EE6287"/>
    <w:rsid w:val="00EF0ACF"/>
    <w:rsid w:val="00EF121B"/>
    <w:rsid w:val="00EF2D0E"/>
    <w:rsid w:val="00EF5844"/>
    <w:rsid w:val="00F00748"/>
    <w:rsid w:val="00F00B92"/>
    <w:rsid w:val="00F00BB6"/>
    <w:rsid w:val="00F00F73"/>
    <w:rsid w:val="00F0217B"/>
    <w:rsid w:val="00F027AD"/>
    <w:rsid w:val="00F04B98"/>
    <w:rsid w:val="00F07764"/>
    <w:rsid w:val="00F11047"/>
    <w:rsid w:val="00F11689"/>
    <w:rsid w:val="00F117C3"/>
    <w:rsid w:val="00F12E37"/>
    <w:rsid w:val="00F133F4"/>
    <w:rsid w:val="00F14BFD"/>
    <w:rsid w:val="00F16857"/>
    <w:rsid w:val="00F23B23"/>
    <w:rsid w:val="00F24623"/>
    <w:rsid w:val="00F24E7E"/>
    <w:rsid w:val="00F25CEB"/>
    <w:rsid w:val="00F25EB2"/>
    <w:rsid w:val="00F27A73"/>
    <w:rsid w:val="00F305A1"/>
    <w:rsid w:val="00F35DB6"/>
    <w:rsid w:val="00F3696E"/>
    <w:rsid w:val="00F36EED"/>
    <w:rsid w:val="00F37B45"/>
    <w:rsid w:val="00F40F49"/>
    <w:rsid w:val="00F41DEA"/>
    <w:rsid w:val="00F4249C"/>
    <w:rsid w:val="00F430B2"/>
    <w:rsid w:val="00F44854"/>
    <w:rsid w:val="00F45987"/>
    <w:rsid w:val="00F47385"/>
    <w:rsid w:val="00F5023F"/>
    <w:rsid w:val="00F53320"/>
    <w:rsid w:val="00F536D1"/>
    <w:rsid w:val="00F54B5D"/>
    <w:rsid w:val="00F55834"/>
    <w:rsid w:val="00F55C93"/>
    <w:rsid w:val="00F5634E"/>
    <w:rsid w:val="00F579E0"/>
    <w:rsid w:val="00F57CAF"/>
    <w:rsid w:val="00F608EB"/>
    <w:rsid w:val="00F62379"/>
    <w:rsid w:val="00F62A31"/>
    <w:rsid w:val="00F652C9"/>
    <w:rsid w:val="00F66AF1"/>
    <w:rsid w:val="00F70007"/>
    <w:rsid w:val="00F70D5C"/>
    <w:rsid w:val="00F71C3F"/>
    <w:rsid w:val="00F7403C"/>
    <w:rsid w:val="00F74F8E"/>
    <w:rsid w:val="00F75F68"/>
    <w:rsid w:val="00F76679"/>
    <w:rsid w:val="00F76EBD"/>
    <w:rsid w:val="00F802CE"/>
    <w:rsid w:val="00F815A2"/>
    <w:rsid w:val="00F81926"/>
    <w:rsid w:val="00F83CFE"/>
    <w:rsid w:val="00F83DA9"/>
    <w:rsid w:val="00F85B9C"/>
    <w:rsid w:val="00F85E33"/>
    <w:rsid w:val="00F86948"/>
    <w:rsid w:val="00F86D5D"/>
    <w:rsid w:val="00F86E51"/>
    <w:rsid w:val="00F93526"/>
    <w:rsid w:val="00F9377C"/>
    <w:rsid w:val="00F956A9"/>
    <w:rsid w:val="00F96F80"/>
    <w:rsid w:val="00F97BA1"/>
    <w:rsid w:val="00FA1DFC"/>
    <w:rsid w:val="00FA6682"/>
    <w:rsid w:val="00FA7E6B"/>
    <w:rsid w:val="00FB110B"/>
    <w:rsid w:val="00FB6AFB"/>
    <w:rsid w:val="00FB71E2"/>
    <w:rsid w:val="00FC0287"/>
    <w:rsid w:val="00FC110D"/>
    <w:rsid w:val="00FC3C89"/>
    <w:rsid w:val="00FC465E"/>
    <w:rsid w:val="00FC4E60"/>
    <w:rsid w:val="00FC56E2"/>
    <w:rsid w:val="00FC740E"/>
    <w:rsid w:val="00FC7C21"/>
    <w:rsid w:val="00FD0BA6"/>
    <w:rsid w:val="00FD1C8B"/>
    <w:rsid w:val="00FD4564"/>
    <w:rsid w:val="00FD461A"/>
    <w:rsid w:val="00FD4AFB"/>
    <w:rsid w:val="00FD763F"/>
    <w:rsid w:val="00FE11D1"/>
    <w:rsid w:val="00FE35BB"/>
    <w:rsid w:val="00FE5CD0"/>
    <w:rsid w:val="00FE64C9"/>
    <w:rsid w:val="00FE66B3"/>
    <w:rsid w:val="00FE72C5"/>
    <w:rsid w:val="00FE7641"/>
    <w:rsid w:val="00FE774E"/>
    <w:rsid w:val="00FF0D85"/>
    <w:rsid w:val="00FF17DA"/>
    <w:rsid w:val="00FF2C25"/>
    <w:rsid w:val="00FF5E12"/>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3D79F2"/>
    <w:pPr>
      <w:numPr>
        <w:numId w:val="71"/>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4.emf"/><Relationship Id="rId63" Type="http://schemas.openxmlformats.org/officeDocument/2006/relationships/image" Target="media/image43.png"/><Relationship Id="rId159" Type="http://schemas.openxmlformats.org/officeDocument/2006/relationships/image" Target="media/image139.png"/><Relationship Id="rId170" Type="http://schemas.openxmlformats.org/officeDocument/2006/relationships/image" Target="media/image150.png"/><Relationship Id="rId191" Type="http://schemas.openxmlformats.org/officeDocument/2006/relationships/image" Target="media/image171.png"/><Relationship Id="rId205" Type="http://schemas.openxmlformats.org/officeDocument/2006/relationships/image" Target="media/image185.png"/><Relationship Id="rId226" Type="http://schemas.openxmlformats.org/officeDocument/2006/relationships/image" Target="media/image206.png"/><Relationship Id="rId247" Type="http://schemas.openxmlformats.org/officeDocument/2006/relationships/image" Target="media/image227.png"/><Relationship Id="rId107" Type="http://schemas.openxmlformats.org/officeDocument/2006/relationships/image" Target="media/image87.png"/><Relationship Id="rId11" Type="http://schemas.openxmlformats.org/officeDocument/2006/relationships/footnotes" Target="footnotes.xml"/><Relationship Id="rId32" Type="http://schemas.openxmlformats.org/officeDocument/2006/relationships/image" Target="media/image12.png"/><Relationship Id="rId53" Type="http://schemas.openxmlformats.org/officeDocument/2006/relationships/image" Target="media/image33.png"/><Relationship Id="rId74" Type="http://schemas.openxmlformats.org/officeDocument/2006/relationships/image" Target="media/image54.png"/><Relationship Id="rId128" Type="http://schemas.openxmlformats.org/officeDocument/2006/relationships/image" Target="media/image108.png"/><Relationship Id="rId149" Type="http://schemas.openxmlformats.org/officeDocument/2006/relationships/image" Target="media/image129.png"/><Relationship Id="rId5" Type="http://schemas.openxmlformats.org/officeDocument/2006/relationships/customXml" Target="../customXml/item5.xml"/><Relationship Id="rId95" Type="http://schemas.openxmlformats.org/officeDocument/2006/relationships/image" Target="media/image75.png"/><Relationship Id="rId160" Type="http://schemas.openxmlformats.org/officeDocument/2006/relationships/image" Target="media/image140.png"/><Relationship Id="rId181" Type="http://schemas.openxmlformats.org/officeDocument/2006/relationships/image" Target="media/image161.png"/><Relationship Id="rId216" Type="http://schemas.openxmlformats.org/officeDocument/2006/relationships/image" Target="media/image196.png"/><Relationship Id="rId237" Type="http://schemas.openxmlformats.org/officeDocument/2006/relationships/image" Target="media/image217.png"/><Relationship Id="rId258" Type="http://schemas.openxmlformats.org/officeDocument/2006/relationships/image" Target="media/image238.png"/><Relationship Id="rId22" Type="http://schemas.openxmlformats.org/officeDocument/2006/relationships/package" Target="embeddings/Microsoft_Visio_Drawing1.vsdx"/><Relationship Id="rId43" Type="http://schemas.openxmlformats.org/officeDocument/2006/relationships/image" Target="media/image23.png"/><Relationship Id="rId64" Type="http://schemas.openxmlformats.org/officeDocument/2006/relationships/image" Target="media/image44.png"/><Relationship Id="rId118" Type="http://schemas.openxmlformats.org/officeDocument/2006/relationships/image" Target="media/image98.png"/><Relationship Id="rId139" Type="http://schemas.openxmlformats.org/officeDocument/2006/relationships/image" Target="media/image119.png"/><Relationship Id="rId85" Type="http://schemas.openxmlformats.org/officeDocument/2006/relationships/image" Target="media/image65.png"/><Relationship Id="rId150" Type="http://schemas.openxmlformats.org/officeDocument/2006/relationships/image" Target="media/image130.png"/><Relationship Id="rId171" Type="http://schemas.openxmlformats.org/officeDocument/2006/relationships/image" Target="media/image151.png"/><Relationship Id="rId192" Type="http://schemas.openxmlformats.org/officeDocument/2006/relationships/image" Target="media/image172.png"/><Relationship Id="rId206" Type="http://schemas.openxmlformats.org/officeDocument/2006/relationships/image" Target="media/image186.png"/><Relationship Id="rId227" Type="http://schemas.openxmlformats.org/officeDocument/2006/relationships/image" Target="media/image207.png"/><Relationship Id="rId248" Type="http://schemas.openxmlformats.org/officeDocument/2006/relationships/image" Target="media/image228.png"/><Relationship Id="rId12" Type="http://schemas.openxmlformats.org/officeDocument/2006/relationships/endnotes" Target="endnotes.xml"/><Relationship Id="rId33" Type="http://schemas.openxmlformats.org/officeDocument/2006/relationships/image" Target="media/image13.png"/><Relationship Id="rId108" Type="http://schemas.openxmlformats.org/officeDocument/2006/relationships/image" Target="media/image88.png"/><Relationship Id="rId129" Type="http://schemas.openxmlformats.org/officeDocument/2006/relationships/image" Target="media/image109.png"/><Relationship Id="rId54" Type="http://schemas.openxmlformats.org/officeDocument/2006/relationships/image" Target="media/image34.png"/><Relationship Id="rId75" Type="http://schemas.openxmlformats.org/officeDocument/2006/relationships/image" Target="media/image55.png"/><Relationship Id="rId96" Type="http://schemas.openxmlformats.org/officeDocument/2006/relationships/image" Target="media/image76.png"/><Relationship Id="rId140" Type="http://schemas.openxmlformats.org/officeDocument/2006/relationships/image" Target="media/image120.png"/><Relationship Id="rId161" Type="http://schemas.openxmlformats.org/officeDocument/2006/relationships/image" Target="media/image141.png"/><Relationship Id="rId182" Type="http://schemas.openxmlformats.org/officeDocument/2006/relationships/image" Target="media/image162.png"/><Relationship Id="rId217" Type="http://schemas.openxmlformats.org/officeDocument/2006/relationships/image" Target="media/image197.png"/><Relationship Id="rId6" Type="http://schemas.openxmlformats.org/officeDocument/2006/relationships/customXml" Target="../customXml/item6.xml"/><Relationship Id="rId238" Type="http://schemas.openxmlformats.org/officeDocument/2006/relationships/image" Target="media/image218.png"/><Relationship Id="rId259" Type="http://schemas.openxmlformats.org/officeDocument/2006/relationships/image" Target="media/image239.png"/><Relationship Id="rId23" Type="http://schemas.openxmlformats.org/officeDocument/2006/relationships/image" Target="media/image5.emf"/><Relationship Id="rId119" Type="http://schemas.openxmlformats.org/officeDocument/2006/relationships/image" Target="media/image99.png"/><Relationship Id="rId44" Type="http://schemas.openxmlformats.org/officeDocument/2006/relationships/image" Target="media/image24.png"/><Relationship Id="rId65" Type="http://schemas.openxmlformats.org/officeDocument/2006/relationships/image" Target="media/image45.png"/><Relationship Id="rId86" Type="http://schemas.openxmlformats.org/officeDocument/2006/relationships/image" Target="media/image66.png"/><Relationship Id="rId130" Type="http://schemas.openxmlformats.org/officeDocument/2006/relationships/image" Target="media/image110.png"/><Relationship Id="rId151" Type="http://schemas.openxmlformats.org/officeDocument/2006/relationships/image" Target="media/image131.png"/><Relationship Id="rId172" Type="http://schemas.openxmlformats.org/officeDocument/2006/relationships/image" Target="media/image152.png"/><Relationship Id="rId193" Type="http://schemas.openxmlformats.org/officeDocument/2006/relationships/image" Target="media/image173.png"/><Relationship Id="rId207" Type="http://schemas.openxmlformats.org/officeDocument/2006/relationships/image" Target="media/image187.png"/><Relationship Id="rId228" Type="http://schemas.openxmlformats.org/officeDocument/2006/relationships/image" Target="media/image208.png"/><Relationship Id="rId249" Type="http://schemas.openxmlformats.org/officeDocument/2006/relationships/image" Target="media/image229.png"/><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40.png"/><Relationship Id="rId34" Type="http://schemas.openxmlformats.org/officeDocument/2006/relationships/image" Target="media/image14.png"/><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image" Target="media/image77.png"/><Relationship Id="rId120" Type="http://schemas.openxmlformats.org/officeDocument/2006/relationships/image" Target="media/image100.png"/><Relationship Id="rId141" Type="http://schemas.openxmlformats.org/officeDocument/2006/relationships/image" Target="media/image121.png"/><Relationship Id="rId7" Type="http://schemas.openxmlformats.org/officeDocument/2006/relationships/numbering" Target="numbering.xml"/><Relationship Id="rId162" Type="http://schemas.openxmlformats.org/officeDocument/2006/relationships/image" Target="media/image142.png"/><Relationship Id="rId183" Type="http://schemas.openxmlformats.org/officeDocument/2006/relationships/image" Target="media/image163.png"/><Relationship Id="rId218" Type="http://schemas.openxmlformats.org/officeDocument/2006/relationships/image" Target="media/image198.png"/><Relationship Id="rId239" Type="http://schemas.openxmlformats.org/officeDocument/2006/relationships/image" Target="media/image219.png"/><Relationship Id="rId250" Type="http://schemas.openxmlformats.org/officeDocument/2006/relationships/image" Target="media/image230.png"/><Relationship Id="rId24" Type="http://schemas.openxmlformats.org/officeDocument/2006/relationships/package" Target="embeddings/Microsoft_Visio_Drawing2.vsdx"/><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image" Target="media/image67.png"/><Relationship Id="rId110" Type="http://schemas.openxmlformats.org/officeDocument/2006/relationships/image" Target="media/image90.png"/><Relationship Id="rId131" Type="http://schemas.openxmlformats.org/officeDocument/2006/relationships/image" Target="media/image111.png"/><Relationship Id="rId152" Type="http://schemas.openxmlformats.org/officeDocument/2006/relationships/image" Target="media/image132.png"/><Relationship Id="rId173" Type="http://schemas.openxmlformats.org/officeDocument/2006/relationships/image" Target="media/image153.png"/><Relationship Id="rId194" Type="http://schemas.openxmlformats.org/officeDocument/2006/relationships/image" Target="media/image174.png"/><Relationship Id="rId208" Type="http://schemas.openxmlformats.org/officeDocument/2006/relationships/image" Target="media/image188.png"/><Relationship Id="rId229" Type="http://schemas.openxmlformats.org/officeDocument/2006/relationships/image" Target="media/image209.png"/><Relationship Id="rId240" Type="http://schemas.openxmlformats.org/officeDocument/2006/relationships/image" Target="media/image220.png"/><Relationship Id="rId261" Type="http://schemas.openxmlformats.org/officeDocument/2006/relationships/image" Target="media/image241.png"/><Relationship Id="rId14" Type="http://schemas.openxmlformats.org/officeDocument/2006/relationships/header" Target="header2.xml"/><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png"/><Relationship Id="rId100" Type="http://schemas.openxmlformats.org/officeDocument/2006/relationships/image" Target="media/image80.png"/><Relationship Id="rId8" Type="http://schemas.openxmlformats.org/officeDocument/2006/relationships/styles" Target="styles.xml"/><Relationship Id="rId98" Type="http://schemas.openxmlformats.org/officeDocument/2006/relationships/image" Target="media/image78.png"/><Relationship Id="rId121" Type="http://schemas.openxmlformats.org/officeDocument/2006/relationships/image" Target="media/image101.png"/><Relationship Id="rId142" Type="http://schemas.openxmlformats.org/officeDocument/2006/relationships/image" Target="media/image122.png"/><Relationship Id="rId163" Type="http://schemas.openxmlformats.org/officeDocument/2006/relationships/image" Target="media/image143.png"/><Relationship Id="rId184" Type="http://schemas.openxmlformats.org/officeDocument/2006/relationships/image" Target="media/image164.png"/><Relationship Id="rId219" Type="http://schemas.openxmlformats.org/officeDocument/2006/relationships/image" Target="media/image199.png"/><Relationship Id="rId230" Type="http://schemas.openxmlformats.org/officeDocument/2006/relationships/image" Target="media/image210.png"/><Relationship Id="rId251" Type="http://schemas.openxmlformats.org/officeDocument/2006/relationships/image" Target="media/image231.png"/><Relationship Id="rId25" Type="http://schemas.openxmlformats.org/officeDocument/2006/relationships/image" Target="media/image6.emf"/><Relationship Id="rId46" Type="http://schemas.openxmlformats.org/officeDocument/2006/relationships/image" Target="media/image26.png"/><Relationship Id="rId67" Type="http://schemas.openxmlformats.org/officeDocument/2006/relationships/image" Target="media/image47.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3.png"/><Relationship Id="rId174" Type="http://schemas.openxmlformats.org/officeDocument/2006/relationships/image" Target="media/image154.png"/><Relationship Id="rId195" Type="http://schemas.openxmlformats.org/officeDocument/2006/relationships/image" Target="media/image175.png"/><Relationship Id="rId209" Type="http://schemas.openxmlformats.org/officeDocument/2006/relationships/image" Target="media/image189.png"/><Relationship Id="rId220" Type="http://schemas.openxmlformats.org/officeDocument/2006/relationships/image" Target="media/image200.png"/><Relationship Id="rId241" Type="http://schemas.openxmlformats.org/officeDocument/2006/relationships/image" Target="media/image221.png"/><Relationship Id="rId15" Type="http://schemas.openxmlformats.org/officeDocument/2006/relationships/footer" Target="footer1.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fontTable" Target="fontTable.xml"/><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3.png"/><Relationship Id="rId164" Type="http://schemas.openxmlformats.org/officeDocument/2006/relationships/image" Target="media/image144.png"/><Relationship Id="rId185" Type="http://schemas.openxmlformats.org/officeDocument/2006/relationships/image" Target="media/image165.png"/><Relationship Id="rId9" Type="http://schemas.openxmlformats.org/officeDocument/2006/relationships/settings" Target="settings.xml"/><Relationship Id="rId210" Type="http://schemas.openxmlformats.org/officeDocument/2006/relationships/image" Target="media/image190.png"/><Relationship Id="rId26" Type="http://schemas.openxmlformats.org/officeDocument/2006/relationships/package" Target="embeddings/Microsoft_Visio_Drawing3.vsdx"/><Relationship Id="rId231" Type="http://schemas.openxmlformats.org/officeDocument/2006/relationships/image" Target="media/image211.png"/><Relationship Id="rId252" Type="http://schemas.openxmlformats.org/officeDocument/2006/relationships/image" Target="media/image232.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4.png"/><Relationship Id="rId175" Type="http://schemas.openxmlformats.org/officeDocument/2006/relationships/image" Target="media/image155.png"/><Relationship Id="rId196" Type="http://schemas.openxmlformats.org/officeDocument/2006/relationships/image" Target="media/image176.png"/><Relationship Id="rId200" Type="http://schemas.openxmlformats.org/officeDocument/2006/relationships/image" Target="media/image180.png"/><Relationship Id="rId16" Type="http://schemas.openxmlformats.org/officeDocument/2006/relationships/footer" Target="footer2.xml"/><Relationship Id="rId221" Type="http://schemas.openxmlformats.org/officeDocument/2006/relationships/image" Target="media/image201.png"/><Relationship Id="rId242" Type="http://schemas.openxmlformats.org/officeDocument/2006/relationships/image" Target="media/image222.png"/><Relationship Id="rId263" Type="http://schemas.openxmlformats.org/officeDocument/2006/relationships/theme" Target="theme/theme1.xml"/><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4.png"/><Relationship Id="rId90" Type="http://schemas.openxmlformats.org/officeDocument/2006/relationships/image" Target="media/image70.png"/><Relationship Id="rId165" Type="http://schemas.openxmlformats.org/officeDocument/2006/relationships/image" Target="media/image145.png"/><Relationship Id="rId186" Type="http://schemas.openxmlformats.org/officeDocument/2006/relationships/image" Target="media/image166.png"/><Relationship Id="rId211" Type="http://schemas.openxmlformats.org/officeDocument/2006/relationships/image" Target="media/image191.png"/><Relationship Id="rId232" Type="http://schemas.openxmlformats.org/officeDocument/2006/relationships/image" Target="media/image212.png"/><Relationship Id="rId253" Type="http://schemas.openxmlformats.org/officeDocument/2006/relationships/image" Target="media/image233.png"/><Relationship Id="rId27" Type="http://schemas.openxmlformats.org/officeDocument/2006/relationships/image" Target="media/image7.png"/><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80" Type="http://schemas.openxmlformats.org/officeDocument/2006/relationships/image" Target="media/image60.png"/><Relationship Id="rId155" Type="http://schemas.openxmlformats.org/officeDocument/2006/relationships/image" Target="media/image135.png"/><Relationship Id="rId176" Type="http://schemas.openxmlformats.org/officeDocument/2006/relationships/image" Target="media/image156.png"/><Relationship Id="rId197" Type="http://schemas.openxmlformats.org/officeDocument/2006/relationships/image" Target="media/image177.png"/><Relationship Id="rId201" Type="http://schemas.openxmlformats.org/officeDocument/2006/relationships/image" Target="media/image181.png"/><Relationship Id="rId222" Type="http://schemas.openxmlformats.org/officeDocument/2006/relationships/image" Target="media/image202.png"/><Relationship Id="rId243" Type="http://schemas.openxmlformats.org/officeDocument/2006/relationships/image" Target="media/image223.png"/><Relationship Id="rId17" Type="http://schemas.openxmlformats.org/officeDocument/2006/relationships/header" Target="header3.xml"/><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5.png"/><Relationship Id="rId166" Type="http://schemas.openxmlformats.org/officeDocument/2006/relationships/image" Target="media/image146.png"/><Relationship Id="rId187" Type="http://schemas.openxmlformats.org/officeDocument/2006/relationships/image" Target="media/image167.png"/><Relationship Id="rId1" Type="http://schemas.openxmlformats.org/officeDocument/2006/relationships/customXml" Target="../customXml/item1.xml"/><Relationship Id="rId212" Type="http://schemas.openxmlformats.org/officeDocument/2006/relationships/image" Target="media/image192.png"/><Relationship Id="rId233" Type="http://schemas.openxmlformats.org/officeDocument/2006/relationships/image" Target="media/image213.png"/><Relationship Id="rId254" Type="http://schemas.openxmlformats.org/officeDocument/2006/relationships/image" Target="media/image234.png"/><Relationship Id="rId28" Type="http://schemas.openxmlformats.org/officeDocument/2006/relationships/image" Target="media/image8.png"/><Relationship Id="rId49" Type="http://schemas.openxmlformats.org/officeDocument/2006/relationships/image" Target="media/image29.png"/><Relationship Id="rId114" Type="http://schemas.openxmlformats.org/officeDocument/2006/relationships/image" Target="media/image94.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6.png"/><Relationship Id="rId177" Type="http://schemas.openxmlformats.org/officeDocument/2006/relationships/image" Target="media/image157.png"/><Relationship Id="rId198" Type="http://schemas.openxmlformats.org/officeDocument/2006/relationships/image" Target="media/image178.png"/><Relationship Id="rId202" Type="http://schemas.openxmlformats.org/officeDocument/2006/relationships/image" Target="media/image182.png"/><Relationship Id="rId223" Type="http://schemas.openxmlformats.org/officeDocument/2006/relationships/image" Target="media/image203.png"/><Relationship Id="rId244" Type="http://schemas.openxmlformats.org/officeDocument/2006/relationships/image" Target="media/image224.png"/><Relationship Id="rId18" Type="http://schemas.openxmlformats.org/officeDocument/2006/relationships/footer" Target="footer3.xml"/><Relationship Id="rId39" Type="http://schemas.openxmlformats.org/officeDocument/2006/relationships/image" Target="media/image19.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6.png"/><Relationship Id="rId167" Type="http://schemas.openxmlformats.org/officeDocument/2006/relationships/image" Target="media/image147.png"/><Relationship Id="rId188" Type="http://schemas.openxmlformats.org/officeDocument/2006/relationships/image" Target="media/image168.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3.png"/><Relationship Id="rId234" Type="http://schemas.openxmlformats.org/officeDocument/2006/relationships/image" Target="media/image214.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5.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8.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9.png"/><Relationship Id="rId203" Type="http://schemas.openxmlformats.org/officeDocument/2006/relationships/image" Target="media/image183.png"/><Relationship Id="rId19" Type="http://schemas.openxmlformats.org/officeDocument/2006/relationships/image" Target="media/image3.emf"/><Relationship Id="rId224" Type="http://schemas.openxmlformats.org/officeDocument/2006/relationships/image" Target="media/image204.png"/><Relationship Id="rId245" Type="http://schemas.openxmlformats.org/officeDocument/2006/relationships/image" Target="media/image225.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7.png"/><Relationship Id="rId168" Type="http://schemas.openxmlformats.org/officeDocument/2006/relationships/image" Target="media/image148.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9.png"/><Relationship Id="rId3" Type="http://schemas.openxmlformats.org/officeDocument/2006/relationships/customXml" Target="../customXml/item3.xml"/><Relationship Id="rId214" Type="http://schemas.openxmlformats.org/officeDocument/2006/relationships/image" Target="media/image194.png"/><Relationship Id="rId235" Type="http://schemas.openxmlformats.org/officeDocument/2006/relationships/image" Target="media/image215.png"/><Relationship Id="rId256" Type="http://schemas.openxmlformats.org/officeDocument/2006/relationships/image" Target="media/image236.png"/><Relationship Id="rId116" Type="http://schemas.openxmlformats.org/officeDocument/2006/relationships/image" Target="media/image96.png"/><Relationship Id="rId137" Type="http://schemas.openxmlformats.org/officeDocument/2006/relationships/image" Target="media/image117.png"/><Relationship Id="rId158" Type="http://schemas.openxmlformats.org/officeDocument/2006/relationships/image" Target="media/image138.png"/><Relationship Id="rId20" Type="http://schemas.openxmlformats.org/officeDocument/2006/relationships/package" Target="embeddings/Microsoft_Visio_Drawing.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9.png"/><Relationship Id="rId190" Type="http://schemas.openxmlformats.org/officeDocument/2006/relationships/image" Target="media/image170.png"/><Relationship Id="rId204" Type="http://schemas.openxmlformats.org/officeDocument/2006/relationships/image" Target="media/image184.png"/><Relationship Id="rId225" Type="http://schemas.openxmlformats.org/officeDocument/2006/relationships/image" Target="media/image205.png"/><Relationship Id="rId246" Type="http://schemas.openxmlformats.org/officeDocument/2006/relationships/image" Target="media/image226.png"/><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webSettings" Target="webSettings.xml"/><Relationship Id="rId31" Type="http://schemas.openxmlformats.org/officeDocument/2006/relationships/image" Target="media/image11.png"/><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8.png"/><Relationship Id="rId169" Type="http://schemas.openxmlformats.org/officeDocument/2006/relationships/image" Target="media/image149.png"/><Relationship Id="rId4" Type="http://schemas.openxmlformats.org/officeDocument/2006/relationships/customXml" Target="../customXml/item4.xml"/><Relationship Id="rId180" Type="http://schemas.openxmlformats.org/officeDocument/2006/relationships/image" Target="media/image160.png"/><Relationship Id="rId215" Type="http://schemas.openxmlformats.org/officeDocument/2006/relationships/image" Target="media/image195.png"/><Relationship Id="rId236" Type="http://schemas.openxmlformats.org/officeDocument/2006/relationships/image" Target="media/image216.png"/><Relationship Id="rId257" Type="http://schemas.openxmlformats.org/officeDocument/2006/relationships/image" Target="media/image237.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8.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6319</TotalTime>
  <Pages>29</Pages>
  <Words>49149</Words>
  <Characters>280150</Characters>
  <Application>Microsoft Office Word</Application>
  <DocSecurity>0</DocSecurity>
  <Lines>2334</Lines>
  <Paragraphs>657</Paragraphs>
  <ScaleCrop>false</ScaleCrop>
  <Company>Microsoft</Company>
  <LinksUpToDate>false</LinksUpToDate>
  <CharactersWithSpaces>328642</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嘉榮</cp:lastModifiedBy>
  <cp:revision>738</cp:revision>
  <cp:lastPrinted>2014-10-29T13:57:00Z</cp:lastPrinted>
  <dcterms:created xsi:type="dcterms:W3CDTF">2019-12-26T02:53:00Z</dcterms:created>
  <dcterms:modified xsi:type="dcterms:W3CDTF">2021-10-13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